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D3983C" w14:textId="77777777" w:rsidR="00A5361E" w:rsidRPr="00A5361E" w:rsidRDefault="00A5361E" w:rsidP="00A5361E">
      <w:pPr>
        <w:ind w:firstLine="0"/>
        <w:jc w:val="center"/>
        <w:rPr>
          <w:rFonts w:eastAsia="Times New Roman"/>
          <w:szCs w:val="24"/>
          <w:lang w:eastAsia="ru-RU"/>
        </w:rPr>
      </w:pPr>
      <w:r w:rsidRPr="00A5361E">
        <w:rPr>
          <w:rFonts w:eastAsia="Times New Roman"/>
          <w:szCs w:val="24"/>
          <w:lang w:eastAsia="ru-RU"/>
        </w:rPr>
        <w:t>Министерство образования Республики Беларусь</w:t>
      </w:r>
    </w:p>
    <w:p w14:paraId="2183DB6A" w14:textId="77777777" w:rsidR="00A5361E" w:rsidRPr="00A5361E" w:rsidRDefault="00A5361E" w:rsidP="00A5361E">
      <w:pPr>
        <w:spacing w:before="120"/>
        <w:ind w:firstLine="0"/>
        <w:jc w:val="center"/>
        <w:rPr>
          <w:rFonts w:eastAsia="Times New Roman"/>
          <w:szCs w:val="24"/>
          <w:lang w:eastAsia="ru-RU"/>
        </w:rPr>
      </w:pPr>
      <w:r w:rsidRPr="00A5361E">
        <w:rPr>
          <w:rFonts w:eastAsia="Times New Roman"/>
          <w:szCs w:val="24"/>
          <w:lang w:eastAsia="ru-RU"/>
        </w:rPr>
        <w:t>Учреждение образования «Белорусский государственный университет информатики и радиоэлектроники»</w:t>
      </w:r>
    </w:p>
    <w:p w14:paraId="5A852C07" w14:textId="77777777" w:rsidR="00A5361E" w:rsidRDefault="00A5361E" w:rsidP="00A5361E">
      <w:pPr>
        <w:ind w:firstLine="540"/>
        <w:jc w:val="both"/>
      </w:pPr>
    </w:p>
    <w:p w14:paraId="41F6DD10" w14:textId="77777777" w:rsidR="00A5361E" w:rsidRDefault="00A5361E" w:rsidP="00A5361E">
      <w:pPr>
        <w:ind w:firstLine="540"/>
        <w:jc w:val="both"/>
      </w:pPr>
    </w:p>
    <w:p w14:paraId="368B8475" w14:textId="77777777" w:rsidR="00A5361E" w:rsidRDefault="00A5361E" w:rsidP="00A5361E">
      <w:pPr>
        <w:ind w:firstLine="540"/>
        <w:jc w:val="both"/>
      </w:pPr>
    </w:p>
    <w:p w14:paraId="21654796" w14:textId="77777777" w:rsidR="00A5361E" w:rsidRPr="00A5361E" w:rsidRDefault="00A5361E" w:rsidP="00A5361E">
      <w:pPr>
        <w:ind w:firstLine="0"/>
        <w:jc w:val="both"/>
        <w:rPr>
          <w:rFonts w:eastAsia="Times New Roman"/>
          <w:szCs w:val="24"/>
          <w:lang w:eastAsia="ru-RU"/>
        </w:rPr>
      </w:pPr>
      <w:r w:rsidRPr="00A5361E">
        <w:rPr>
          <w:rFonts w:eastAsia="Times New Roman"/>
          <w:szCs w:val="24"/>
          <w:lang w:eastAsia="ru-RU"/>
        </w:rPr>
        <w:t>Факультет компьютерных систем и сетей</w:t>
      </w:r>
    </w:p>
    <w:p w14:paraId="4577F91E" w14:textId="77777777" w:rsidR="00A5361E" w:rsidRPr="00A5361E" w:rsidRDefault="00A5361E" w:rsidP="00A5361E">
      <w:pPr>
        <w:ind w:firstLine="0"/>
        <w:jc w:val="both"/>
        <w:rPr>
          <w:rFonts w:eastAsia="Times New Roman"/>
          <w:szCs w:val="24"/>
          <w:lang w:eastAsia="ru-RU"/>
        </w:rPr>
      </w:pPr>
    </w:p>
    <w:p w14:paraId="269CD382" w14:textId="77777777" w:rsidR="00A5361E" w:rsidRPr="00A5361E" w:rsidRDefault="00A5361E" w:rsidP="00A5361E">
      <w:pPr>
        <w:ind w:firstLine="0"/>
        <w:jc w:val="both"/>
        <w:rPr>
          <w:rFonts w:eastAsia="Times New Roman"/>
          <w:szCs w:val="24"/>
          <w:lang w:eastAsia="ru-RU"/>
        </w:rPr>
      </w:pPr>
      <w:r w:rsidRPr="00A5361E">
        <w:rPr>
          <w:rFonts w:eastAsia="Times New Roman"/>
          <w:szCs w:val="24"/>
          <w:lang w:eastAsia="ru-RU"/>
        </w:rPr>
        <w:t>Кафедра программного обеспечения информационных технологий</w:t>
      </w:r>
    </w:p>
    <w:p w14:paraId="696AF35F" w14:textId="77777777" w:rsidR="00A5361E" w:rsidRPr="00A5361E" w:rsidRDefault="00A5361E" w:rsidP="00A5361E">
      <w:pPr>
        <w:ind w:firstLine="0"/>
        <w:jc w:val="both"/>
        <w:rPr>
          <w:rFonts w:eastAsia="Times New Roman"/>
          <w:szCs w:val="24"/>
          <w:lang w:eastAsia="ru-RU"/>
        </w:rPr>
      </w:pPr>
    </w:p>
    <w:p w14:paraId="470778D9" w14:textId="0E4199F0" w:rsidR="00A5361E" w:rsidRPr="00A5361E" w:rsidRDefault="00A5361E" w:rsidP="00A5361E">
      <w:pPr>
        <w:ind w:firstLine="0"/>
        <w:jc w:val="both"/>
        <w:rPr>
          <w:rFonts w:eastAsia="Times New Roman"/>
          <w:szCs w:val="24"/>
          <w:lang w:eastAsia="ru-RU"/>
        </w:rPr>
      </w:pPr>
      <w:r w:rsidRPr="00A5361E">
        <w:rPr>
          <w:rFonts w:eastAsia="Times New Roman"/>
          <w:szCs w:val="24"/>
          <w:lang w:eastAsia="ru-RU"/>
        </w:rPr>
        <w:t xml:space="preserve">Дисциплина: </w:t>
      </w:r>
      <w:r w:rsidR="00295DBD">
        <w:rPr>
          <w:rFonts w:eastAsia="Times New Roman"/>
          <w:szCs w:val="24"/>
          <w:lang w:eastAsia="ru-RU"/>
        </w:rPr>
        <w:t>Системное программирование</w:t>
      </w:r>
      <w:r>
        <w:rPr>
          <w:rFonts w:eastAsia="Times New Roman"/>
          <w:szCs w:val="24"/>
          <w:lang w:eastAsia="ru-RU"/>
        </w:rPr>
        <w:t xml:space="preserve"> (</w:t>
      </w:r>
      <w:r w:rsidR="00295DBD">
        <w:rPr>
          <w:rFonts w:eastAsia="Times New Roman"/>
          <w:szCs w:val="24"/>
          <w:lang w:eastAsia="ru-RU"/>
        </w:rPr>
        <w:t>СП</w:t>
      </w:r>
      <w:r>
        <w:rPr>
          <w:rFonts w:eastAsia="Times New Roman"/>
          <w:szCs w:val="24"/>
          <w:lang w:eastAsia="ru-RU"/>
        </w:rPr>
        <w:t>)</w:t>
      </w:r>
    </w:p>
    <w:p w14:paraId="04B407E9" w14:textId="77777777" w:rsidR="00A5361E" w:rsidRDefault="00A5361E" w:rsidP="00A5361E">
      <w:pPr>
        <w:ind w:firstLine="540"/>
        <w:jc w:val="both"/>
        <w:rPr>
          <w:b/>
        </w:rPr>
      </w:pPr>
    </w:p>
    <w:p w14:paraId="09A0186A" w14:textId="77777777" w:rsidR="00A5361E" w:rsidRDefault="00A5361E" w:rsidP="00A5361E">
      <w:pPr>
        <w:ind w:firstLine="540"/>
        <w:jc w:val="both"/>
        <w:rPr>
          <w:b/>
        </w:rPr>
      </w:pPr>
    </w:p>
    <w:p w14:paraId="5DD558C6" w14:textId="77777777" w:rsidR="00A5361E" w:rsidRDefault="00A5361E" w:rsidP="00A5361E">
      <w:pPr>
        <w:ind w:firstLine="540"/>
        <w:jc w:val="both"/>
        <w:rPr>
          <w:b/>
        </w:rPr>
      </w:pPr>
    </w:p>
    <w:p w14:paraId="5CBB7B98" w14:textId="77777777" w:rsidR="00A5361E" w:rsidRPr="00A5361E" w:rsidRDefault="00A5361E" w:rsidP="00A5361E">
      <w:pPr>
        <w:ind w:hanging="142"/>
        <w:jc w:val="center"/>
        <w:rPr>
          <w:rFonts w:eastAsia="Times New Roman"/>
          <w:szCs w:val="24"/>
          <w:lang w:eastAsia="ru-RU"/>
        </w:rPr>
      </w:pPr>
      <w:r w:rsidRPr="00A5361E">
        <w:rPr>
          <w:rFonts w:eastAsia="Times New Roman"/>
          <w:szCs w:val="24"/>
          <w:lang w:eastAsia="ru-RU"/>
        </w:rPr>
        <w:t>ПОЯСНИТЕЛЬНАЯ ЗАПИСКА</w:t>
      </w:r>
    </w:p>
    <w:p w14:paraId="1F8163FE" w14:textId="77777777" w:rsidR="00A5361E" w:rsidRDefault="00A5361E" w:rsidP="00A5361E">
      <w:pPr>
        <w:ind w:hanging="142"/>
        <w:jc w:val="center"/>
      </w:pPr>
      <w:r>
        <w:t>к курсовому проекту</w:t>
      </w:r>
    </w:p>
    <w:p w14:paraId="41E5BEB8" w14:textId="77777777" w:rsidR="00A5361E" w:rsidRDefault="00A5361E" w:rsidP="00A5361E">
      <w:pPr>
        <w:ind w:hanging="142"/>
        <w:jc w:val="center"/>
      </w:pPr>
      <w:r>
        <w:t>на тему</w:t>
      </w:r>
    </w:p>
    <w:p w14:paraId="25D28292" w14:textId="77777777" w:rsidR="00A5361E" w:rsidRDefault="00A5361E" w:rsidP="00A5361E">
      <w:pPr>
        <w:ind w:firstLine="540"/>
        <w:jc w:val="both"/>
      </w:pPr>
    </w:p>
    <w:p w14:paraId="17E7D9D5" w14:textId="5B444AA2" w:rsidR="00A5361E" w:rsidRPr="00F24114" w:rsidRDefault="008925ED" w:rsidP="00A5361E">
      <w:pPr>
        <w:ind w:firstLine="0"/>
        <w:jc w:val="center"/>
        <w:rPr>
          <w:color w:val="000000" w:themeColor="text1"/>
        </w:rPr>
      </w:pPr>
      <w:r>
        <w:rPr>
          <w:rFonts w:eastAsia="Times New Roman"/>
          <w:color w:val="000000" w:themeColor="text1"/>
          <w:szCs w:val="24"/>
          <w:lang w:eastAsia="ru-RU"/>
        </w:rPr>
        <w:t xml:space="preserve">Игра </w:t>
      </w:r>
      <w:r w:rsidR="00C75FF8">
        <w:rPr>
          <w:rFonts w:eastAsia="Times New Roman"/>
          <w:color w:val="000000" w:themeColor="text1"/>
          <w:szCs w:val="24"/>
          <w:lang w:eastAsia="ru-RU"/>
        </w:rPr>
        <w:t>«Змейка»</w:t>
      </w:r>
    </w:p>
    <w:p w14:paraId="349C7C19" w14:textId="77777777" w:rsidR="00A5361E" w:rsidRDefault="00A5361E" w:rsidP="00A5361E">
      <w:pPr>
        <w:ind w:firstLine="540"/>
        <w:jc w:val="both"/>
      </w:pPr>
    </w:p>
    <w:p w14:paraId="72519C00" w14:textId="4CF4D36D" w:rsidR="00A5361E" w:rsidRPr="00A5361E" w:rsidRDefault="00A5361E" w:rsidP="00A5361E">
      <w:pPr>
        <w:ind w:firstLine="0"/>
        <w:jc w:val="center"/>
        <w:rPr>
          <w:rFonts w:eastAsia="Times New Roman"/>
          <w:szCs w:val="24"/>
          <w:lang w:eastAsia="ru-RU"/>
        </w:rPr>
      </w:pPr>
      <w:r w:rsidRPr="00A5361E">
        <w:rPr>
          <w:rFonts w:eastAsia="Times New Roman"/>
          <w:szCs w:val="24"/>
          <w:lang w:eastAsia="ru-RU"/>
        </w:rPr>
        <w:t xml:space="preserve">БГУИР КП  1-40 01 01  </w:t>
      </w:r>
      <w:r w:rsidR="00F82FAE">
        <w:rPr>
          <w:rFonts w:eastAsia="Times New Roman"/>
          <w:szCs w:val="24"/>
          <w:lang w:eastAsia="ru-RU"/>
        </w:rPr>
        <w:t>009</w:t>
      </w:r>
      <w:r w:rsidRPr="00A5361E">
        <w:rPr>
          <w:rFonts w:eastAsia="Times New Roman"/>
          <w:szCs w:val="24"/>
          <w:lang w:eastAsia="ru-RU"/>
        </w:rPr>
        <w:t>  ПЗ</w:t>
      </w:r>
    </w:p>
    <w:p w14:paraId="3FDAB2CC" w14:textId="77777777" w:rsidR="00A5361E" w:rsidRDefault="00A5361E" w:rsidP="00A5361E">
      <w:pPr>
        <w:jc w:val="center"/>
      </w:pPr>
    </w:p>
    <w:p w14:paraId="440A0D42" w14:textId="77777777" w:rsidR="00A5361E" w:rsidRDefault="00A5361E" w:rsidP="00A5361E">
      <w:pPr>
        <w:jc w:val="center"/>
      </w:pPr>
    </w:p>
    <w:p w14:paraId="50AB6BF3" w14:textId="77777777" w:rsidR="00A5361E" w:rsidRDefault="00A5361E" w:rsidP="00A5361E">
      <w:pPr>
        <w:jc w:val="center"/>
      </w:pPr>
    </w:p>
    <w:p w14:paraId="5B593459" w14:textId="77777777" w:rsidR="00A5361E" w:rsidRDefault="00A5361E" w:rsidP="00A5361E">
      <w:pPr>
        <w:jc w:val="center"/>
      </w:pPr>
    </w:p>
    <w:p w14:paraId="083A29D4" w14:textId="77777777" w:rsidR="00A5361E" w:rsidRDefault="00A5361E" w:rsidP="00A5361E">
      <w:pPr>
        <w:jc w:val="center"/>
      </w:pPr>
    </w:p>
    <w:p w14:paraId="3A636848" w14:textId="77777777" w:rsidR="00A5361E" w:rsidRDefault="00A5361E" w:rsidP="00A5361E">
      <w:pPr>
        <w:ind w:firstLine="540"/>
        <w:jc w:val="both"/>
      </w:pPr>
    </w:p>
    <w:p w14:paraId="12A469D3" w14:textId="77777777" w:rsidR="00A5361E" w:rsidRDefault="00A5361E" w:rsidP="00A5361E">
      <w:pPr>
        <w:ind w:firstLine="540"/>
        <w:jc w:val="both"/>
      </w:pPr>
    </w:p>
    <w:p w14:paraId="487C8B0F" w14:textId="5D289721" w:rsidR="00A5361E" w:rsidRPr="00A5361E" w:rsidRDefault="00A5361E" w:rsidP="00A5361E">
      <w:pPr>
        <w:ind w:left="4500" w:firstLine="0"/>
        <w:jc w:val="both"/>
        <w:rPr>
          <w:rFonts w:eastAsia="Times New Roman"/>
          <w:szCs w:val="24"/>
          <w:lang w:eastAsia="ru-RU"/>
        </w:rPr>
      </w:pPr>
      <w:r w:rsidRPr="00A5361E">
        <w:rPr>
          <w:rFonts w:eastAsia="Times New Roman"/>
          <w:szCs w:val="24"/>
          <w:lang w:eastAsia="ru-RU"/>
        </w:rPr>
        <w:t xml:space="preserve">Студент:  гр. </w:t>
      </w:r>
      <w:r>
        <w:rPr>
          <w:rFonts w:eastAsia="Times New Roman"/>
          <w:szCs w:val="24"/>
          <w:lang w:eastAsia="ru-RU"/>
        </w:rPr>
        <w:t>151003</w:t>
      </w:r>
      <w:r w:rsidRPr="00A5361E">
        <w:rPr>
          <w:rFonts w:eastAsia="Times New Roman"/>
          <w:szCs w:val="24"/>
          <w:lang w:eastAsia="ru-RU"/>
        </w:rPr>
        <w:t xml:space="preserve"> </w:t>
      </w:r>
      <w:r>
        <w:rPr>
          <w:rFonts w:eastAsia="Times New Roman"/>
          <w:szCs w:val="24"/>
          <w:lang w:eastAsia="ru-RU"/>
        </w:rPr>
        <w:t>Матошко И.В.</w:t>
      </w:r>
    </w:p>
    <w:p w14:paraId="6CEF9C42" w14:textId="77777777" w:rsidR="00A5361E" w:rsidRDefault="00A5361E" w:rsidP="00A5361E">
      <w:pPr>
        <w:ind w:left="4500"/>
        <w:jc w:val="both"/>
      </w:pPr>
    </w:p>
    <w:p w14:paraId="3F4A79B3" w14:textId="77777777" w:rsidR="00A5361E" w:rsidRDefault="00A5361E" w:rsidP="00A5361E">
      <w:pPr>
        <w:ind w:left="4500"/>
        <w:jc w:val="both"/>
      </w:pPr>
    </w:p>
    <w:p w14:paraId="272BAD42" w14:textId="5A027FAE" w:rsidR="00A5361E" w:rsidRPr="00A5361E" w:rsidRDefault="00A5361E" w:rsidP="00A5361E">
      <w:pPr>
        <w:ind w:left="4500" w:firstLine="0"/>
        <w:jc w:val="both"/>
        <w:rPr>
          <w:rFonts w:eastAsia="Times New Roman"/>
          <w:szCs w:val="24"/>
          <w:lang w:eastAsia="ru-RU"/>
        </w:rPr>
      </w:pPr>
      <w:r w:rsidRPr="00A5361E">
        <w:rPr>
          <w:rFonts w:eastAsia="Times New Roman"/>
          <w:szCs w:val="24"/>
          <w:lang w:eastAsia="ru-RU"/>
        </w:rPr>
        <w:t xml:space="preserve">Руководитель: асс. </w:t>
      </w:r>
      <w:r w:rsidR="00C75FF8">
        <w:rPr>
          <w:rFonts w:eastAsia="Times New Roman"/>
          <w:szCs w:val="24"/>
          <w:lang w:eastAsia="ru-RU"/>
        </w:rPr>
        <w:t>Низовцов</w:t>
      </w:r>
      <w:r w:rsidRPr="00A5361E">
        <w:rPr>
          <w:rFonts w:eastAsia="Times New Roman"/>
          <w:szCs w:val="24"/>
          <w:lang w:eastAsia="ru-RU"/>
        </w:rPr>
        <w:t xml:space="preserve"> </w:t>
      </w:r>
      <w:r w:rsidR="00C75FF8">
        <w:rPr>
          <w:rFonts w:eastAsia="Times New Roman"/>
          <w:szCs w:val="24"/>
          <w:lang w:eastAsia="ru-RU"/>
        </w:rPr>
        <w:t>Д</w:t>
      </w:r>
      <w:r w:rsidRPr="00A5361E">
        <w:rPr>
          <w:rFonts w:eastAsia="Times New Roman"/>
          <w:szCs w:val="24"/>
          <w:lang w:eastAsia="ru-RU"/>
        </w:rPr>
        <w:t>.В.</w:t>
      </w:r>
    </w:p>
    <w:p w14:paraId="51A27FA9" w14:textId="77777777" w:rsidR="00A5361E" w:rsidRDefault="00A5361E" w:rsidP="00A5361E">
      <w:pPr>
        <w:ind w:left="4500"/>
        <w:jc w:val="both"/>
      </w:pPr>
    </w:p>
    <w:p w14:paraId="6208698F" w14:textId="77777777" w:rsidR="00A5361E" w:rsidRDefault="00A5361E" w:rsidP="00A5361E">
      <w:pPr>
        <w:jc w:val="both"/>
      </w:pPr>
    </w:p>
    <w:p w14:paraId="77C673C1" w14:textId="77777777" w:rsidR="00A5361E" w:rsidRDefault="00A5361E" w:rsidP="00A5361E">
      <w:pPr>
        <w:jc w:val="both"/>
      </w:pPr>
    </w:p>
    <w:p w14:paraId="1353A708" w14:textId="77777777" w:rsidR="00A5361E" w:rsidRDefault="00A5361E" w:rsidP="00A5361E">
      <w:pPr>
        <w:jc w:val="both"/>
      </w:pPr>
    </w:p>
    <w:p w14:paraId="0B3B9163" w14:textId="2CE94B0F" w:rsidR="00A5361E" w:rsidRPr="002C7E17" w:rsidRDefault="00A5361E" w:rsidP="00A5361E">
      <w:pPr>
        <w:jc w:val="center"/>
      </w:pPr>
      <w:r>
        <w:t>Минск 20</w:t>
      </w:r>
      <w:r w:rsidRPr="002C7E17">
        <w:t>2</w:t>
      </w:r>
      <w:r w:rsidR="00504158">
        <w:t>3</w:t>
      </w:r>
    </w:p>
    <w:p w14:paraId="07452E47" w14:textId="77777777" w:rsidR="00A5361E" w:rsidRDefault="00A5361E" w:rsidP="00A5361E"/>
    <w:p w14:paraId="6113CEF3" w14:textId="77777777" w:rsidR="00EA5741" w:rsidRDefault="00EA5741" w:rsidP="0045174A">
      <w:pPr>
        <w:spacing w:after="200" w:line="276" w:lineRule="auto"/>
        <w:ind w:firstLine="0"/>
        <w:rPr>
          <w:szCs w:val="28"/>
        </w:rPr>
      </w:pPr>
    </w:p>
    <w:p w14:paraId="4FF7305F" w14:textId="77777777" w:rsidR="00EA5741" w:rsidRDefault="00EA5741" w:rsidP="0045174A">
      <w:pPr>
        <w:spacing w:after="200" w:line="276" w:lineRule="auto"/>
        <w:ind w:firstLine="0"/>
        <w:rPr>
          <w:szCs w:val="28"/>
        </w:rPr>
      </w:pPr>
    </w:p>
    <w:p w14:paraId="5EC2B129" w14:textId="6E135699" w:rsidR="00EA5741" w:rsidRDefault="00A5361E" w:rsidP="00A5361E">
      <w:pPr>
        <w:spacing w:after="160" w:line="259" w:lineRule="auto"/>
        <w:ind w:firstLine="0"/>
        <w:rPr>
          <w:szCs w:val="28"/>
        </w:rPr>
      </w:pPr>
      <w:r>
        <w:rPr>
          <w:szCs w:val="28"/>
        </w:rPr>
        <w:br w:type="page"/>
      </w:r>
    </w:p>
    <w:p w14:paraId="04D5E30E" w14:textId="77777777" w:rsidR="0045174A" w:rsidRPr="00BF39A1" w:rsidRDefault="0045174A" w:rsidP="0045174A">
      <w:pPr>
        <w:ind w:firstLine="0"/>
        <w:jc w:val="center"/>
        <w:rPr>
          <w:szCs w:val="28"/>
        </w:rPr>
      </w:pPr>
      <w:bookmarkStart w:id="0" w:name="_Hlk122193435"/>
      <w:r w:rsidRPr="00BF39A1">
        <w:rPr>
          <w:szCs w:val="28"/>
        </w:rPr>
        <w:lastRenderedPageBreak/>
        <w:t>Учреждение образования</w:t>
      </w:r>
    </w:p>
    <w:p w14:paraId="1C743208" w14:textId="77777777" w:rsidR="0045174A" w:rsidRPr="00BF39A1" w:rsidRDefault="0045174A" w:rsidP="0045174A">
      <w:pPr>
        <w:ind w:firstLine="0"/>
        <w:jc w:val="center"/>
        <w:rPr>
          <w:szCs w:val="28"/>
        </w:rPr>
      </w:pPr>
    </w:p>
    <w:p w14:paraId="30B01B3F" w14:textId="77777777" w:rsidR="0045174A" w:rsidRPr="00BF39A1" w:rsidRDefault="0045174A" w:rsidP="0045174A">
      <w:pPr>
        <w:ind w:firstLine="0"/>
        <w:jc w:val="center"/>
        <w:rPr>
          <w:rFonts w:ascii="Calibri" w:hAnsi="Calibri"/>
          <w:szCs w:val="28"/>
        </w:rPr>
      </w:pPr>
      <w:r w:rsidRPr="00BF39A1">
        <w:rPr>
          <w:szCs w:val="28"/>
        </w:rPr>
        <w:t>«Белорусский государственный университет информатики и радиоэлектроники»</w:t>
      </w:r>
    </w:p>
    <w:p w14:paraId="6F121E85" w14:textId="77777777" w:rsidR="0045174A" w:rsidRPr="00BF39A1" w:rsidRDefault="0045174A" w:rsidP="0045174A">
      <w:pPr>
        <w:ind w:firstLine="0"/>
        <w:rPr>
          <w:rFonts w:ascii="Calibri" w:hAnsi="Calibri"/>
          <w:szCs w:val="28"/>
        </w:rPr>
      </w:pPr>
    </w:p>
    <w:p w14:paraId="2529BDF8" w14:textId="77777777" w:rsidR="0045174A" w:rsidRPr="00BF39A1" w:rsidRDefault="0045174A" w:rsidP="0045174A">
      <w:pPr>
        <w:spacing w:after="200" w:line="276" w:lineRule="auto"/>
        <w:ind w:firstLine="0"/>
        <w:jc w:val="center"/>
        <w:rPr>
          <w:szCs w:val="28"/>
        </w:rPr>
      </w:pPr>
      <w:r w:rsidRPr="00BF39A1">
        <w:rPr>
          <w:szCs w:val="28"/>
        </w:rPr>
        <w:t>Факультет компьютерных систем и сетей</w:t>
      </w:r>
    </w:p>
    <w:p w14:paraId="4D698B11" w14:textId="77777777" w:rsidR="0045174A" w:rsidRPr="00BF39A1" w:rsidRDefault="0045174A" w:rsidP="0045174A">
      <w:pPr>
        <w:spacing w:after="200" w:line="276" w:lineRule="auto"/>
        <w:ind w:firstLine="0"/>
        <w:rPr>
          <w:sz w:val="24"/>
          <w:szCs w:val="24"/>
        </w:rPr>
      </w:pPr>
    </w:p>
    <w:p w14:paraId="6508D8F3" w14:textId="7F9A0860" w:rsidR="0045174A" w:rsidRPr="00BF39A1" w:rsidRDefault="0045174A" w:rsidP="0045174A">
      <w:pPr>
        <w:ind w:firstLine="0"/>
        <w:jc w:val="center"/>
        <w:rPr>
          <w:szCs w:val="28"/>
        </w:rPr>
      </w:pPr>
      <w:r w:rsidRPr="00BF39A1">
        <w:rPr>
          <w:szCs w:val="28"/>
        </w:rPr>
        <w:t xml:space="preserve">                                                    </w:t>
      </w:r>
      <w:r w:rsidR="003C3AAF">
        <w:rPr>
          <w:szCs w:val="28"/>
        </w:rPr>
        <w:t xml:space="preserve">     </w:t>
      </w:r>
      <w:r w:rsidRPr="00BF39A1">
        <w:rPr>
          <w:szCs w:val="28"/>
        </w:rPr>
        <w:t xml:space="preserve">УТВЕРЖДАЮ </w:t>
      </w:r>
    </w:p>
    <w:p w14:paraId="1F77D0F3" w14:textId="77777777" w:rsidR="0045174A" w:rsidRPr="00BF39A1" w:rsidRDefault="0045174A" w:rsidP="0045174A">
      <w:pPr>
        <w:ind w:firstLine="0"/>
        <w:jc w:val="right"/>
        <w:rPr>
          <w:szCs w:val="28"/>
        </w:rPr>
      </w:pPr>
      <w:r w:rsidRPr="00BF39A1">
        <w:rPr>
          <w:szCs w:val="28"/>
        </w:rPr>
        <w:t>Заведующий кафедрой ПОИТ</w:t>
      </w:r>
    </w:p>
    <w:p w14:paraId="5297B89E" w14:textId="77777777" w:rsidR="0045174A" w:rsidRPr="00BF39A1" w:rsidRDefault="0045174A" w:rsidP="0045174A">
      <w:pPr>
        <w:ind w:firstLine="0"/>
        <w:jc w:val="right"/>
        <w:rPr>
          <w:szCs w:val="28"/>
        </w:rPr>
      </w:pPr>
      <w:r w:rsidRPr="00BF39A1">
        <w:rPr>
          <w:szCs w:val="28"/>
        </w:rPr>
        <w:t>__________________________</w:t>
      </w:r>
    </w:p>
    <w:p w14:paraId="21926409" w14:textId="77777777" w:rsidR="0045174A" w:rsidRPr="00BF39A1" w:rsidRDefault="0045174A" w:rsidP="0045174A">
      <w:pPr>
        <w:ind w:firstLine="0"/>
        <w:jc w:val="center"/>
        <w:rPr>
          <w:szCs w:val="28"/>
        </w:rPr>
      </w:pPr>
      <w:r w:rsidRPr="00BF39A1">
        <w:rPr>
          <w:szCs w:val="28"/>
        </w:rPr>
        <w:t xml:space="preserve">                                                                       (подпись)</w:t>
      </w:r>
    </w:p>
    <w:p w14:paraId="0814708F" w14:textId="77777777" w:rsidR="0045174A" w:rsidRPr="00BF39A1" w:rsidRDefault="0045174A" w:rsidP="0045174A">
      <w:pPr>
        <w:ind w:firstLine="0"/>
        <w:jc w:val="right"/>
        <w:rPr>
          <w:szCs w:val="28"/>
          <w:u w:val="single"/>
        </w:rPr>
      </w:pPr>
      <w:r w:rsidRPr="00BF39A1">
        <w:rPr>
          <w:szCs w:val="28"/>
          <w:u w:val="single"/>
        </w:rPr>
        <w:t xml:space="preserve">           Лапицкая Н.В.   2022г.        </w:t>
      </w:r>
    </w:p>
    <w:p w14:paraId="132ED5C6" w14:textId="77777777" w:rsidR="0045174A" w:rsidRPr="00BF39A1" w:rsidRDefault="0045174A" w:rsidP="0045174A">
      <w:pPr>
        <w:ind w:firstLine="0"/>
        <w:rPr>
          <w:rFonts w:ascii="Calibri" w:hAnsi="Calibri"/>
          <w:sz w:val="22"/>
        </w:rPr>
      </w:pPr>
    </w:p>
    <w:p w14:paraId="06CBCCC6" w14:textId="77777777" w:rsidR="0045174A" w:rsidRPr="00BF39A1" w:rsidRDefault="0045174A" w:rsidP="0045174A">
      <w:pPr>
        <w:spacing w:after="200" w:line="276" w:lineRule="auto"/>
        <w:ind w:firstLine="0"/>
        <w:rPr>
          <w:sz w:val="24"/>
          <w:szCs w:val="24"/>
        </w:rPr>
      </w:pPr>
    </w:p>
    <w:p w14:paraId="537B721D" w14:textId="77777777" w:rsidR="0045174A" w:rsidRPr="00BF39A1" w:rsidRDefault="0045174A" w:rsidP="0045174A">
      <w:pPr>
        <w:spacing w:after="200" w:line="276" w:lineRule="auto"/>
        <w:ind w:firstLine="0"/>
        <w:rPr>
          <w:sz w:val="24"/>
          <w:szCs w:val="24"/>
        </w:rPr>
      </w:pPr>
    </w:p>
    <w:p w14:paraId="41D5A67D" w14:textId="77777777" w:rsidR="0045174A" w:rsidRPr="00BF39A1" w:rsidRDefault="0045174A" w:rsidP="0045174A">
      <w:pPr>
        <w:ind w:firstLine="0"/>
        <w:jc w:val="center"/>
        <w:rPr>
          <w:szCs w:val="28"/>
        </w:rPr>
      </w:pPr>
      <w:r w:rsidRPr="00BF39A1">
        <w:rPr>
          <w:szCs w:val="28"/>
        </w:rPr>
        <w:t>ЗАДАНИЕ</w:t>
      </w:r>
    </w:p>
    <w:p w14:paraId="3C60EF17" w14:textId="77777777" w:rsidR="0045174A" w:rsidRPr="00BF39A1" w:rsidRDefault="0045174A" w:rsidP="0045174A">
      <w:pPr>
        <w:ind w:firstLine="0"/>
        <w:jc w:val="center"/>
        <w:rPr>
          <w:szCs w:val="28"/>
        </w:rPr>
      </w:pPr>
      <w:r w:rsidRPr="00BF39A1">
        <w:rPr>
          <w:szCs w:val="28"/>
        </w:rPr>
        <w:t>по курсовому проектированию</w:t>
      </w:r>
    </w:p>
    <w:p w14:paraId="6DC10B7C" w14:textId="77777777" w:rsidR="0045174A" w:rsidRPr="00BF39A1" w:rsidRDefault="0045174A" w:rsidP="0045174A">
      <w:pPr>
        <w:ind w:firstLine="0"/>
        <w:jc w:val="center"/>
        <w:rPr>
          <w:szCs w:val="28"/>
        </w:rPr>
      </w:pPr>
    </w:p>
    <w:p w14:paraId="21E294DA" w14:textId="77777777" w:rsidR="0045174A" w:rsidRPr="00BF39A1" w:rsidRDefault="0045174A" w:rsidP="0045174A">
      <w:pPr>
        <w:ind w:firstLine="0"/>
        <w:rPr>
          <w:szCs w:val="28"/>
          <w:u w:val="single"/>
        </w:rPr>
      </w:pPr>
      <w:r w:rsidRPr="00BF39A1">
        <w:rPr>
          <w:szCs w:val="28"/>
        </w:rPr>
        <w:t xml:space="preserve">Студенту    </w:t>
      </w:r>
      <w:r w:rsidR="00EA5741">
        <w:rPr>
          <w:i/>
          <w:szCs w:val="28"/>
          <w:u w:val="single"/>
        </w:rPr>
        <w:t>Матошко Ивану Викторов</w:t>
      </w:r>
      <w:r w:rsidR="002615D5">
        <w:rPr>
          <w:i/>
          <w:szCs w:val="28"/>
          <w:u w:val="single"/>
        </w:rPr>
        <w:t>ичу</w:t>
      </w:r>
      <w:r w:rsidR="002615D5">
        <w:rPr>
          <w:szCs w:val="28"/>
        </w:rPr>
        <w:t>_______________</w:t>
      </w:r>
      <w:r w:rsidRPr="00BF39A1">
        <w:rPr>
          <w:szCs w:val="28"/>
        </w:rPr>
        <w:t>_______________</w:t>
      </w:r>
      <w:r w:rsidRPr="00BF39A1">
        <w:rPr>
          <w:szCs w:val="28"/>
          <w:u w:val="single"/>
        </w:rPr>
        <w:t xml:space="preserve">                                                                         </w:t>
      </w:r>
    </w:p>
    <w:p w14:paraId="0C752BF7" w14:textId="77777777" w:rsidR="0045174A" w:rsidRPr="00BF39A1" w:rsidRDefault="0045174A" w:rsidP="0045174A">
      <w:pPr>
        <w:ind w:firstLine="0"/>
        <w:rPr>
          <w:szCs w:val="28"/>
        </w:rPr>
      </w:pPr>
    </w:p>
    <w:p w14:paraId="40D83E58" w14:textId="77B11CB1" w:rsidR="0045174A" w:rsidRPr="00BF39A1" w:rsidRDefault="0045174A" w:rsidP="00F24114">
      <w:pPr>
        <w:ind w:firstLine="0"/>
        <w:rPr>
          <w:szCs w:val="28"/>
        </w:rPr>
      </w:pPr>
      <w:r w:rsidRPr="00BF39A1">
        <w:rPr>
          <w:szCs w:val="28"/>
        </w:rPr>
        <w:t xml:space="preserve">1. Тема работы   </w:t>
      </w:r>
      <w:r w:rsidR="003C3AAF">
        <w:rPr>
          <w:i/>
          <w:szCs w:val="28"/>
          <w:u w:val="single"/>
        </w:rPr>
        <w:t xml:space="preserve">Игра </w:t>
      </w:r>
      <w:r w:rsidR="00CB7C2C">
        <w:rPr>
          <w:i/>
          <w:szCs w:val="28"/>
          <w:u w:val="single"/>
        </w:rPr>
        <w:t>«Змейка</w:t>
      </w:r>
      <w:r w:rsidR="00CB7C2C" w:rsidRPr="00CB7C2C">
        <w:rPr>
          <w:i/>
          <w:szCs w:val="28"/>
        </w:rPr>
        <w:t>____________</w:t>
      </w:r>
      <w:r w:rsidR="00F24114">
        <w:rPr>
          <w:i/>
          <w:szCs w:val="28"/>
        </w:rPr>
        <w:t>____________________________</w:t>
      </w:r>
      <w:r w:rsidR="00F24114">
        <w:rPr>
          <w:i/>
          <w:szCs w:val="28"/>
          <w:u w:val="single"/>
        </w:rPr>
        <w:t xml:space="preserve"> </w:t>
      </w:r>
      <w:r w:rsidR="00F24114">
        <w:rPr>
          <w:i/>
          <w:szCs w:val="28"/>
        </w:rPr>
        <w:t>__________________________________________</w:t>
      </w:r>
      <w:r w:rsidR="00F24114">
        <w:rPr>
          <w:szCs w:val="28"/>
        </w:rPr>
        <w:t>__________________________________________________________________________________________</w:t>
      </w:r>
    </w:p>
    <w:p w14:paraId="42DC9BB9" w14:textId="0C0A36EF" w:rsidR="0045174A" w:rsidRPr="00BF39A1" w:rsidRDefault="0045174A" w:rsidP="0045174A">
      <w:pPr>
        <w:spacing w:after="200" w:line="276" w:lineRule="auto"/>
        <w:ind w:firstLine="0"/>
        <w:rPr>
          <w:rFonts w:ascii="Calibri" w:hAnsi="Calibri"/>
          <w:sz w:val="22"/>
        </w:rPr>
      </w:pPr>
      <w:r w:rsidRPr="00BF39A1">
        <w:rPr>
          <w:szCs w:val="28"/>
        </w:rPr>
        <w:t xml:space="preserve">2. Срок сдачи </w:t>
      </w:r>
      <w:r w:rsidR="003C3AAF">
        <w:rPr>
          <w:szCs w:val="28"/>
        </w:rPr>
        <w:t xml:space="preserve">студентом </w:t>
      </w:r>
      <w:r w:rsidRPr="00BF39A1">
        <w:rPr>
          <w:szCs w:val="28"/>
        </w:rPr>
        <w:t xml:space="preserve">законченной </w:t>
      </w:r>
      <w:r w:rsidRPr="003C3AAF">
        <w:rPr>
          <w:szCs w:val="28"/>
        </w:rPr>
        <w:t>работы</w:t>
      </w:r>
      <w:r w:rsidR="003C3AAF" w:rsidRPr="003C3AAF">
        <w:rPr>
          <w:szCs w:val="28"/>
        </w:rPr>
        <w:t>__</w:t>
      </w:r>
      <w:r w:rsidR="003C3AAF" w:rsidRPr="00CB7C2C">
        <w:rPr>
          <w:szCs w:val="28"/>
          <w:highlight w:val="yellow"/>
          <w:u w:val="single"/>
        </w:rPr>
        <w:t>19</w:t>
      </w:r>
      <w:r w:rsidR="00F24114" w:rsidRPr="00CB7C2C">
        <w:rPr>
          <w:szCs w:val="28"/>
          <w:highlight w:val="yellow"/>
          <w:u w:val="single"/>
        </w:rPr>
        <w:t>.12.2022г</w:t>
      </w:r>
      <w:r w:rsidR="00F24114" w:rsidRPr="003C3AAF">
        <w:rPr>
          <w:szCs w:val="28"/>
          <w:u w:val="single"/>
        </w:rPr>
        <w:t>.</w:t>
      </w:r>
      <w:r w:rsidR="00F24114" w:rsidRPr="003C3AAF">
        <w:rPr>
          <w:szCs w:val="28"/>
        </w:rPr>
        <w:t>____</w:t>
      </w:r>
    </w:p>
    <w:p w14:paraId="244ED54F" w14:textId="12456E37" w:rsidR="0045174A" w:rsidRPr="00F5689A" w:rsidRDefault="0045174A" w:rsidP="00FB3CC4">
      <w:pPr>
        <w:ind w:firstLine="0"/>
        <w:jc w:val="both"/>
        <w:rPr>
          <w:i/>
          <w:szCs w:val="28"/>
          <w:u w:val="single"/>
        </w:rPr>
      </w:pPr>
      <w:r w:rsidRPr="00BF39A1">
        <w:rPr>
          <w:szCs w:val="28"/>
        </w:rPr>
        <w:t>3. Исходные данные к</w:t>
      </w:r>
      <w:r w:rsidR="003C3AAF">
        <w:rPr>
          <w:szCs w:val="28"/>
        </w:rPr>
        <w:t xml:space="preserve"> </w:t>
      </w:r>
      <w:r w:rsidRPr="00BF39A1">
        <w:rPr>
          <w:szCs w:val="28"/>
        </w:rPr>
        <w:t>работе</w:t>
      </w:r>
      <w:r w:rsidR="003C3AAF">
        <w:rPr>
          <w:szCs w:val="28"/>
        </w:rPr>
        <w:t xml:space="preserve"> </w:t>
      </w:r>
      <w:r w:rsidR="00F24114">
        <w:rPr>
          <w:i/>
          <w:szCs w:val="28"/>
          <w:u w:val="single"/>
          <w:lang w:eastAsia="ru-RU"/>
        </w:rPr>
        <w:t xml:space="preserve">Среда программирования </w:t>
      </w:r>
      <w:r w:rsidR="00F24114">
        <w:rPr>
          <w:i/>
          <w:szCs w:val="28"/>
          <w:u w:val="single"/>
          <w:lang w:val="en-US" w:eastAsia="ru-RU"/>
        </w:rPr>
        <w:t>Visual</w:t>
      </w:r>
      <w:r w:rsidR="00F24114" w:rsidRPr="009E5F9F">
        <w:rPr>
          <w:i/>
          <w:szCs w:val="28"/>
          <w:u w:val="single"/>
          <w:lang w:eastAsia="ru-RU"/>
        </w:rPr>
        <w:t xml:space="preserve"> </w:t>
      </w:r>
      <w:r w:rsidR="00F24114">
        <w:rPr>
          <w:i/>
          <w:szCs w:val="28"/>
          <w:u w:val="single"/>
          <w:lang w:val="en-US" w:eastAsia="ru-RU"/>
        </w:rPr>
        <w:t>Studio</w:t>
      </w:r>
      <w:r w:rsidR="00F24114">
        <w:rPr>
          <w:i/>
          <w:szCs w:val="28"/>
          <w:u w:val="single"/>
          <w:lang w:eastAsia="ru-RU"/>
        </w:rPr>
        <w:t>.</w:t>
      </w:r>
      <w:r w:rsidR="00F5689A">
        <w:rPr>
          <w:i/>
          <w:szCs w:val="28"/>
          <w:u w:val="single"/>
          <w:lang w:eastAsia="ru-RU"/>
        </w:rPr>
        <w:t xml:space="preserve"> Наличие графической реализации интерфейса игры.</w:t>
      </w:r>
      <w:r w:rsidR="00F24114">
        <w:rPr>
          <w:i/>
          <w:szCs w:val="28"/>
          <w:u w:val="single"/>
          <w:lang w:eastAsia="ru-RU"/>
        </w:rPr>
        <w:t xml:space="preserve"> Возможность двухмерного управления одним персонажем. Возможность взаимодействия</w:t>
      </w:r>
      <w:r w:rsidR="00CB7C2C">
        <w:rPr>
          <w:i/>
          <w:szCs w:val="28"/>
          <w:u w:val="single"/>
          <w:lang w:eastAsia="ru-RU"/>
        </w:rPr>
        <w:t xml:space="preserve"> </w:t>
      </w:r>
      <w:r w:rsidR="00F24114">
        <w:rPr>
          <w:i/>
          <w:szCs w:val="28"/>
          <w:u w:val="single"/>
          <w:lang w:eastAsia="ru-RU"/>
        </w:rPr>
        <w:t>карты с</w:t>
      </w:r>
      <w:r w:rsidR="00CB7C2C">
        <w:rPr>
          <w:i/>
          <w:szCs w:val="28"/>
          <w:u w:val="single"/>
          <w:lang w:eastAsia="ru-RU"/>
        </w:rPr>
        <w:t>о змейкой</w:t>
      </w:r>
      <w:r w:rsidR="00F24114">
        <w:rPr>
          <w:i/>
          <w:szCs w:val="28"/>
          <w:u w:val="single"/>
          <w:lang w:eastAsia="ru-RU"/>
        </w:rPr>
        <w:t>.</w:t>
      </w:r>
      <w:r w:rsidR="00CB7C2C">
        <w:rPr>
          <w:i/>
          <w:szCs w:val="28"/>
          <w:u w:val="single"/>
          <w:lang w:eastAsia="ru-RU"/>
        </w:rPr>
        <w:t xml:space="preserve"> </w:t>
      </w:r>
      <w:r w:rsidR="00F5689A">
        <w:rPr>
          <w:i/>
          <w:szCs w:val="28"/>
          <w:u w:val="single"/>
          <w:lang w:eastAsia="ru-RU"/>
        </w:rPr>
        <w:t>В</w:t>
      </w:r>
      <w:r w:rsidR="00CB7C2C">
        <w:rPr>
          <w:i/>
          <w:szCs w:val="28"/>
          <w:u w:val="single"/>
          <w:lang w:eastAsia="ru-RU"/>
        </w:rPr>
        <w:t xml:space="preserve"> игре </w:t>
      </w:r>
      <w:r w:rsidR="00F5689A">
        <w:rPr>
          <w:i/>
          <w:szCs w:val="28"/>
          <w:u w:val="single"/>
          <w:lang w:eastAsia="ru-RU"/>
        </w:rPr>
        <w:t>реализованы следующие возможности</w:t>
      </w:r>
      <w:r w:rsidR="00F5689A" w:rsidRPr="00F5689A">
        <w:rPr>
          <w:i/>
          <w:szCs w:val="28"/>
          <w:u w:val="single"/>
          <w:lang w:eastAsia="ru-RU"/>
        </w:rPr>
        <w:t xml:space="preserve">: </w:t>
      </w:r>
      <w:r w:rsidR="00CB7C2C">
        <w:rPr>
          <w:i/>
          <w:szCs w:val="28"/>
          <w:u w:val="single"/>
          <w:lang w:eastAsia="ru-RU"/>
        </w:rPr>
        <w:t>рестарт игры, сбор игровых очков, завершение игры при столкновении с картой, змейкой или сборе самого большого количества игровых очков.</w:t>
      </w:r>
      <w:r w:rsidR="00F5689A">
        <w:rPr>
          <w:i/>
          <w:szCs w:val="28"/>
          <w:lang w:eastAsia="ru-RU"/>
        </w:rPr>
        <w:t>__________</w:t>
      </w:r>
      <w:r w:rsidR="00F5689A" w:rsidRPr="00992506">
        <w:rPr>
          <w:i/>
          <w:szCs w:val="28"/>
          <w:lang w:eastAsia="ru-RU"/>
        </w:rPr>
        <w:t>_____</w:t>
      </w:r>
      <w:r w:rsidR="00F5689A">
        <w:rPr>
          <w:i/>
          <w:szCs w:val="28"/>
          <w:lang w:eastAsia="ru-RU"/>
        </w:rPr>
        <w:t>_</w:t>
      </w:r>
      <w:r w:rsidR="00F5689A" w:rsidRPr="00992506">
        <w:rPr>
          <w:i/>
          <w:szCs w:val="28"/>
          <w:lang w:eastAsia="ru-RU"/>
        </w:rPr>
        <w:t>_________</w:t>
      </w:r>
      <w:r w:rsidR="00CB7C2C">
        <w:rPr>
          <w:i/>
          <w:szCs w:val="28"/>
          <w:lang w:eastAsia="ru-RU"/>
        </w:rPr>
        <w:t>____________________________________</w:t>
      </w:r>
    </w:p>
    <w:p w14:paraId="73F791A0" w14:textId="77777777" w:rsidR="00F24114" w:rsidRDefault="00F24114" w:rsidP="0045174A">
      <w:pPr>
        <w:spacing w:after="200" w:line="276" w:lineRule="auto"/>
        <w:ind w:firstLine="0"/>
        <w:rPr>
          <w:szCs w:val="28"/>
        </w:rPr>
      </w:pPr>
    </w:p>
    <w:p w14:paraId="7F5A0E03" w14:textId="6E34A053" w:rsidR="0045174A" w:rsidRPr="00BF39A1" w:rsidRDefault="0045174A" w:rsidP="0045174A">
      <w:pPr>
        <w:spacing w:after="200" w:line="276" w:lineRule="auto"/>
        <w:ind w:firstLine="0"/>
        <w:rPr>
          <w:szCs w:val="28"/>
        </w:rPr>
      </w:pPr>
      <w:r w:rsidRPr="00BF39A1">
        <w:rPr>
          <w:szCs w:val="28"/>
        </w:rPr>
        <w:t>4. Содержание расчетно-пояснительной записки (перечень вопросов, которые подлежат разработке)</w:t>
      </w:r>
    </w:p>
    <w:p w14:paraId="3CD892E2" w14:textId="77777777" w:rsidR="0045174A" w:rsidRPr="00BF39A1" w:rsidRDefault="0045174A" w:rsidP="0045174A">
      <w:pPr>
        <w:ind w:firstLine="0"/>
        <w:rPr>
          <w:szCs w:val="28"/>
        </w:rPr>
      </w:pPr>
      <w:r w:rsidRPr="00BF39A1">
        <w:rPr>
          <w:i/>
          <w:szCs w:val="28"/>
          <w:u w:val="single"/>
        </w:rPr>
        <w:t xml:space="preserve">  Введение</w:t>
      </w:r>
      <w:r w:rsidRPr="00BF39A1">
        <w:rPr>
          <w:szCs w:val="28"/>
        </w:rPr>
        <w:t>__________________________________________________________</w:t>
      </w:r>
    </w:p>
    <w:p w14:paraId="5B87C370" w14:textId="77777777" w:rsidR="0045174A" w:rsidRPr="00BF39A1" w:rsidRDefault="0045174A" w:rsidP="0045174A">
      <w:pPr>
        <w:ind w:firstLine="0"/>
        <w:rPr>
          <w:szCs w:val="28"/>
        </w:rPr>
      </w:pPr>
      <w:r w:rsidRPr="00BF39A1">
        <w:rPr>
          <w:i/>
          <w:szCs w:val="28"/>
          <w:u w:val="single"/>
        </w:rPr>
        <w:t>1  Анализ литературных источников</w:t>
      </w:r>
      <w:r w:rsidRPr="00BF39A1">
        <w:rPr>
          <w:i/>
          <w:szCs w:val="28"/>
        </w:rPr>
        <w:t>_</w:t>
      </w:r>
      <w:r w:rsidRPr="00BF39A1">
        <w:rPr>
          <w:szCs w:val="28"/>
        </w:rPr>
        <w:t>__________________________________</w:t>
      </w:r>
    </w:p>
    <w:p w14:paraId="026189A4" w14:textId="1C2338EC" w:rsidR="0045174A" w:rsidRPr="00BF39A1" w:rsidRDefault="0045174A" w:rsidP="0045174A">
      <w:pPr>
        <w:ind w:firstLine="0"/>
        <w:rPr>
          <w:i/>
          <w:szCs w:val="28"/>
          <w:u w:val="single"/>
        </w:rPr>
      </w:pPr>
      <w:r w:rsidRPr="00BF39A1">
        <w:rPr>
          <w:i/>
          <w:szCs w:val="28"/>
          <w:u w:val="single"/>
        </w:rPr>
        <w:t>2  Постановка задачи</w:t>
      </w:r>
      <w:r w:rsidRPr="00BF39A1">
        <w:rPr>
          <w:i/>
          <w:szCs w:val="28"/>
        </w:rPr>
        <w:t>_______________________________________________</w:t>
      </w:r>
      <w:r w:rsidR="002616B5" w:rsidRPr="00F022DD">
        <w:rPr>
          <w:i/>
          <w:szCs w:val="28"/>
        </w:rPr>
        <w:t>_</w:t>
      </w:r>
      <w:r w:rsidRPr="00BF39A1">
        <w:rPr>
          <w:i/>
          <w:szCs w:val="28"/>
          <w:u w:val="single"/>
        </w:rPr>
        <w:t xml:space="preserve"> </w:t>
      </w:r>
    </w:p>
    <w:p w14:paraId="72EA05E8" w14:textId="77777777" w:rsidR="0045174A" w:rsidRPr="00BF39A1" w:rsidRDefault="0045174A" w:rsidP="0045174A">
      <w:pPr>
        <w:ind w:firstLine="0"/>
        <w:rPr>
          <w:i/>
          <w:szCs w:val="28"/>
          <w:u w:val="single"/>
        </w:rPr>
      </w:pPr>
      <w:r w:rsidRPr="00BF39A1">
        <w:rPr>
          <w:i/>
          <w:szCs w:val="28"/>
          <w:u w:val="single"/>
        </w:rPr>
        <w:t>3 Разработка  программного средства</w:t>
      </w:r>
      <w:r w:rsidRPr="00BF39A1">
        <w:rPr>
          <w:i/>
          <w:szCs w:val="28"/>
        </w:rPr>
        <w:t>_________________________________</w:t>
      </w:r>
      <w:r w:rsidRPr="00BF39A1">
        <w:rPr>
          <w:i/>
          <w:szCs w:val="28"/>
          <w:u w:val="single"/>
        </w:rPr>
        <w:t xml:space="preserve"> </w:t>
      </w:r>
    </w:p>
    <w:p w14:paraId="16F1915E" w14:textId="77777777" w:rsidR="0045174A" w:rsidRPr="00BF39A1" w:rsidRDefault="0045174A" w:rsidP="0045174A">
      <w:pPr>
        <w:ind w:firstLine="0"/>
        <w:rPr>
          <w:i/>
          <w:szCs w:val="28"/>
          <w:u w:val="single"/>
        </w:rPr>
      </w:pPr>
      <w:r w:rsidRPr="00BF39A1">
        <w:rPr>
          <w:i/>
          <w:szCs w:val="28"/>
          <w:u w:val="single"/>
        </w:rPr>
        <w:t>4 Тестирование и проверка работоспособности программного средства</w:t>
      </w:r>
      <w:r w:rsidRPr="00BF39A1">
        <w:rPr>
          <w:i/>
          <w:szCs w:val="28"/>
        </w:rPr>
        <w:t>____</w:t>
      </w:r>
    </w:p>
    <w:p w14:paraId="4C6285E9" w14:textId="532DB91C" w:rsidR="0045174A" w:rsidRPr="00BF39A1" w:rsidRDefault="0045174A" w:rsidP="0045174A">
      <w:pPr>
        <w:ind w:firstLine="0"/>
        <w:rPr>
          <w:i/>
          <w:szCs w:val="28"/>
          <w:u w:val="single"/>
        </w:rPr>
      </w:pPr>
      <w:r w:rsidRPr="00BF39A1">
        <w:rPr>
          <w:i/>
          <w:szCs w:val="28"/>
          <w:u w:val="single"/>
        </w:rPr>
        <w:lastRenderedPageBreak/>
        <w:t>5 Руководство по использованию программного средства</w:t>
      </w:r>
      <w:r w:rsidRPr="00BF39A1">
        <w:rPr>
          <w:i/>
          <w:szCs w:val="28"/>
        </w:rPr>
        <w:t>_____</w:t>
      </w:r>
      <w:r w:rsidR="002616B5" w:rsidRPr="002616B5">
        <w:rPr>
          <w:i/>
          <w:szCs w:val="28"/>
        </w:rPr>
        <w:t>____________</w:t>
      </w:r>
      <w:r w:rsidRPr="00BF39A1">
        <w:rPr>
          <w:i/>
          <w:szCs w:val="28"/>
          <w:u w:val="single"/>
        </w:rPr>
        <w:t xml:space="preserve"> </w:t>
      </w:r>
    </w:p>
    <w:p w14:paraId="7AB80F69" w14:textId="40E7688E" w:rsidR="0045174A" w:rsidRPr="00F022DD" w:rsidRDefault="0045174A" w:rsidP="0045174A">
      <w:pPr>
        <w:ind w:firstLine="0"/>
        <w:rPr>
          <w:i/>
          <w:szCs w:val="28"/>
        </w:rPr>
      </w:pPr>
      <w:r w:rsidRPr="00BF39A1">
        <w:rPr>
          <w:i/>
          <w:szCs w:val="28"/>
          <w:u w:val="single"/>
        </w:rPr>
        <w:t xml:space="preserve">  Заключение </w:t>
      </w:r>
      <w:r w:rsidRPr="00BF39A1">
        <w:rPr>
          <w:i/>
          <w:szCs w:val="28"/>
        </w:rPr>
        <w:t>______________________________________________________</w:t>
      </w:r>
      <w:r w:rsidR="002616B5" w:rsidRPr="00F022DD">
        <w:rPr>
          <w:i/>
          <w:szCs w:val="28"/>
        </w:rPr>
        <w:t>_</w:t>
      </w:r>
    </w:p>
    <w:p w14:paraId="02343233" w14:textId="77777777" w:rsidR="0045174A" w:rsidRPr="000F7E8E" w:rsidRDefault="0045174A" w:rsidP="0045174A">
      <w:pPr>
        <w:ind w:firstLine="0"/>
        <w:rPr>
          <w:i/>
          <w:szCs w:val="28"/>
          <w:u w:val="single"/>
        </w:rPr>
      </w:pPr>
      <w:r w:rsidRPr="00BF39A1">
        <w:rPr>
          <w:i/>
          <w:szCs w:val="28"/>
          <w:u w:val="single"/>
        </w:rPr>
        <w:t xml:space="preserve">  </w:t>
      </w:r>
      <w:r w:rsidR="000F7E8E">
        <w:rPr>
          <w:i/>
          <w:szCs w:val="28"/>
          <w:u w:val="single"/>
        </w:rPr>
        <w:t>Список использованной литературы</w:t>
      </w:r>
      <w:r w:rsidRPr="00BF39A1">
        <w:rPr>
          <w:i/>
          <w:szCs w:val="28"/>
        </w:rPr>
        <w:t>___</w:t>
      </w:r>
      <w:r w:rsidR="000F7E8E">
        <w:rPr>
          <w:i/>
          <w:szCs w:val="28"/>
        </w:rPr>
        <w:t>_______________________________</w:t>
      </w:r>
    </w:p>
    <w:p w14:paraId="2776762B" w14:textId="77777777" w:rsidR="0045174A" w:rsidRPr="00BF39A1" w:rsidRDefault="0045174A" w:rsidP="0045174A">
      <w:pPr>
        <w:ind w:firstLine="0"/>
        <w:rPr>
          <w:szCs w:val="28"/>
        </w:rPr>
      </w:pPr>
      <w:r w:rsidRPr="00BF39A1">
        <w:rPr>
          <w:szCs w:val="28"/>
        </w:rPr>
        <w:t>_</w:t>
      </w:r>
      <w:r w:rsidRPr="00BF39A1">
        <w:rPr>
          <w:i/>
          <w:szCs w:val="28"/>
          <w:u w:val="single"/>
        </w:rPr>
        <w:t xml:space="preserve">Приложения </w:t>
      </w:r>
      <w:r w:rsidRPr="00BF39A1">
        <w:rPr>
          <w:szCs w:val="28"/>
        </w:rPr>
        <w:t>______________________________________________________</w:t>
      </w:r>
    </w:p>
    <w:p w14:paraId="06A0067A" w14:textId="77777777" w:rsidR="0045174A" w:rsidRPr="00BF39A1" w:rsidRDefault="0045174A" w:rsidP="0045174A">
      <w:pPr>
        <w:widowControl w:val="0"/>
        <w:overflowPunct w:val="0"/>
        <w:autoSpaceDE w:val="0"/>
        <w:autoSpaceDN w:val="0"/>
        <w:adjustRightInd w:val="0"/>
        <w:ind w:firstLine="0"/>
        <w:jc w:val="center"/>
        <w:textAlignment w:val="baseline"/>
        <w:rPr>
          <w:rFonts w:eastAsia="Times New Roman"/>
          <w:sz w:val="24"/>
          <w:szCs w:val="24"/>
          <w:lang w:eastAsia="ru-RU"/>
        </w:rPr>
      </w:pPr>
    </w:p>
    <w:p w14:paraId="442518F0" w14:textId="77777777" w:rsidR="0045174A" w:rsidRPr="00BF39A1" w:rsidRDefault="0045174A" w:rsidP="0045174A">
      <w:pPr>
        <w:widowControl w:val="0"/>
        <w:overflowPunct w:val="0"/>
        <w:autoSpaceDE w:val="0"/>
        <w:autoSpaceDN w:val="0"/>
        <w:adjustRightInd w:val="0"/>
        <w:ind w:firstLine="0"/>
        <w:textAlignment w:val="baseline"/>
        <w:rPr>
          <w:rFonts w:eastAsia="Times New Roman"/>
          <w:szCs w:val="28"/>
          <w:lang w:eastAsia="ru-RU"/>
        </w:rPr>
      </w:pPr>
      <w:r w:rsidRPr="00BF39A1">
        <w:rPr>
          <w:rFonts w:eastAsia="Times New Roman"/>
          <w:szCs w:val="28"/>
          <w:lang w:eastAsia="ru-RU"/>
        </w:rPr>
        <w:t xml:space="preserve">5. Перечень графического материала (с точным обозначением обязательных чертежей и графиков)  </w:t>
      </w:r>
    </w:p>
    <w:p w14:paraId="5E3A85E1" w14:textId="6CBDB13B" w:rsidR="0045174A" w:rsidRPr="002616B5" w:rsidRDefault="0045174A" w:rsidP="0045174A">
      <w:pPr>
        <w:widowControl w:val="0"/>
        <w:overflowPunct w:val="0"/>
        <w:autoSpaceDE w:val="0"/>
        <w:autoSpaceDN w:val="0"/>
        <w:adjustRightInd w:val="0"/>
        <w:ind w:firstLine="0"/>
        <w:textAlignment w:val="baseline"/>
        <w:rPr>
          <w:rFonts w:eastAsia="Times New Roman"/>
          <w:szCs w:val="28"/>
          <w:lang w:eastAsia="ru-RU"/>
        </w:rPr>
      </w:pPr>
      <w:r w:rsidRPr="00BF39A1">
        <w:rPr>
          <w:rFonts w:eastAsia="Times New Roman"/>
          <w:i/>
          <w:szCs w:val="28"/>
          <w:u w:val="single"/>
          <w:lang w:eastAsia="ru-RU"/>
        </w:rPr>
        <w:t>Схема  алгоритма в формате А1</w:t>
      </w:r>
      <w:r w:rsidRPr="00BF39A1">
        <w:rPr>
          <w:rFonts w:eastAsia="Times New Roman"/>
          <w:szCs w:val="28"/>
          <w:lang w:eastAsia="ru-RU"/>
        </w:rPr>
        <w:t>___________________________</w:t>
      </w:r>
      <w:r w:rsidR="002616B5" w:rsidRPr="002616B5">
        <w:rPr>
          <w:rFonts w:eastAsia="Times New Roman"/>
          <w:szCs w:val="28"/>
          <w:lang w:eastAsia="ru-RU"/>
        </w:rPr>
        <w:t>___________</w:t>
      </w:r>
    </w:p>
    <w:p w14:paraId="062EE8A6" w14:textId="77777777" w:rsidR="0045174A" w:rsidRPr="00BF39A1" w:rsidRDefault="0045174A" w:rsidP="0045174A">
      <w:pPr>
        <w:widowControl w:val="0"/>
        <w:overflowPunct w:val="0"/>
        <w:autoSpaceDE w:val="0"/>
        <w:autoSpaceDN w:val="0"/>
        <w:adjustRightInd w:val="0"/>
        <w:ind w:firstLine="0"/>
        <w:textAlignment w:val="baseline"/>
        <w:rPr>
          <w:rFonts w:eastAsia="Times New Roman"/>
          <w:szCs w:val="28"/>
          <w:lang w:eastAsia="ru-RU"/>
        </w:rPr>
      </w:pPr>
    </w:p>
    <w:p w14:paraId="509FEEF6" w14:textId="74CC04A2" w:rsidR="0045174A" w:rsidRPr="00BF39A1" w:rsidRDefault="0045174A" w:rsidP="0045174A">
      <w:pPr>
        <w:widowControl w:val="0"/>
        <w:overflowPunct w:val="0"/>
        <w:autoSpaceDE w:val="0"/>
        <w:autoSpaceDN w:val="0"/>
        <w:adjustRightInd w:val="0"/>
        <w:ind w:firstLine="0"/>
        <w:textAlignment w:val="baseline"/>
        <w:rPr>
          <w:rFonts w:eastAsia="Times New Roman"/>
          <w:i/>
          <w:szCs w:val="28"/>
          <w:lang w:eastAsia="ru-RU"/>
        </w:rPr>
      </w:pPr>
      <w:r w:rsidRPr="00BF39A1">
        <w:rPr>
          <w:rFonts w:eastAsia="Times New Roman"/>
          <w:szCs w:val="28"/>
          <w:lang w:eastAsia="ru-RU"/>
        </w:rPr>
        <w:t>6. Консультант по курсовой работе</w:t>
      </w:r>
      <w:r w:rsidR="002D70C7">
        <w:rPr>
          <w:rFonts w:eastAsia="Times New Roman"/>
          <w:szCs w:val="28"/>
          <w:lang w:eastAsia="ru-RU"/>
        </w:rPr>
        <w:t xml:space="preserve"> </w:t>
      </w:r>
      <w:r w:rsidR="002D70C7">
        <w:rPr>
          <w:rFonts w:eastAsia="Times New Roman"/>
          <w:szCs w:val="24"/>
          <w:lang w:eastAsia="ru-RU"/>
        </w:rPr>
        <w:t>Низовцов</w:t>
      </w:r>
      <w:r w:rsidR="002D70C7">
        <w:rPr>
          <w:rFonts w:eastAsia="Times New Roman"/>
          <w:szCs w:val="24"/>
          <w:lang w:eastAsia="ru-RU"/>
        </w:rPr>
        <w:t>_</w:t>
      </w:r>
      <w:r w:rsidR="002D70C7">
        <w:rPr>
          <w:rFonts w:eastAsia="Times New Roman"/>
          <w:szCs w:val="24"/>
          <w:lang w:eastAsia="ru-RU"/>
        </w:rPr>
        <w:t>Д</w:t>
      </w:r>
      <w:r w:rsidR="002D70C7" w:rsidRPr="00A5361E">
        <w:rPr>
          <w:rFonts w:eastAsia="Times New Roman"/>
          <w:szCs w:val="24"/>
          <w:lang w:eastAsia="ru-RU"/>
        </w:rPr>
        <w:t>.В.</w:t>
      </w:r>
      <w:r w:rsidRPr="00BF39A1">
        <w:rPr>
          <w:rFonts w:eastAsia="Times New Roman"/>
          <w:i/>
          <w:szCs w:val="28"/>
          <w:lang w:eastAsia="ru-RU"/>
        </w:rPr>
        <w:t>_______________________</w:t>
      </w:r>
    </w:p>
    <w:p w14:paraId="229F3839" w14:textId="77777777" w:rsidR="0045174A" w:rsidRPr="00BF39A1" w:rsidRDefault="0045174A" w:rsidP="0045174A">
      <w:pPr>
        <w:widowControl w:val="0"/>
        <w:overflowPunct w:val="0"/>
        <w:autoSpaceDE w:val="0"/>
        <w:autoSpaceDN w:val="0"/>
        <w:adjustRightInd w:val="0"/>
        <w:ind w:firstLine="0"/>
        <w:textAlignment w:val="baseline"/>
        <w:rPr>
          <w:rFonts w:eastAsia="Times New Roman"/>
          <w:i/>
          <w:szCs w:val="28"/>
          <w:lang w:eastAsia="ru-RU"/>
        </w:rPr>
      </w:pPr>
    </w:p>
    <w:p w14:paraId="513CA8EA" w14:textId="0646C0AD" w:rsidR="0045174A" w:rsidRPr="00BF39A1" w:rsidRDefault="0045174A" w:rsidP="0045174A">
      <w:pPr>
        <w:widowControl w:val="0"/>
        <w:overflowPunct w:val="0"/>
        <w:autoSpaceDE w:val="0"/>
        <w:autoSpaceDN w:val="0"/>
        <w:adjustRightInd w:val="0"/>
        <w:ind w:firstLine="0"/>
        <w:textAlignment w:val="baseline"/>
        <w:rPr>
          <w:rFonts w:eastAsia="Times New Roman"/>
          <w:i/>
          <w:szCs w:val="28"/>
          <w:lang w:eastAsia="ru-RU"/>
        </w:rPr>
      </w:pPr>
      <w:r w:rsidRPr="00BF39A1">
        <w:rPr>
          <w:rFonts w:eastAsia="Times New Roman"/>
          <w:szCs w:val="28"/>
          <w:lang w:eastAsia="ru-RU"/>
        </w:rPr>
        <w:t>7.</w:t>
      </w:r>
      <w:r w:rsidRPr="00BF39A1">
        <w:rPr>
          <w:rFonts w:eastAsia="Times New Roman"/>
          <w:i/>
          <w:szCs w:val="28"/>
          <w:lang w:eastAsia="ru-RU"/>
        </w:rPr>
        <w:t xml:space="preserve"> </w:t>
      </w:r>
      <w:r w:rsidRPr="00BF39A1">
        <w:rPr>
          <w:rFonts w:eastAsia="Times New Roman"/>
          <w:szCs w:val="28"/>
          <w:lang w:eastAsia="ru-RU"/>
        </w:rPr>
        <w:t xml:space="preserve">Дата выдачи задания   </w:t>
      </w:r>
      <w:r w:rsidR="002D70C7">
        <w:rPr>
          <w:rFonts w:eastAsia="Times New Roman"/>
          <w:i/>
          <w:szCs w:val="28"/>
          <w:u w:val="single"/>
          <w:lang w:eastAsia="ru-RU"/>
        </w:rPr>
        <w:t>20</w:t>
      </w:r>
      <w:r w:rsidR="000F7E8E">
        <w:rPr>
          <w:rFonts w:eastAsia="Times New Roman"/>
          <w:i/>
          <w:szCs w:val="28"/>
          <w:u w:val="single"/>
          <w:lang w:eastAsia="ru-RU"/>
        </w:rPr>
        <w:t>.</w:t>
      </w:r>
      <w:r w:rsidR="002D70C7">
        <w:rPr>
          <w:rFonts w:eastAsia="Times New Roman"/>
          <w:i/>
          <w:szCs w:val="28"/>
          <w:u w:val="single"/>
          <w:lang w:eastAsia="ru-RU"/>
        </w:rPr>
        <w:t>10</w:t>
      </w:r>
      <w:r w:rsidR="000F7E8E">
        <w:rPr>
          <w:rFonts w:eastAsia="Times New Roman"/>
          <w:i/>
          <w:szCs w:val="28"/>
          <w:u w:val="single"/>
          <w:lang w:eastAsia="ru-RU"/>
        </w:rPr>
        <w:t>.202</w:t>
      </w:r>
      <w:r w:rsidR="002D70C7">
        <w:rPr>
          <w:rFonts w:eastAsia="Times New Roman"/>
          <w:i/>
          <w:szCs w:val="28"/>
          <w:u w:val="single"/>
          <w:lang w:eastAsia="ru-RU"/>
        </w:rPr>
        <w:t>3</w:t>
      </w:r>
      <w:r w:rsidRPr="00BF39A1">
        <w:rPr>
          <w:rFonts w:eastAsia="Times New Roman"/>
          <w:i/>
          <w:szCs w:val="28"/>
          <w:u w:val="single"/>
          <w:lang w:eastAsia="ru-RU"/>
        </w:rPr>
        <w:t>г.</w:t>
      </w:r>
      <w:r w:rsidRPr="00BF39A1">
        <w:rPr>
          <w:rFonts w:eastAsia="Times New Roman"/>
          <w:i/>
          <w:szCs w:val="28"/>
          <w:lang w:eastAsia="ru-RU"/>
        </w:rPr>
        <w:t>___________________________________</w:t>
      </w:r>
    </w:p>
    <w:p w14:paraId="1F28FA6B" w14:textId="77777777" w:rsidR="0045174A" w:rsidRPr="00BF39A1" w:rsidRDefault="0045174A" w:rsidP="0045174A">
      <w:pPr>
        <w:widowControl w:val="0"/>
        <w:overflowPunct w:val="0"/>
        <w:autoSpaceDE w:val="0"/>
        <w:autoSpaceDN w:val="0"/>
        <w:adjustRightInd w:val="0"/>
        <w:ind w:firstLine="0"/>
        <w:textAlignment w:val="baseline"/>
        <w:rPr>
          <w:rFonts w:eastAsia="Times New Roman"/>
          <w:i/>
          <w:szCs w:val="28"/>
          <w:lang w:eastAsia="ru-RU"/>
        </w:rPr>
      </w:pPr>
    </w:p>
    <w:p w14:paraId="021B9372" w14:textId="4E17EF68" w:rsidR="0045174A" w:rsidRPr="00BF39A1" w:rsidRDefault="0045174A" w:rsidP="0045174A">
      <w:pPr>
        <w:widowControl w:val="0"/>
        <w:overflowPunct w:val="0"/>
        <w:autoSpaceDE w:val="0"/>
        <w:autoSpaceDN w:val="0"/>
        <w:adjustRightInd w:val="0"/>
        <w:ind w:firstLine="0"/>
        <w:textAlignment w:val="baseline"/>
        <w:rPr>
          <w:rFonts w:eastAsia="Times New Roman"/>
          <w:szCs w:val="28"/>
          <w:lang w:eastAsia="ru-RU"/>
        </w:rPr>
      </w:pPr>
      <w:r w:rsidRPr="00BF39A1">
        <w:rPr>
          <w:rFonts w:eastAsia="Times New Roman"/>
          <w:szCs w:val="28"/>
          <w:lang w:eastAsia="ru-RU"/>
        </w:rPr>
        <w:t>8. Календарный график работы над проектом на весь период проектирования  (с обозначением сроков выполнения и процентом от общего об</w:t>
      </w:r>
      <w:r w:rsidR="00527361">
        <w:rPr>
          <w:rFonts w:eastAsia="Times New Roman"/>
          <w:szCs w:val="28"/>
          <w:lang w:eastAsia="ru-RU"/>
        </w:rPr>
        <w:t>ъ</w:t>
      </w:r>
      <w:r w:rsidRPr="00BF39A1">
        <w:rPr>
          <w:rFonts w:eastAsia="Times New Roman"/>
          <w:szCs w:val="28"/>
          <w:lang w:eastAsia="ru-RU"/>
        </w:rPr>
        <w:t>ема работы):</w:t>
      </w:r>
    </w:p>
    <w:p w14:paraId="76F43535" w14:textId="306BE08A" w:rsidR="0045174A" w:rsidRPr="002616B5" w:rsidRDefault="0045174A" w:rsidP="0045174A">
      <w:pPr>
        <w:widowControl w:val="0"/>
        <w:overflowPunct w:val="0"/>
        <w:autoSpaceDE w:val="0"/>
        <w:autoSpaceDN w:val="0"/>
        <w:adjustRightInd w:val="0"/>
        <w:ind w:firstLine="0"/>
        <w:textAlignment w:val="baseline"/>
        <w:rPr>
          <w:rFonts w:eastAsia="Times New Roman"/>
          <w:i/>
          <w:szCs w:val="28"/>
          <w:lang w:eastAsia="ru-RU"/>
        </w:rPr>
      </w:pPr>
      <w:r w:rsidRPr="00BF39A1">
        <w:rPr>
          <w:rFonts w:eastAsia="Times New Roman"/>
          <w:i/>
          <w:szCs w:val="28"/>
          <w:u w:val="single"/>
          <w:lang w:eastAsia="ru-RU"/>
        </w:rPr>
        <w:t>Раздел 1. Введени</w:t>
      </w:r>
      <w:r w:rsidR="000F7E8E">
        <w:rPr>
          <w:rFonts w:eastAsia="Times New Roman"/>
          <w:i/>
          <w:szCs w:val="28"/>
          <w:u w:val="single"/>
          <w:lang w:eastAsia="ru-RU"/>
        </w:rPr>
        <w:t xml:space="preserve">е к </w:t>
      </w:r>
      <w:r w:rsidR="0032039B">
        <w:rPr>
          <w:rFonts w:eastAsia="Times New Roman"/>
          <w:i/>
          <w:szCs w:val="28"/>
          <w:u w:val="single"/>
          <w:lang w:eastAsia="ru-RU"/>
        </w:rPr>
        <w:t>30</w:t>
      </w:r>
      <w:r w:rsidR="000F7E8E">
        <w:rPr>
          <w:rFonts w:eastAsia="Times New Roman"/>
          <w:i/>
          <w:szCs w:val="28"/>
          <w:u w:val="single"/>
          <w:lang w:eastAsia="ru-RU"/>
        </w:rPr>
        <w:t>.</w:t>
      </w:r>
      <w:r w:rsidR="0032039B">
        <w:rPr>
          <w:rFonts w:eastAsia="Times New Roman"/>
          <w:i/>
          <w:szCs w:val="28"/>
          <w:u w:val="single"/>
          <w:lang w:eastAsia="ru-RU"/>
        </w:rPr>
        <w:t>10</w:t>
      </w:r>
      <w:r w:rsidR="000F7E8E">
        <w:rPr>
          <w:rFonts w:eastAsia="Times New Roman"/>
          <w:i/>
          <w:szCs w:val="28"/>
          <w:u w:val="single"/>
          <w:lang w:eastAsia="ru-RU"/>
        </w:rPr>
        <w:t>.202</w:t>
      </w:r>
      <w:r w:rsidR="0032039B">
        <w:rPr>
          <w:rFonts w:eastAsia="Times New Roman"/>
          <w:i/>
          <w:szCs w:val="28"/>
          <w:u w:val="single"/>
          <w:lang w:eastAsia="ru-RU"/>
        </w:rPr>
        <w:t>3</w:t>
      </w:r>
      <w:r w:rsidRPr="00BF39A1">
        <w:rPr>
          <w:rFonts w:eastAsia="Times New Roman"/>
          <w:i/>
          <w:szCs w:val="28"/>
          <w:u w:val="single"/>
          <w:lang w:eastAsia="ru-RU"/>
        </w:rPr>
        <w:t>г. – 10 % готовности работы;</w:t>
      </w:r>
      <w:r w:rsidRPr="00BF39A1">
        <w:rPr>
          <w:rFonts w:eastAsia="Times New Roman"/>
          <w:i/>
          <w:szCs w:val="28"/>
          <w:lang w:eastAsia="ru-RU"/>
        </w:rPr>
        <w:t>_________</w:t>
      </w:r>
      <w:r w:rsidR="002616B5" w:rsidRPr="002616B5">
        <w:rPr>
          <w:rFonts w:eastAsia="Times New Roman"/>
          <w:i/>
          <w:szCs w:val="28"/>
          <w:lang w:eastAsia="ru-RU"/>
        </w:rPr>
        <w:t>____</w:t>
      </w:r>
    </w:p>
    <w:p w14:paraId="11AA2653" w14:textId="3A6302C9" w:rsidR="0045174A" w:rsidRPr="00BF39A1" w:rsidRDefault="000F7E8E" w:rsidP="0045174A">
      <w:pPr>
        <w:widowControl w:val="0"/>
        <w:overflowPunct w:val="0"/>
        <w:autoSpaceDE w:val="0"/>
        <w:autoSpaceDN w:val="0"/>
        <w:adjustRightInd w:val="0"/>
        <w:ind w:firstLine="0"/>
        <w:textAlignment w:val="baseline"/>
        <w:rPr>
          <w:rFonts w:eastAsia="Times New Roman"/>
          <w:i/>
          <w:szCs w:val="28"/>
          <w:lang w:eastAsia="ru-RU"/>
        </w:rPr>
      </w:pPr>
      <w:r>
        <w:rPr>
          <w:rFonts w:eastAsia="Times New Roman"/>
          <w:i/>
          <w:szCs w:val="28"/>
          <w:u w:val="single"/>
          <w:lang w:eastAsia="ru-RU"/>
        </w:rPr>
        <w:t>Раздел 2 к 15.</w:t>
      </w:r>
      <w:r w:rsidR="00F5689A">
        <w:rPr>
          <w:rFonts w:eastAsia="Times New Roman"/>
          <w:i/>
          <w:szCs w:val="28"/>
          <w:u w:val="single"/>
          <w:lang w:eastAsia="ru-RU"/>
        </w:rPr>
        <w:t>10</w:t>
      </w:r>
      <w:r>
        <w:rPr>
          <w:rFonts w:eastAsia="Times New Roman"/>
          <w:i/>
          <w:szCs w:val="28"/>
          <w:u w:val="single"/>
          <w:lang w:eastAsia="ru-RU"/>
        </w:rPr>
        <w:t>.202</w:t>
      </w:r>
      <w:r w:rsidR="0032039B">
        <w:rPr>
          <w:rFonts w:eastAsia="Times New Roman"/>
          <w:i/>
          <w:szCs w:val="28"/>
          <w:u w:val="single"/>
          <w:lang w:eastAsia="ru-RU"/>
        </w:rPr>
        <w:t>3</w:t>
      </w:r>
      <w:r w:rsidR="0045174A" w:rsidRPr="00BF39A1">
        <w:rPr>
          <w:rFonts w:eastAsia="Times New Roman"/>
          <w:i/>
          <w:szCs w:val="28"/>
          <w:u w:val="single"/>
          <w:lang w:eastAsia="ru-RU"/>
        </w:rPr>
        <w:t>г. – 30% готовности работы</w:t>
      </w:r>
      <w:r w:rsidR="002616B5" w:rsidRPr="002616B5">
        <w:rPr>
          <w:rFonts w:eastAsia="Times New Roman"/>
          <w:i/>
          <w:szCs w:val="28"/>
          <w:u w:val="single"/>
          <w:lang w:eastAsia="ru-RU"/>
        </w:rPr>
        <w:t>;</w:t>
      </w:r>
      <w:r w:rsidR="0045174A" w:rsidRPr="00BF39A1">
        <w:rPr>
          <w:rFonts w:eastAsia="Times New Roman"/>
          <w:i/>
          <w:szCs w:val="28"/>
          <w:lang w:eastAsia="ru-RU"/>
        </w:rPr>
        <w:t>______________________</w:t>
      </w:r>
    </w:p>
    <w:p w14:paraId="478CF021" w14:textId="45555BAF" w:rsidR="0045174A" w:rsidRPr="00BF39A1" w:rsidRDefault="000F7E8E" w:rsidP="0045174A">
      <w:pPr>
        <w:widowControl w:val="0"/>
        <w:overflowPunct w:val="0"/>
        <w:autoSpaceDE w:val="0"/>
        <w:autoSpaceDN w:val="0"/>
        <w:adjustRightInd w:val="0"/>
        <w:ind w:firstLine="0"/>
        <w:textAlignment w:val="baseline"/>
        <w:rPr>
          <w:rFonts w:eastAsia="Times New Roman"/>
          <w:i/>
          <w:szCs w:val="28"/>
          <w:lang w:eastAsia="ru-RU"/>
        </w:rPr>
      </w:pPr>
      <w:r>
        <w:rPr>
          <w:rFonts w:eastAsia="Times New Roman"/>
          <w:i/>
          <w:szCs w:val="28"/>
          <w:u w:val="single"/>
          <w:lang w:eastAsia="ru-RU"/>
        </w:rPr>
        <w:t>Раздел 3 к 15.</w:t>
      </w:r>
      <w:r w:rsidR="00F5689A">
        <w:rPr>
          <w:rFonts w:eastAsia="Times New Roman"/>
          <w:i/>
          <w:szCs w:val="28"/>
          <w:u w:val="single"/>
          <w:lang w:eastAsia="ru-RU"/>
        </w:rPr>
        <w:t>11</w:t>
      </w:r>
      <w:r>
        <w:rPr>
          <w:rFonts w:eastAsia="Times New Roman"/>
          <w:i/>
          <w:szCs w:val="28"/>
          <w:u w:val="single"/>
          <w:lang w:eastAsia="ru-RU"/>
        </w:rPr>
        <w:t>.202</w:t>
      </w:r>
      <w:r w:rsidR="0032039B">
        <w:rPr>
          <w:rFonts w:eastAsia="Times New Roman"/>
          <w:i/>
          <w:szCs w:val="28"/>
          <w:u w:val="single"/>
          <w:lang w:eastAsia="ru-RU"/>
        </w:rPr>
        <w:t>3</w:t>
      </w:r>
      <w:r w:rsidR="0045174A" w:rsidRPr="00BF39A1">
        <w:rPr>
          <w:rFonts w:eastAsia="Times New Roman"/>
          <w:i/>
          <w:szCs w:val="28"/>
          <w:u w:val="single"/>
          <w:lang w:eastAsia="ru-RU"/>
        </w:rPr>
        <w:t>г. – 60% готовности работы</w:t>
      </w:r>
      <w:r w:rsidR="002616B5" w:rsidRPr="002616B5">
        <w:rPr>
          <w:rFonts w:eastAsia="Times New Roman"/>
          <w:i/>
          <w:szCs w:val="28"/>
          <w:lang w:eastAsia="ru-RU"/>
        </w:rPr>
        <w:t>;</w:t>
      </w:r>
      <w:r w:rsidR="0045174A" w:rsidRPr="00BF39A1">
        <w:rPr>
          <w:rFonts w:eastAsia="Times New Roman"/>
          <w:i/>
          <w:szCs w:val="28"/>
          <w:lang w:eastAsia="ru-RU"/>
        </w:rPr>
        <w:t xml:space="preserve">______________________ </w:t>
      </w:r>
    </w:p>
    <w:p w14:paraId="31CF7067" w14:textId="00ECA19F" w:rsidR="00EA556F" w:rsidRPr="00E342B9" w:rsidRDefault="00EA556F" w:rsidP="00EA556F">
      <w:pPr>
        <w:ind w:right="28" w:firstLine="0"/>
        <w:rPr>
          <w:color w:val="FFFFFF"/>
          <w:szCs w:val="28"/>
          <w:u w:val="single" w:color="000000"/>
        </w:rPr>
      </w:pPr>
      <w:r w:rsidRPr="00E342B9">
        <w:rPr>
          <w:szCs w:val="28"/>
          <w:u w:val="single"/>
        </w:rPr>
        <w:t>Раздел</w:t>
      </w:r>
      <w:r w:rsidR="002616B5">
        <w:rPr>
          <w:szCs w:val="28"/>
          <w:u w:val="single"/>
        </w:rPr>
        <w:t>ы</w:t>
      </w:r>
      <w:r w:rsidRPr="00E342B9">
        <w:rPr>
          <w:szCs w:val="28"/>
          <w:u w:val="single"/>
        </w:rPr>
        <w:t xml:space="preserve"> </w:t>
      </w:r>
      <w:r>
        <w:rPr>
          <w:szCs w:val="28"/>
          <w:u w:val="single"/>
        </w:rPr>
        <w:t>4</w:t>
      </w:r>
      <w:r w:rsidRPr="009654F1">
        <w:rPr>
          <w:szCs w:val="28"/>
          <w:u w:val="single"/>
        </w:rPr>
        <w:t>, 5</w:t>
      </w:r>
      <w:r w:rsidR="002616B5" w:rsidRPr="002616B5">
        <w:rPr>
          <w:szCs w:val="28"/>
          <w:u w:val="single"/>
        </w:rPr>
        <w:t>,</w:t>
      </w:r>
      <w:r>
        <w:rPr>
          <w:szCs w:val="28"/>
          <w:u w:val="single"/>
        </w:rPr>
        <w:t xml:space="preserve"> Заключение</w:t>
      </w:r>
      <w:r w:rsidRPr="00E342B9">
        <w:rPr>
          <w:szCs w:val="28"/>
          <w:u w:val="single"/>
        </w:rPr>
        <w:t xml:space="preserve"> к </w:t>
      </w:r>
      <w:r w:rsidR="0032039B">
        <w:rPr>
          <w:szCs w:val="28"/>
          <w:u w:val="single"/>
        </w:rPr>
        <w:t>09</w:t>
      </w:r>
      <w:r w:rsidRPr="00E342B9">
        <w:rPr>
          <w:szCs w:val="28"/>
          <w:u w:val="single"/>
        </w:rPr>
        <w:t>.12.20</w:t>
      </w:r>
      <w:r w:rsidRPr="00EA556F">
        <w:rPr>
          <w:szCs w:val="28"/>
          <w:u w:val="single"/>
        </w:rPr>
        <w:t>2</w:t>
      </w:r>
      <w:r w:rsidR="0032039B">
        <w:rPr>
          <w:szCs w:val="28"/>
          <w:u w:val="single"/>
        </w:rPr>
        <w:t>3</w:t>
      </w:r>
      <w:r w:rsidRPr="00E342B9">
        <w:rPr>
          <w:szCs w:val="28"/>
          <w:u w:val="single"/>
        </w:rPr>
        <w:t xml:space="preserve"> – 90 % готовности работы;</w:t>
      </w:r>
    </w:p>
    <w:p w14:paraId="7E17E58C" w14:textId="7975BF80" w:rsidR="00EA556F" w:rsidRPr="00E342B9" w:rsidRDefault="00EA556F" w:rsidP="00EA556F">
      <w:pPr>
        <w:ind w:right="28" w:firstLine="0"/>
        <w:rPr>
          <w:color w:val="FFFFFF"/>
          <w:szCs w:val="28"/>
          <w:u w:val="single" w:color="000000"/>
        </w:rPr>
      </w:pPr>
      <w:r w:rsidRPr="00E342B9">
        <w:rPr>
          <w:szCs w:val="28"/>
          <w:u w:val="single"/>
        </w:rPr>
        <w:t>Оформление пояснительной записки и графического материала к 1</w:t>
      </w:r>
      <w:r w:rsidR="0032039B">
        <w:rPr>
          <w:szCs w:val="28"/>
          <w:u w:val="single"/>
        </w:rPr>
        <w:t>0</w:t>
      </w:r>
      <w:r w:rsidRPr="00E342B9">
        <w:rPr>
          <w:szCs w:val="28"/>
          <w:u w:val="single"/>
        </w:rPr>
        <w:t>.12.20</w:t>
      </w:r>
      <w:r>
        <w:rPr>
          <w:szCs w:val="28"/>
          <w:u w:val="single"/>
        </w:rPr>
        <w:t>2</w:t>
      </w:r>
      <w:r w:rsidR="0032039B">
        <w:rPr>
          <w:szCs w:val="28"/>
          <w:u w:val="single"/>
        </w:rPr>
        <w:t>3</w:t>
      </w:r>
      <w:r w:rsidRPr="00E342B9">
        <w:rPr>
          <w:szCs w:val="28"/>
          <w:u w:val="single"/>
        </w:rPr>
        <w:t xml:space="preserve"> – 100 % готовности работы.</w:t>
      </w:r>
    </w:p>
    <w:p w14:paraId="75CE2CA8" w14:textId="73E0D1AF" w:rsidR="00EA556F" w:rsidRPr="00E342B9" w:rsidRDefault="00EA556F" w:rsidP="00EA556F">
      <w:pPr>
        <w:widowControl w:val="0"/>
        <w:overflowPunct w:val="0"/>
        <w:autoSpaceDE w:val="0"/>
        <w:autoSpaceDN w:val="0"/>
        <w:adjustRightInd w:val="0"/>
        <w:ind w:firstLine="0"/>
        <w:textAlignment w:val="baseline"/>
        <w:rPr>
          <w:szCs w:val="28"/>
        </w:rPr>
      </w:pPr>
      <w:r w:rsidRPr="00E342B9">
        <w:rPr>
          <w:szCs w:val="28"/>
          <w:u w:val="single"/>
        </w:rPr>
        <w:t xml:space="preserve">Защита курсового проекта с  </w:t>
      </w:r>
      <w:r w:rsidRPr="002E1311">
        <w:rPr>
          <w:szCs w:val="28"/>
          <w:highlight w:val="yellow"/>
          <w:u w:val="single"/>
        </w:rPr>
        <w:t>1</w:t>
      </w:r>
      <w:r w:rsidR="002616B5" w:rsidRPr="002E1311">
        <w:rPr>
          <w:szCs w:val="28"/>
          <w:highlight w:val="yellow"/>
          <w:u w:val="single"/>
        </w:rPr>
        <w:t>7</w:t>
      </w:r>
      <w:r w:rsidRPr="002E1311">
        <w:rPr>
          <w:szCs w:val="28"/>
          <w:highlight w:val="yellow"/>
          <w:u w:val="single"/>
        </w:rPr>
        <w:t xml:space="preserve">.12.2022г. по </w:t>
      </w:r>
      <w:r w:rsidR="002616B5" w:rsidRPr="002E1311">
        <w:rPr>
          <w:szCs w:val="28"/>
          <w:highlight w:val="yellow"/>
          <w:u w:val="single"/>
        </w:rPr>
        <w:t>19</w:t>
      </w:r>
      <w:r w:rsidRPr="002E1311">
        <w:rPr>
          <w:szCs w:val="28"/>
          <w:highlight w:val="yellow"/>
          <w:u w:val="single"/>
        </w:rPr>
        <w:t>.12.2022г</w:t>
      </w:r>
      <w:r w:rsidRPr="00E342B9">
        <w:rPr>
          <w:szCs w:val="28"/>
          <w:u w:val="single"/>
        </w:rPr>
        <w:t>.</w:t>
      </w:r>
      <w:r w:rsidRPr="00E342B9">
        <w:rPr>
          <w:szCs w:val="28"/>
        </w:rPr>
        <w:t>_________________</w:t>
      </w:r>
    </w:p>
    <w:p w14:paraId="10BAA8EE" w14:textId="77777777" w:rsidR="0045174A" w:rsidRPr="00BF39A1" w:rsidRDefault="0045174A" w:rsidP="0045174A">
      <w:pPr>
        <w:widowControl w:val="0"/>
        <w:overflowPunct w:val="0"/>
        <w:autoSpaceDE w:val="0"/>
        <w:autoSpaceDN w:val="0"/>
        <w:adjustRightInd w:val="0"/>
        <w:ind w:firstLine="0"/>
        <w:textAlignment w:val="baseline"/>
        <w:rPr>
          <w:rFonts w:eastAsia="Times New Roman"/>
          <w:i/>
          <w:szCs w:val="28"/>
          <w:lang w:eastAsia="ru-RU"/>
        </w:rPr>
      </w:pPr>
    </w:p>
    <w:p w14:paraId="63EF6DE1" w14:textId="77777777" w:rsidR="0045174A" w:rsidRPr="00BF39A1" w:rsidRDefault="0045174A" w:rsidP="0045174A">
      <w:pPr>
        <w:widowControl w:val="0"/>
        <w:overflowPunct w:val="0"/>
        <w:autoSpaceDE w:val="0"/>
        <w:autoSpaceDN w:val="0"/>
        <w:adjustRightInd w:val="0"/>
        <w:ind w:firstLine="0"/>
        <w:textAlignment w:val="baseline"/>
        <w:rPr>
          <w:rFonts w:eastAsia="Times New Roman"/>
          <w:i/>
          <w:szCs w:val="28"/>
          <w:lang w:eastAsia="ru-RU"/>
        </w:rPr>
      </w:pPr>
    </w:p>
    <w:p w14:paraId="73572C26" w14:textId="77777777" w:rsidR="0045174A" w:rsidRPr="00BF39A1" w:rsidRDefault="0045174A" w:rsidP="0045174A">
      <w:pPr>
        <w:widowControl w:val="0"/>
        <w:overflowPunct w:val="0"/>
        <w:autoSpaceDE w:val="0"/>
        <w:autoSpaceDN w:val="0"/>
        <w:adjustRightInd w:val="0"/>
        <w:ind w:firstLine="0"/>
        <w:textAlignment w:val="baseline"/>
        <w:rPr>
          <w:rFonts w:eastAsia="Times New Roman"/>
          <w:i/>
          <w:szCs w:val="28"/>
          <w:lang w:eastAsia="ru-RU"/>
        </w:rPr>
      </w:pPr>
    </w:p>
    <w:p w14:paraId="72459EB8" w14:textId="77777777" w:rsidR="0045174A" w:rsidRPr="00BF39A1" w:rsidRDefault="0045174A" w:rsidP="0045174A">
      <w:pPr>
        <w:widowControl w:val="0"/>
        <w:overflowPunct w:val="0"/>
        <w:autoSpaceDE w:val="0"/>
        <w:autoSpaceDN w:val="0"/>
        <w:adjustRightInd w:val="0"/>
        <w:ind w:firstLine="0"/>
        <w:textAlignment w:val="baseline"/>
        <w:rPr>
          <w:rFonts w:eastAsia="Times New Roman"/>
          <w:i/>
          <w:szCs w:val="28"/>
          <w:lang w:eastAsia="ru-RU"/>
        </w:rPr>
      </w:pPr>
    </w:p>
    <w:p w14:paraId="73E6EEDA" w14:textId="42CD8B79" w:rsidR="0045174A" w:rsidRPr="00BF39A1" w:rsidRDefault="0045174A" w:rsidP="0045174A">
      <w:pPr>
        <w:widowControl w:val="0"/>
        <w:overflowPunct w:val="0"/>
        <w:autoSpaceDE w:val="0"/>
        <w:autoSpaceDN w:val="0"/>
        <w:adjustRightInd w:val="0"/>
        <w:ind w:firstLine="0"/>
        <w:jc w:val="right"/>
        <w:textAlignment w:val="baseline"/>
        <w:rPr>
          <w:rFonts w:eastAsia="Times New Roman"/>
          <w:i/>
          <w:szCs w:val="28"/>
          <w:lang w:eastAsia="ru-RU"/>
        </w:rPr>
      </w:pPr>
      <w:r w:rsidRPr="00BF39A1">
        <w:rPr>
          <w:rFonts w:eastAsia="Times New Roman"/>
          <w:szCs w:val="28"/>
          <w:lang w:eastAsia="ru-RU"/>
        </w:rPr>
        <w:t xml:space="preserve">РУКОВОДИТЕЛЬ </w:t>
      </w:r>
      <w:r w:rsidRPr="00BF39A1">
        <w:rPr>
          <w:rFonts w:eastAsia="Times New Roman"/>
          <w:i/>
          <w:szCs w:val="28"/>
          <w:lang w:eastAsia="ru-RU"/>
        </w:rPr>
        <w:t>____________________</w:t>
      </w:r>
      <w:r w:rsidR="00297C12">
        <w:rPr>
          <w:rFonts w:eastAsia="Times New Roman"/>
          <w:szCs w:val="24"/>
          <w:lang w:eastAsia="ru-RU"/>
        </w:rPr>
        <w:t>Низовцов</w:t>
      </w:r>
      <w:r w:rsidR="00297C12" w:rsidRPr="00A5361E">
        <w:rPr>
          <w:rFonts w:eastAsia="Times New Roman"/>
          <w:szCs w:val="24"/>
          <w:lang w:eastAsia="ru-RU"/>
        </w:rPr>
        <w:t xml:space="preserve"> </w:t>
      </w:r>
      <w:r w:rsidR="00297C12">
        <w:rPr>
          <w:rFonts w:eastAsia="Times New Roman"/>
          <w:szCs w:val="24"/>
          <w:lang w:eastAsia="ru-RU"/>
        </w:rPr>
        <w:t>Д</w:t>
      </w:r>
      <w:r w:rsidR="00297C12" w:rsidRPr="00A5361E">
        <w:rPr>
          <w:rFonts w:eastAsia="Times New Roman"/>
          <w:szCs w:val="24"/>
          <w:lang w:eastAsia="ru-RU"/>
        </w:rPr>
        <w:t>.В.</w:t>
      </w:r>
    </w:p>
    <w:p w14:paraId="7D6624B1" w14:textId="77777777" w:rsidR="0045174A" w:rsidRPr="00BF39A1" w:rsidRDefault="0045174A" w:rsidP="0045174A">
      <w:pPr>
        <w:widowControl w:val="0"/>
        <w:overflowPunct w:val="0"/>
        <w:autoSpaceDE w:val="0"/>
        <w:autoSpaceDN w:val="0"/>
        <w:adjustRightInd w:val="0"/>
        <w:ind w:firstLine="0"/>
        <w:jc w:val="center"/>
        <w:textAlignment w:val="baseline"/>
        <w:rPr>
          <w:rFonts w:eastAsia="Times New Roman"/>
          <w:i/>
          <w:szCs w:val="28"/>
          <w:lang w:eastAsia="ru-RU"/>
        </w:rPr>
      </w:pPr>
      <w:r w:rsidRPr="00BF39A1">
        <w:rPr>
          <w:rFonts w:eastAsia="Times New Roman"/>
          <w:i/>
          <w:szCs w:val="28"/>
          <w:lang w:eastAsia="ru-RU"/>
        </w:rPr>
        <w:t xml:space="preserve">                                           (подпись)</w:t>
      </w:r>
    </w:p>
    <w:p w14:paraId="529A921C" w14:textId="77777777" w:rsidR="0045174A" w:rsidRPr="00BF39A1" w:rsidRDefault="0045174A" w:rsidP="0045174A">
      <w:pPr>
        <w:widowControl w:val="0"/>
        <w:overflowPunct w:val="0"/>
        <w:autoSpaceDE w:val="0"/>
        <w:autoSpaceDN w:val="0"/>
        <w:adjustRightInd w:val="0"/>
        <w:ind w:firstLine="0"/>
        <w:jc w:val="right"/>
        <w:textAlignment w:val="baseline"/>
        <w:rPr>
          <w:rFonts w:eastAsia="Times New Roman"/>
          <w:i/>
          <w:szCs w:val="28"/>
          <w:lang w:eastAsia="ru-RU"/>
        </w:rPr>
      </w:pPr>
    </w:p>
    <w:p w14:paraId="0EE42719" w14:textId="6DB9051E" w:rsidR="0045174A" w:rsidRPr="00BF39A1" w:rsidRDefault="0045174A" w:rsidP="0045174A">
      <w:pPr>
        <w:widowControl w:val="0"/>
        <w:overflowPunct w:val="0"/>
        <w:autoSpaceDE w:val="0"/>
        <w:autoSpaceDN w:val="0"/>
        <w:adjustRightInd w:val="0"/>
        <w:ind w:firstLine="0"/>
        <w:jc w:val="right"/>
        <w:textAlignment w:val="baseline"/>
        <w:rPr>
          <w:rFonts w:eastAsia="Times New Roman"/>
          <w:i/>
          <w:szCs w:val="28"/>
          <w:lang w:eastAsia="ru-RU"/>
        </w:rPr>
      </w:pPr>
      <w:r w:rsidRPr="00BF39A1">
        <w:rPr>
          <w:rFonts w:eastAsia="Times New Roman"/>
          <w:szCs w:val="28"/>
          <w:lang w:eastAsia="ru-RU"/>
        </w:rPr>
        <w:t>Задание принял к исполнению</w:t>
      </w:r>
      <w:r w:rsidRPr="00BF39A1">
        <w:rPr>
          <w:rFonts w:eastAsia="Times New Roman"/>
          <w:i/>
          <w:szCs w:val="28"/>
          <w:lang w:eastAsia="ru-RU"/>
        </w:rPr>
        <w:t xml:space="preserve"> _______________</w:t>
      </w:r>
      <w:r w:rsidR="000F7E8E">
        <w:rPr>
          <w:rFonts w:eastAsia="Times New Roman"/>
          <w:i/>
          <w:szCs w:val="28"/>
          <w:u w:val="single"/>
          <w:lang w:eastAsia="ru-RU"/>
        </w:rPr>
        <w:t>Матошко И.В.</w:t>
      </w:r>
      <w:r w:rsidRPr="00BF39A1">
        <w:rPr>
          <w:rFonts w:eastAsia="Times New Roman"/>
          <w:i/>
          <w:szCs w:val="28"/>
          <w:u w:val="single"/>
          <w:lang w:eastAsia="ru-RU"/>
        </w:rPr>
        <w:t xml:space="preserve">   </w:t>
      </w:r>
      <w:r w:rsidR="00297C12">
        <w:rPr>
          <w:rFonts w:eastAsia="Times New Roman"/>
          <w:i/>
          <w:color w:val="000000" w:themeColor="text1"/>
          <w:szCs w:val="28"/>
          <w:u w:val="single"/>
          <w:lang w:eastAsia="ru-RU"/>
        </w:rPr>
        <w:t>20</w:t>
      </w:r>
      <w:r w:rsidR="000F7E8E">
        <w:rPr>
          <w:rFonts w:eastAsia="Times New Roman"/>
          <w:i/>
          <w:color w:val="000000" w:themeColor="text1"/>
          <w:szCs w:val="28"/>
          <w:u w:val="single"/>
          <w:lang w:eastAsia="ru-RU"/>
        </w:rPr>
        <w:t>.</w:t>
      </w:r>
      <w:r w:rsidR="00297C12">
        <w:rPr>
          <w:rFonts w:eastAsia="Times New Roman"/>
          <w:i/>
          <w:color w:val="000000" w:themeColor="text1"/>
          <w:szCs w:val="28"/>
          <w:u w:val="single"/>
          <w:lang w:eastAsia="ru-RU"/>
        </w:rPr>
        <w:t>10</w:t>
      </w:r>
      <w:r w:rsidR="000F7E8E">
        <w:rPr>
          <w:rFonts w:eastAsia="Times New Roman"/>
          <w:i/>
          <w:color w:val="000000" w:themeColor="text1"/>
          <w:szCs w:val="28"/>
          <w:u w:val="single"/>
          <w:lang w:eastAsia="ru-RU"/>
        </w:rPr>
        <w:t>.202</w:t>
      </w:r>
      <w:r w:rsidR="00297C12">
        <w:rPr>
          <w:rFonts w:eastAsia="Times New Roman"/>
          <w:i/>
          <w:color w:val="000000" w:themeColor="text1"/>
          <w:szCs w:val="28"/>
          <w:u w:val="single"/>
          <w:lang w:eastAsia="ru-RU"/>
        </w:rPr>
        <w:t>3</w:t>
      </w:r>
      <w:r w:rsidRPr="00BF39A1">
        <w:rPr>
          <w:rFonts w:eastAsia="Times New Roman"/>
          <w:i/>
          <w:color w:val="000000" w:themeColor="text1"/>
          <w:szCs w:val="28"/>
          <w:u w:val="single"/>
          <w:lang w:eastAsia="ru-RU"/>
        </w:rPr>
        <w:t>г.</w:t>
      </w:r>
    </w:p>
    <w:p w14:paraId="7E854C46" w14:textId="3105F405" w:rsidR="0045174A" w:rsidRDefault="0045174A" w:rsidP="002616B5">
      <w:pPr>
        <w:widowControl w:val="0"/>
        <w:overflowPunct w:val="0"/>
        <w:autoSpaceDE w:val="0"/>
        <w:autoSpaceDN w:val="0"/>
        <w:adjustRightInd w:val="0"/>
        <w:ind w:firstLine="0"/>
        <w:jc w:val="center"/>
        <w:textAlignment w:val="baseline"/>
        <w:rPr>
          <w:rFonts w:eastAsia="Times New Roman"/>
          <w:i/>
          <w:szCs w:val="28"/>
          <w:lang w:eastAsia="ru-RU"/>
        </w:rPr>
      </w:pPr>
      <w:r w:rsidRPr="00BF39A1">
        <w:rPr>
          <w:rFonts w:eastAsia="Times New Roman"/>
          <w:i/>
          <w:szCs w:val="28"/>
          <w:lang w:eastAsia="ru-RU"/>
        </w:rPr>
        <w:t xml:space="preserve">                                                (дата и подпись студента)                                                </w:t>
      </w:r>
    </w:p>
    <w:p w14:paraId="4C6F3D3E" w14:textId="628D586A" w:rsidR="002616B5" w:rsidRDefault="002616B5">
      <w:pPr>
        <w:spacing w:after="160" w:line="259" w:lineRule="auto"/>
        <w:ind w:firstLine="0"/>
        <w:rPr>
          <w:rFonts w:eastAsia="Times New Roman"/>
          <w:i/>
          <w:szCs w:val="28"/>
          <w:lang w:eastAsia="ru-RU"/>
        </w:rPr>
      </w:pPr>
      <w:r>
        <w:rPr>
          <w:rFonts w:eastAsia="Times New Roman"/>
          <w:i/>
          <w:szCs w:val="28"/>
          <w:lang w:eastAsia="ru-RU"/>
        </w:rPr>
        <w:br w:type="page"/>
      </w:r>
    </w:p>
    <w:bookmarkEnd w:id="0"/>
    <w:p w14:paraId="6385B76B" w14:textId="77777777" w:rsidR="002616B5" w:rsidRPr="002616B5" w:rsidRDefault="002616B5" w:rsidP="002616B5">
      <w:pPr>
        <w:widowControl w:val="0"/>
        <w:overflowPunct w:val="0"/>
        <w:autoSpaceDE w:val="0"/>
        <w:autoSpaceDN w:val="0"/>
        <w:adjustRightInd w:val="0"/>
        <w:ind w:firstLine="0"/>
        <w:jc w:val="center"/>
        <w:textAlignment w:val="baseline"/>
        <w:rPr>
          <w:rFonts w:eastAsia="Times New Roman"/>
          <w:i/>
          <w:szCs w:val="28"/>
          <w:lang w:eastAsia="ru-RU"/>
        </w:rPr>
      </w:pPr>
    </w:p>
    <w:sdt>
      <w:sdtPr>
        <w:rPr>
          <w:rFonts w:ascii="Calibri" w:hAnsi="Calibri"/>
          <w:sz w:val="22"/>
        </w:rPr>
        <w:id w:val="-610437219"/>
        <w:docPartObj>
          <w:docPartGallery w:val="Table of Contents"/>
          <w:docPartUnique/>
        </w:docPartObj>
      </w:sdtPr>
      <w:sdtEndPr>
        <w:rPr>
          <w:bCs/>
        </w:rPr>
      </w:sdtEndPr>
      <w:sdtContent>
        <w:p w14:paraId="5ACC2073" w14:textId="77777777" w:rsidR="0045174A" w:rsidRPr="00BF39A1" w:rsidRDefault="0045174A" w:rsidP="0045174A">
          <w:pPr>
            <w:spacing w:after="200"/>
            <w:ind w:firstLine="0"/>
            <w:jc w:val="center"/>
            <w:rPr>
              <w:b/>
            </w:rPr>
          </w:pPr>
          <w:r w:rsidRPr="00BF39A1">
            <w:rPr>
              <w:b/>
            </w:rPr>
            <w:t>СОДЕРЖАНИЕ</w:t>
          </w:r>
        </w:p>
        <w:p w14:paraId="7C9C81B3" w14:textId="32F735E7" w:rsidR="00F1033C" w:rsidRPr="00F022DD" w:rsidRDefault="0045174A">
          <w:pPr>
            <w:pStyle w:val="12"/>
            <w:rPr>
              <w:rStyle w:val="af6"/>
            </w:rPr>
          </w:pPr>
          <w:r w:rsidRPr="00BF39A1">
            <w:fldChar w:fldCharType="begin"/>
          </w:r>
          <w:r w:rsidRPr="00BF39A1">
            <w:instrText xml:space="preserve"> TOC \o "1-3" \h \z \u </w:instrText>
          </w:r>
          <w:r w:rsidRPr="00BF39A1">
            <w:fldChar w:fldCharType="separate"/>
          </w:r>
          <w:hyperlink w:anchor="_Toc122194080" w:history="1">
            <w:r w:rsidR="00F1033C" w:rsidRPr="00A00619">
              <w:rPr>
                <w:rStyle w:val="af6"/>
              </w:rPr>
              <w:t>Введение</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0 \h </w:instrText>
            </w:r>
            <w:r w:rsidR="00F1033C" w:rsidRPr="00F022DD">
              <w:rPr>
                <w:rStyle w:val="af6"/>
                <w:webHidden/>
              </w:rPr>
            </w:r>
            <w:r w:rsidR="00F1033C" w:rsidRPr="00F022DD">
              <w:rPr>
                <w:rStyle w:val="af6"/>
                <w:webHidden/>
              </w:rPr>
              <w:fldChar w:fldCharType="separate"/>
            </w:r>
            <w:r w:rsidR="00445905">
              <w:rPr>
                <w:rStyle w:val="af6"/>
                <w:webHidden/>
              </w:rPr>
              <w:t>6</w:t>
            </w:r>
            <w:r w:rsidR="00F1033C" w:rsidRPr="00F022DD">
              <w:rPr>
                <w:rStyle w:val="af6"/>
                <w:webHidden/>
              </w:rPr>
              <w:fldChar w:fldCharType="end"/>
            </w:r>
          </w:hyperlink>
        </w:p>
        <w:p w14:paraId="1B289FE6" w14:textId="79ECFB91" w:rsidR="00F1033C" w:rsidRPr="00F022DD" w:rsidRDefault="00000000">
          <w:pPr>
            <w:pStyle w:val="12"/>
            <w:rPr>
              <w:rStyle w:val="af6"/>
            </w:rPr>
          </w:pPr>
          <w:hyperlink w:anchor="_Toc122194081" w:history="1">
            <w:r w:rsidR="00F1033C" w:rsidRPr="00A00619">
              <w:rPr>
                <w:rStyle w:val="af6"/>
              </w:rPr>
              <w:t>1 анализ литературных источников</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1 \h </w:instrText>
            </w:r>
            <w:r w:rsidR="00F1033C" w:rsidRPr="00F022DD">
              <w:rPr>
                <w:rStyle w:val="af6"/>
                <w:webHidden/>
              </w:rPr>
            </w:r>
            <w:r w:rsidR="00F1033C" w:rsidRPr="00F022DD">
              <w:rPr>
                <w:rStyle w:val="af6"/>
                <w:webHidden/>
              </w:rPr>
              <w:fldChar w:fldCharType="separate"/>
            </w:r>
            <w:r w:rsidR="00445905">
              <w:rPr>
                <w:rStyle w:val="af6"/>
                <w:webHidden/>
              </w:rPr>
              <w:t>7</w:t>
            </w:r>
            <w:r w:rsidR="00F1033C" w:rsidRPr="00F022DD">
              <w:rPr>
                <w:rStyle w:val="af6"/>
                <w:webHidden/>
              </w:rPr>
              <w:fldChar w:fldCharType="end"/>
            </w:r>
          </w:hyperlink>
        </w:p>
        <w:p w14:paraId="008AF561" w14:textId="14B103F0" w:rsidR="00F1033C" w:rsidRPr="00F022DD" w:rsidRDefault="00000000" w:rsidP="00F022DD">
          <w:pPr>
            <w:pStyle w:val="12"/>
            <w:rPr>
              <w:rStyle w:val="af6"/>
            </w:rPr>
          </w:pPr>
          <w:hyperlink w:anchor="_Toc122194082" w:history="1">
            <w:r w:rsidR="00F1033C" w:rsidRPr="00A00619">
              <w:rPr>
                <w:rStyle w:val="af6"/>
              </w:rPr>
              <w:t>1.1 Анализ существующих аналогов</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2 \h </w:instrText>
            </w:r>
            <w:r w:rsidR="00F1033C" w:rsidRPr="00F022DD">
              <w:rPr>
                <w:rStyle w:val="af6"/>
                <w:webHidden/>
              </w:rPr>
            </w:r>
            <w:r w:rsidR="00F1033C" w:rsidRPr="00F022DD">
              <w:rPr>
                <w:rStyle w:val="af6"/>
                <w:webHidden/>
              </w:rPr>
              <w:fldChar w:fldCharType="separate"/>
            </w:r>
            <w:r w:rsidR="00445905">
              <w:rPr>
                <w:rStyle w:val="af6"/>
                <w:webHidden/>
              </w:rPr>
              <w:t>7</w:t>
            </w:r>
            <w:r w:rsidR="00F1033C" w:rsidRPr="00F022DD">
              <w:rPr>
                <w:rStyle w:val="af6"/>
                <w:webHidden/>
              </w:rPr>
              <w:fldChar w:fldCharType="end"/>
            </w:r>
          </w:hyperlink>
        </w:p>
        <w:p w14:paraId="6DF42DE7" w14:textId="61E8F56B" w:rsidR="00F1033C" w:rsidRPr="00F022DD" w:rsidRDefault="00000000" w:rsidP="00F022DD">
          <w:pPr>
            <w:pStyle w:val="12"/>
            <w:rPr>
              <w:rStyle w:val="af6"/>
            </w:rPr>
          </w:pPr>
          <w:hyperlink w:anchor="_Toc122194083" w:history="1">
            <w:r w:rsidR="00F1033C" w:rsidRPr="00A00619">
              <w:rPr>
                <w:rStyle w:val="af6"/>
              </w:rPr>
              <w:t>1.1.1 Платформер «</w:t>
            </w:r>
            <w:r w:rsidR="00F1033C" w:rsidRPr="00F022DD">
              <w:rPr>
                <w:rStyle w:val="af6"/>
              </w:rPr>
              <w:t>S</w:t>
            </w:r>
            <w:r w:rsidR="00F1033C" w:rsidRPr="00A00619">
              <w:rPr>
                <w:rStyle w:val="af6"/>
              </w:rPr>
              <w:t>uper Mario</w:t>
            </w:r>
            <w:r w:rsidR="00F1033C" w:rsidRPr="00F022DD">
              <w:rPr>
                <w:rStyle w:val="af6"/>
              </w:rPr>
              <w:t xml:space="preserve"> Bros.</w:t>
            </w:r>
            <w:r w:rsidR="00F1033C" w:rsidRPr="00A00619">
              <w:rPr>
                <w:rStyle w:val="af6"/>
              </w:rPr>
              <w:t>»</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3 \h </w:instrText>
            </w:r>
            <w:r w:rsidR="00F1033C" w:rsidRPr="00F022DD">
              <w:rPr>
                <w:rStyle w:val="af6"/>
                <w:webHidden/>
              </w:rPr>
            </w:r>
            <w:r w:rsidR="00F1033C" w:rsidRPr="00F022DD">
              <w:rPr>
                <w:rStyle w:val="af6"/>
                <w:webHidden/>
              </w:rPr>
              <w:fldChar w:fldCharType="separate"/>
            </w:r>
            <w:r w:rsidR="00445905">
              <w:rPr>
                <w:rStyle w:val="af6"/>
                <w:webHidden/>
              </w:rPr>
              <w:t>7</w:t>
            </w:r>
            <w:r w:rsidR="00F1033C" w:rsidRPr="00F022DD">
              <w:rPr>
                <w:rStyle w:val="af6"/>
                <w:webHidden/>
              </w:rPr>
              <w:fldChar w:fldCharType="end"/>
            </w:r>
          </w:hyperlink>
        </w:p>
        <w:p w14:paraId="4B91E271" w14:textId="671DE1BA" w:rsidR="00F1033C" w:rsidRPr="00F022DD" w:rsidRDefault="00000000" w:rsidP="00F022DD">
          <w:pPr>
            <w:pStyle w:val="12"/>
            <w:rPr>
              <w:rStyle w:val="af6"/>
            </w:rPr>
          </w:pPr>
          <w:hyperlink w:anchor="_Toc122194084" w:history="1">
            <w:r w:rsidR="00F1033C" w:rsidRPr="00A00619">
              <w:rPr>
                <w:rStyle w:val="af6"/>
              </w:rPr>
              <w:t>1.1.2 Платформер «Super Meat Boy»</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4 \h </w:instrText>
            </w:r>
            <w:r w:rsidR="00F1033C" w:rsidRPr="00F022DD">
              <w:rPr>
                <w:rStyle w:val="af6"/>
                <w:webHidden/>
              </w:rPr>
            </w:r>
            <w:r w:rsidR="00F1033C" w:rsidRPr="00F022DD">
              <w:rPr>
                <w:rStyle w:val="af6"/>
                <w:webHidden/>
              </w:rPr>
              <w:fldChar w:fldCharType="separate"/>
            </w:r>
            <w:r w:rsidR="00445905">
              <w:rPr>
                <w:rStyle w:val="af6"/>
                <w:webHidden/>
              </w:rPr>
              <w:t>9</w:t>
            </w:r>
            <w:r w:rsidR="00F1033C" w:rsidRPr="00F022DD">
              <w:rPr>
                <w:rStyle w:val="af6"/>
                <w:webHidden/>
              </w:rPr>
              <w:fldChar w:fldCharType="end"/>
            </w:r>
          </w:hyperlink>
        </w:p>
        <w:p w14:paraId="36A8E13E" w14:textId="69BC82A2" w:rsidR="00F1033C" w:rsidRPr="00F022DD" w:rsidRDefault="00000000" w:rsidP="00F022DD">
          <w:pPr>
            <w:pStyle w:val="12"/>
            <w:rPr>
              <w:rStyle w:val="af6"/>
            </w:rPr>
          </w:pPr>
          <w:hyperlink w:anchor="_Toc122194085" w:history="1">
            <w:r w:rsidR="00F1033C" w:rsidRPr="00A00619">
              <w:rPr>
                <w:rStyle w:val="af6"/>
              </w:rPr>
              <w:t>1.1.3 Платформер «Crash Bandicoot 4»</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5 \h </w:instrText>
            </w:r>
            <w:r w:rsidR="00F1033C" w:rsidRPr="00F022DD">
              <w:rPr>
                <w:rStyle w:val="af6"/>
                <w:webHidden/>
              </w:rPr>
            </w:r>
            <w:r w:rsidR="00F1033C" w:rsidRPr="00F022DD">
              <w:rPr>
                <w:rStyle w:val="af6"/>
                <w:webHidden/>
              </w:rPr>
              <w:fldChar w:fldCharType="separate"/>
            </w:r>
            <w:r w:rsidR="00445905">
              <w:rPr>
                <w:rStyle w:val="af6"/>
                <w:webHidden/>
              </w:rPr>
              <w:t>10</w:t>
            </w:r>
            <w:r w:rsidR="00F1033C" w:rsidRPr="00F022DD">
              <w:rPr>
                <w:rStyle w:val="af6"/>
                <w:webHidden/>
              </w:rPr>
              <w:fldChar w:fldCharType="end"/>
            </w:r>
          </w:hyperlink>
        </w:p>
        <w:p w14:paraId="07D5D959" w14:textId="2B73E06F" w:rsidR="00F1033C" w:rsidRPr="00F022DD" w:rsidRDefault="00000000" w:rsidP="00F022DD">
          <w:pPr>
            <w:pStyle w:val="12"/>
            <w:rPr>
              <w:rStyle w:val="af6"/>
            </w:rPr>
          </w:pPr>
          <w:hyperlink w:anchor="_Toc122194086" w:history="1">
            <w:r w:rsidR="00F1033C" w:rsidRPr="00A00619">
              <w:rPr>
                <w:rStyle w:val="af6"/>
              </w:rPr>
              <w:t>1.1.4 Платформер «Inside»</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6 \h </w:instrText>
            </w:r>
            <w:r w:rsidR="00F1033C" w:rsidRPr="00F022DD">
              <w:rPr>
                <w:rStyle w:val="af6"/>
                <w:webHidden/>
              </w:rPr>
            </w:r>
            <w:r w:rsidR="00F1033C" w:rsidRPr="00F022DD">
              <w:rPr>
                <w:rStyle w:val="af6"/>
                <w:webHidden/>
              </w:rPr>
              <w:fldChar w:fldCharType="separate"/>
            </w:r>
            <w:r w:rsidR="00445905">
              <w:rPr>
                <w:rStyle w:val="af6"/>
                <w:webHidden/>
              </w:rPr>
              <w:t>11</w:t>
            </w:r>
            <w:r w:rsidR="00F1033C" w:rsidRPr="00F022DD">
              <w:rPr>
                <w:rStyle w:val="af6"/>
                <w:webHidden/>
              </w:rPr>
              <w:fldChar w:fldCharType="end"/>
            </w:r>
          </w:hyperlink>
        </w:p>
        <w:p w14:paraId="31FFEC4C" w14:textId="1F808973" w:rsidR="00F1033C" w:rsidRPr="00F022DD" w:rsidRDefault="00000000" w:rsidP="00F022DD">
          <w:pPr>
            <w:pStyle w:val="12"/>
            <w:rPr>
              <w:rStyle w:val="af6"/>
            </w:rPr>
          </w:pPr>
          <w:hyperlink w:anchor="_Toc122194087" w:history="1">
            <w:r w:rsidR="00F1033C" w:rsidRPr="00A00619">
              <w:rPr>
                <w:rStyle w:val="af6"/>
              </w:rPr>
              <w:t>1.2 Анализ методов и способов разработки</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7 \h </w:instrText>
            </w:r>
            <w:r w:rsidR="00F1033C" w:rsidRPr="00F022DD">
              <w:rPr>
                <w:rStyle w:val="af6"/>
                <w:webHidden/>
              </w:rPr>
            </w:r>
            <w:r w:rsidR="00F1033C" w:rsidRPr="00F022DD">
              <w:rPr>
                <w:rStyle w:val="af6"/>
                <w:webHidden/>
              </w:rPr>
              <w:fldChar w:fldCharType="separate"/>
            </w:r>
            <w:r w:rsidR="00445905">
              <w:rPr>
                <w:rStyle w:val="af6"/>
                <w:webHidden/>
              </w:rPr>
              <w:t>13</w:t>
            </w:r>
            <w:r w:rsidR="00F1033C" w:rsidRPr="00F022DD">
              <w:rPr>
                <w:rStyle w:val="af6"/>
                <w:webHidden/>
              </w:rPr>
              <w:fldChar w:fldCharType="end"/>
            </w:r>
          </w:hyperlink>
        </w:p>
        <w:p w14:paraId="4218E598" w14:textId="40E8179C" w:rsidR="00F1033C" w:rsidRPr="00F022DD" w:rsidRDefault="00000000" w:rsidP="00F022DD">
          <w:pPr>
            <w:pStyle w:val="12"/>
            <w:rPr>
              <w:rStyle w:val="af6"/>
            </w:rPr>
          </w:pPr>
          <w:hyperlink w:anchor="_Toc122194088" w:history="1">
            <w:r w:rsidR="00F1033C" w:rsidRPr="00A00619">
              <w:rPr>
                <w:rStyle w:val="af6"/>
              </w:rPr>
              <w:t>1.2.1 Используемые библиотеки и технологии</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8 \h </w:instrText>
            </w:r>
            <w:r w:rsidR="00F1033C" w:rsidRPr="00F022DD">
              <w:rPr>
                <w:rStyle w:val="af6"/>
                <w:webHidden/>
              </w:rPr>
            </w:r>
            <w:r w:rsidR="00F1033C" w:rsidRPr="00F022DD">
              <w:rPr>
                <w:rStyle w:val="af6"/>
                <w:webHidden/>
              </w:rPr>
              <w:fldChar w:fldCharType="separate"/>
            </w:r>
            <w:r w:rsidR="00445905">
              <w:rPr>
                <w:rStyle w:val="af6"/>
                <w:webHidden/>
              </w:rPr>
              <w:t>13</w:t>
            </w:r>
            <w:r w:rsidR="00F1033C" w:rsidRPr="00F022DD">
              <w:rPr>
                <w:rStyle w:val="af6"/>
                <w:webHidden/>
              </w:rPr>
              <w:fldChar w:fldCharType="end"/>
            </w:r>
          </w:hyperlink>
        </w:p>
        <w:p w14:paraId="502CC4B8" w14:textId="501A9443" w:rsidR="00F1033C" w:rsidRPr="00F022DD" w:rsidRDefault="00000000" w:rsidP="00F022DD">
          <w:pPr>
            <w:pStyle w:val="12"/>
            <w:rPr>
              <w:rStyle w:val="af6"/>
            </w:rPr>
          </w:pPr>
          <w:hyperlink w:anchor="_Toc122194089" w:history="1">
            <w:r w:rsidR="00F1033C" w:rsidRPr="00A00619">
              <w:rPr>
                <w:rStyle w:val="af6"/>
              </w:rPr>
              <w:t>1.2.2 Используемые структуры данных</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89 \h </w:instrText>
            </w:r>
            <w:r w:rsidR="00F1033C" w:rsidRPr="00F022DD">
              <w:rPr>
                <w:rStyle w:val="af6"/>
                <w:webHidden/>
              </w:rPr>
            </w:r>
            <w:r w:rsidR="00F1033C" w:rsidRPr="00F022DD">
              <w:rPr>
                <w:rStyle w:val="af6"/>
                <w:webHidden/>
              </w:rPr>
              <w:fldChar w:fldCharType="separate"/>
            </w:r>
            <w:r w:rsidR="00445905">
              <w:rPr>
                <w:rStyle w:val="af6"/>
                <w:webHidden/>
              </w:rPr>
              <w:t>15</w:t>
            </w:r>
            <w:r w:rsidR="00F1033C" w:rsidRPr="00F022DD">
              <w:rPr>
                <w:rStyle w:val="af6"/>
                <w:webHidden/>
              </w:rPr>
              <w:fldChar w:fldCharType="end"/>
            </w:r>
          </w:hyperlink>
        </w:p>
        <w:p w14:paraId="6083B224" w14:textId="484D7F29" w:rsidR="00F1033C" w:rsidRPr="00F022DD" w:rsidRDefault="00000000">
          <w:pPr>
            <w:pStyle w:val="12"/>
            <w:rPr>
              <w:rStyle w:val="af6"/>
            </w:rPr>
          </w:pPr>
          <w:hyperlink w:anchor="_Toc122194090" w:history="1">
            <w:r w:rsidR="00F1033C" w:rsidRPr="00A00619">
              <w:rPr>
                <w:rStyle w:val="af6"/>
              </w:rPr>
              <w:t>2</w:t>
            </w:r>
            <w:r w:rsidR="00F1033C" w:rsidRPr="00F022DD">
              <w:rPr>
                <w:rStyle w:val="af6"/>
              </w:rPr>
              <w:t xml:space="preserve"> Постановка задачи</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0 \h </w:instrText>
            </w:r>
            <w:r w:rsidR="00F1033C" w:rsidRPr="00F022DD">
              <w:rPr>
                <w:rStyle w:val="af6"/>
                <w:webHidden/>
              </w:rPr>
            </w:r>
            <w:r w:rsidR="00F1033C" w:rsidRPr="00F022DD">
              <w:rPr>
                <w:rStyle w:val="af6"/>
                <w:webHidden/>
              </w:rPr>
              <w:fldChar w:fldCharType="separate"/>
            </w:r>
            <w:r w:rsidR="00445905">
              <w:rPr>
                <w:rStyle w:val="af6"/>
                <w:webHidden/>
              </w:rPr>
              <w:t>16</w:t>
            </w:r>
            <w:r w:rsidR="00F1033C" w:rsidRPr="00F022DD">
              <w:rPr>
                <w:rStyle w:val="af6"/>
                <w:webHidden/>
              </w:rPr>
              <w:fldChar w:fldCharType="end"/>
            </w:r>
          </w:hyperlink>
        </w:p>
        <w:p w14:paraId="3755ED1D" w14:textId="7D429347" w:rsidR="00F1033C" w:rsidRPr="00F022DD" w:rsidRDefault="00000000" w:rsidP="00F022DD">
          <w:pPr>
            <w:pStyle w:val="12"/>
            <w:rPr>
              <w:rStyle w:val="af6"/>
            </w:rPr>
          </w:pPr>
          <w:hyperlink w:anchor="_Toc122194091" w:history="1">
            <w:r w:rsidR="00F1033C" w:rsidRPr="00A00619">
              <w:rPr>
                <w:rStyle w:val="af6"/>
              </w:rPr>
              <w:t>2.1 Назначение разработки</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1 \h </w:instrText>
            </w:r>
            <w:r w:rsidR="00F1033C" w:rsidRPr="00F022DD">
              <w:rPr>
                <w:rStyle w:val="af6"/>
                <w:webHidden/>
              </w:rPr>
            </w:r>
            <w:r w:rsidR="00F1033C" w:rsidRPr="00F022DD">
              <w:rPr>
                <w:rStyle w:val="af6"/>
                <w:webHidden/>
              </w:rPr>
              <w:fldChar w:fldCharType="separate"/>
            </w:r>
            <w:r w:rsidR="00445905">
              <w:rPr>
                <w:rStyle w:val="af6"/>
                <w:webHidden/>
              </w:rPr>
              <w:t>16</w:t>
            </w:r>
            <w:r w:rsidR="00F1033C" w:rsidRPr="00F022DD">
              <w:rPr>
                <w:rStyle w:val="af6"/>
                <w:webHidden/>
              </w:rPr>
              <w:fldChar w:fldCharType="end"/>
            </w:r>
          </w:hyperlink>
        </w:p>
        <w:p w14:paraId="767649CC" w14:textId="22D5DE3B" w:rsidR="00F1033C" w:rsidRPr="00F022DD" w:rsidRDefault="00000000" w:rsidP="00F022DD">
          <w:pPr>
            <w:pStyle w:val="12"/>
            <w:rPr>
              <w:rStyle w:val="af6"/>
            </w:rPr>
          </w:pPr>
          <w:hyperlink w:anchor="_Toc122194092" w:history="1">
            <w:r w:rsidR="00F1033C" w:rsidRPr="00A00619">
              <w:rPr>
                <w:rStyle w:val="af6"/>
              </w:rPr>
              <w:t>2.2 Перечень функциональных требований</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2 \h </w:instrText>
            </w:r>
            <w:r w:rsidR="00F1033C" w:rsidRPr="00F022DD">
              <w:rPr>
                <w:rStyle w:val="af6"/>
                <w:webHidden/>
              </w:rPr>
            </w:r>
            <w:r w:rsidR="00F1033C" w:rsidRPr="00F022DD">
              <w:rPr>
                <w:rStyle w:val="af6"/>
                <w:webHidden/>
              </w:rPr>
              <w:fldChar w:fldCharType="separate"/>
            </w:r>
            <w:r w:rsidR="00445905">
              <w:rPr>
                <w:rStyle w:val="af6"/>
                <w:webHidden/>
              </w:rPr>
              <w:t>17</w:t>
            </w:r>
            <w:r w:rsidR="00F1033C" w:rsidRPr="00F022DD">
              <w:rPr>
                <w:rStyle w:val="af6"/>
                <w:webHidden/>
              </w:rPr>
              <w:fldChar w:fldCharType="end"/>
            </w:r>
          </w:hyperlink>
        </w:p>
        <w:p w14:paraId="32FA1644" w14:textId="05BD6768" w:rsidR="00F1033C" w:rsidRPr="00F022DD" w:rsidRDefault="00000000" w:rsidP="00F022DD">
          <w:pPr>
            <w:pStyle w:val="12"/>
            <w:rPr>
              <w:rStyle w:val="af6"/>
            </w:rPr>
          </w:pPr>
          <w:hyperlink w:anchor="_Toc122194093" w:history="1">
            <w:r w:rsidR="00F1033C" w:rsidRPr="00A00619">
              <w:rPr>
                <w:rStyle w:val="af6"/>
              </w:rPr>
              <w:t>2.3 Структура программы</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3 \h </w:instrText>
            </w:r>
            <w:r w:rsidR="00F1033C" w:rsidRPr="00F022DD">
              <w:rPr>
                <w:rStyle w:val="af6"/>
                <w:webHidden/>
              </w:rPr>
            </w:r>
            <w:r w:rsidR="00F1033C" w:rsidRPr="00F022DD">
              <w:rPr>
                <w:rStyle w:val="af6"/>
                <w:webHidden/>
              </w:rPr>
              <w:fldChar w:fldCharType="separate"/>
            </w:r>
            <w:r w:rsidR="00445905">
              <w:rPr>
                <w:rStyle w:val="af6"/>
                <w:webHidden/>
              </w:rPr>
              <w:t>18</w:t>
            </w:r>
            <w:r w:rsidR="00F1033C" w:rsidRPr="00F022DD">
              <w:rPr>
                <w:rStyle w:val="af6"/>
                <w:webHidden/>
              </w:rPr>
              <w:fldChar w:fldCharType="end"/>
            </w:r>
          </w:hyperlink>
        </w:p>
        <w:p w14:paraId="3F34EB9F" w14:textId="566A36D9" w:rsidR="00F1033C" w:rsidRPr="00F022DD" w:rsidRDefault="00000000" w:rsidP="00F022DD">
          <w:pPr>
            <w:pStyle w:val="12"/>
            <w:rPr>
              <w:rStyle w:val="af6"/>
            </w:rPr>
          </w:pPr>
          <w:hyperlink w:anchor="_Toc122194094" w:history="1">
            <w:r w:rsidR="00F1033C" w:rsidRPr="00A00619">
              <w:rPr>
                <w:rStyle w:val="af6"/>
              </w:rPr>
              <w:t>2.4 Входные и выходные параметры</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4 \h </w:instrText>
            </w:r>
            <w:r w:rsidR="00F1033C" w:rsidRPr="00F022DD">
              <w:rPr>
                <w:rStyle w:val="af6"/>
                <w:webHidden/>
              </w:rPr>
            </w:r>
            <w:r w:rsidR="00F1033C" w:rsidRPr="00F022DD">
              <w:rPr>
                <w:rStyle w:val="af6"/>
                <w:webHidden/>
              </w:rPr>
              <w:fldChar w:fldCharType="separate"/>
            </w:r>
            <w:r w:rsidR="00445905">
              <w:rPr>
                <w:rStyle w:val="af6"/>
                <w:webHidden/>
              </w:rPr>
              <w:t>19</w:t>
            </w:r>
            <w:r w:rsidR="00F1033C" w:rsidRPr="00F022DD">
              <w:rPr>
                <w:rStyle w:val="af6"/>
                <w:webHidden/>
              </w:rPr>
              <w:fldChar w:fldCharType="end"/>
            </w:r>
          </w:hyperlink>
        </w:p>
        <w:p w14:paraId="6C400016" w14:textId="46C66267" w:rsidR="00F1033C" w:rsidRPr="00F022DD" w:rsidRDefault="00000000" w:rsidP="00F022DD">
          <w:pPr>
            <w:pStyle w:val="12"/>
            <w:rPr>
              <w:rStyle w:val="af6"/>
            </w:rPr>
          </w:pPr>
          <w:hyperlink w:anchor="_Toc122194095" w:history="1">
            <w:r w:rsidR="00F1033C" w:rsidRPr="00A00619">
              <w:rPr>
                <w:rStyle w:val="af6"/>
              </w:rPr>
              <w:t>2.5 Состав и параметры технических и программных средств</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5 \h </w:instrText>
            </w:r>
            <w:r w:rsidR="00F1033C" w:rsidRPr="00F022DD">
              <w:rPr>
                <w:rStyle w:val="af6"/>
                <w:webHidden/>
              </w:rPr>
            </w:r>
            <w:r w:rsidR="00F1033C" w:rsidRPr="00F022DD">
              <w:rPr>
                <w:rStyle w:val="af6"/>
                <w:webHidden/>
              </w:rPr>
              <w:fldChar w:fldCharType="separate"/>
            </w:r>
            <w:r w:rsidR="00445905">
              <w:rPr>
                <w:rStyle w:val="af6"/>
                <w:webHidden/>
              </w:rPr>
              <w:t>20</w:t>
            </w:r>
            <w:r w:rsidR="00F1033C" w:rsidRPr="00F022DD">
              <w:rPr>
                <w:rStyle w:val="af6"/>
                <w:webHidden/>
              </w:rPr>
              <w:fldChar w:fldCharType="end"/>
            </w:r>
          </w:hyperlink>
        </w:p>
        <w:p w14:paraId="6E503736" w14:textId="4D084FE2" w:rsidR="00F1033C" w:rsidRPr="00F022DD" w:rsidRDefault="00000000">
          <w:pPr>
            <w:pStyle w:val="12"/>
            <w:rPr>
              <w:rStyle w:val="af6"/>
            </w:rPr>
          </w:pPr>
          <w:hyperlink w:anchor="_Toc122194096" w:history="1">
            <w:r w:rsidR="00F1033C" w:rsidRPr="00A00619">
              <w:rPr>
                <w:rStyle w:val="af6"/>
              </w:rPr>
              <w:t>3 Разработка программного средства</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6 \h </w:instrText>
            </w:r>
            <w:r w:rsidR="00F1033C" w:rsidRPr="00F022DD">
              <w:rPr>
                <w:rStyle w:val="af6"/>
                <w:webHidden/>
              </w:rPr>
            </w:r>
            <w:r w:rsidR="00F1033C" w:rsidRPr="00F022DD">
              <w:rPr>
                <w:rStyle w:val="af6"/>
                <w:webHidden/>
              </w:rPr>
              <w:fldChar w:fldCharType="separate"/>
            </w:r>
            <w:r w:rsidR="00445905">
              <w:rPr>
                <w:rStyle w:val="af6"/>
                <w:webHidden/>
              </w:rPr>
              <w:t>21</w:t>
            </w:r>
            <w:r w:rsidR="00F1033C" w:rsidRPr="00F022DD">
              <w:rPr>
                <w:rStyle w:val="af6"/>
                <w:webHidden/>
              </w:rPr>
              <w:fldChar w:fldCharType="end"/>
            </w:r>
          </w:hyperlink>
        </w:p>
        <w:p w14:paraId="16631020" w14:textId="774C66D1" w:rsidR="00F1033C" w:rsidRPr="00F022DD" w:rsidRDefault="00000000" w:rsidP="00F022DD">
          <w:pPr>
            <w:pStyle w:val="12"/>
            <w:rPr>
              <w:rStyle w:val="af6"/>
            </w:rPr>
          </w:pPr>
          <w:hyperlink w:anchor="_Toc122194097" w:history="1">
            <w:r w:rsidR="00F1033C" w:rsidRPr="00A00619">
              <w:rPr>
                <w:rStyle w:val="af6"/>
              </w:rPr>
              <w:t>3.1 Описание алгоритмов решения задачи</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7 \h </w:instrText>
            </w:r>
            <w:r w:rsidR="00F1033C" w:rsidRPr="00F022DD">
              <w:rPr>
                <w:rStyle w:val="af6"/>
                <w:webHidden/>
              </w:rPr>
            </w:r>
            <w:r w:rsidR="00F1033C" w:rsidRPr="00F022DD">
              <w:rPr>
                <w:rStyle w:val="af6"/>
                <w:webHidden/>
              </w:rPr>
              <w:fldChar w:fldCharType="separate"/>
            </w:r>
            <w:r w:rsidR="00445905">
              <w:rPr>
                <w:rStyle w:val="af6"/>
                <w:webHidden/>
              </w:rPr>
              <w:t>21</w:t>
            </w:r>
            <w:r w:rsidR="00F1033C" w:rsidRPr="00F022DD">
              <w:rPr>
                <w:rStyle w:val="af6"/>
                <w:webHidden/>
              </w:rPr>
              <w:fldChar w:fldCharType="end"/>
            </w:r>
          </w:hyperlink>
        </w:p>
        <w:p w14:paraId="716E58B0" w14:textId="3A374899" w:rsidR="00F1033C" w:rsidRPr="00F022DD" w:rsidRDefault="00000000" w:rsidP="00F022DD">
          <w:pPr>
            <w:pStyle w:val="12"/>
            <w:rPr>
              <w:rStyle w:val="af6"/>
            </w:rPr>
          </w:pPr>
          <w:hyperlink w:anchor="_Toc122194098" w:history="1">
            <w:r w:rsidR="00F1033C" w:rsidRPr="00A00619">
              <w:rPr>
                <w:rStyle w:val="af6"/>
              </w:rPr>
              <w:t>3.2 Структура данных</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8 \h </w:instrText>
            </w:r>
            <w:r w:rsidR="00F1033C" w:rsidRPr="00F022DD">
              <w:rPr>
                <w:rStyle w:val="af6"/>
                <w:webHidden/>
              </w:rPr>
            </w:r>
            <w:r w:rsidR="00F1033C" w:rsidRPr="00F022DD">
              <w:rPr>
                <w:rStyle w:val="af6"/>
                <w:webHidden/>
              </w:rPr>
              <w:fldChar w:fldCharType="separate"/>
            </w:r>
            <w:r w:rsidR="00445905">
              <w:rPr>
                <w:rStyle w:val="af6"/>
                <w:webHidden/>
              </w:rPr>
              <w:t>24</w:t>
            </w:r>
            <w:r w:rsidR="00F1033C" w:rsidRPr="00F022DD">
              <w:rPr>
                <w:rStyle w:val="af6"/>
                <w:webHidden/>
              </w:rPr>
              <w:fldChar w:fldCharType="end"/>
            </w:r>
          </w:hyperlink>
        </w:p>
        <w:p w14:paraId="314D5991" w14:textId="00562087" w:rsidR="00F1033C" w:rsidRPr="00F022DD" w:rsidRDefault="00000000" w:rsidP="00F022DD">
          <w:pPr>
            <w:pStyle w:val="12"/>
            <w:rPr>
              <w:rStyle w:val="af6"/>
            </w:rPr>
          </w:pPr>
          <w:hyperlink w:anchor="_Toc122194099" w:history="1">
            <w:r w:rsidR="00F1033C" w:rsidRPr="00A00619">
              <w:rPr>
                <w:rStyle w:val="af6"/>
              </w:rPr>
              <w:t>3.2.1 Структура типов программы</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099 \h </w:instrText>
            </w:r>
            <w:r w:rsidR="00F1033C" w:rsidRPr="00F022DD">
              <w:rPr>
                <w:rStyle w:val="af6"/>
                <w:webHidden/>
              </w:rPr>
            </w:r>
            <w:r w:rsidR="00F1033C" w:rsidRPr="00F022DD">
              <w:rPr>
                <w:rStyle w:val="af6"/>
                <w:webHidden/>
              </w:rPr>
              <w:fldChar w:fldCharType="separate"/>
            </w:r>
            <w:r w:rsidR="00445905">
              <w:rPr>
                <w:rStyle w:val="af6"/>
                <w:webHidden/>
              </w:rPr>
              <w:t>24</w:t>
            </w:r>
            <w:r w:rsidR="00F1033C" w:rsidRPr="00F022DD">
              <w:rPr>
                <w:rStyle w:val="af6"/>
                <w:webHidden/>
              </w:rPr>
              <w:fldChar w:fldCharType="end"/>
            </w:r>
          </w:hyperlink>
        </w:p>
        <w:p w14:paraId="7F71CC70" w14:textId="12F512A1" w:rsidR="00F1033C" w:rsidRPr="00F022DD" w:rsidRDefault="00000000" w:rsidP="00F022DD">
          <w:pPr>
            <w:pStyle w:val="12"/>
            <w:rPr>
              <w:rStyle w:val="af6"/>
            </w:rPr>
          </w:pPr>
          <w:hyperlink w:anchor="_Toc122194100" w:history="1">
            <w:r w:rsidR="00F1033C" w:rsidRPr="00A00619">
              <w:rPr>
                <w:rStyle w:val="af6"/>
              </w:rPr>
              <w:t>3.2.2 Структура данных программы</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0 \h </w:instrText>
            </w:r>
            <w:r w:rsidR="00F1033C" w:rsidRPr="00F022DD">
              <w:rPr>
                <w:rStyle w:val="af6"/>
                <w:webHidden/>
              </w:rPr>
            </w:r>
            <w:r w:rsidR="00F1033C" w:rsidRPr="00F022DD">
              <w:rPr>
                <w:rStyle w:val="af6"/>
                <w:webHidden/>
              </w:rPr>
              <w:fldChar w:fldCharType="separate"/>
            </w:r>
            <w:r w:rsidR="00445905">
              <w:rPr>
                <w:rStyle w:val="af6"/>
                <w:webHidden/>
              </w:rPr>
              <w:t>29</w:t>
            </w:r>
            <w:r w:rsidR="00F1033C" w:rsidRPr="00F022DD">
              <w:rPr>
                <w:rStyle w:val="af6"/>
                <w:webHidden/>
              </w:rPr>
              <w:fldChar w:fldCharType="end"/>
            </w:r>
          </w:hyperlink>
        </w:p>
        <w:p w14:paraId="4BBCF0CE" w14:textId="30E085AA" w:rsidR="00F1033C" w:rsidRPr="00F022DD" w:rsidRDefault="00000000" w:rsidP="00F022DD">
          <w:pPr>
            <w:pStyle w:val="12"/>
            <w:rPr>
              <w:rStyle w:val="af6"/>
            </w:rPr>
          </w:pPr>
          <w:hyperlink w:anchor="_Toc122194101" w:history="1">
            <w:r w:rsidR="00F1033C" w:rsidRPr="00A00619">
              <w:rPr>
                <w:rStyle w:val="af6"/>
              </w:rPr>
              <w:t>3.3 Схема алгоритмов решения задач по ГОСТ 19.701-90</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1 \h </w:instrText>
            </w:r>
            <w:r w:rsidR="00F1033C" w:rsidRPr="00F022DD">
              <w:rPr>
                <w:rStyle w:val="af6"/>
                <w:webHidden/>
              </w:rPr>
            </w:r>
            <w:r w:rsidR="00F1033C" w:rsidRPr="00F022DD">
              <w:rPr>
                <w:rStyle w:val="af6"/>
                <w:webHidden/>
              </w:rPr>
              <w:fldChar w:fldCharType="separate"/>
            </w:r>
            <w:r w:rsidR="00445905">
              <w:rPr>
                <w:rStyle w:val="af6"/>
                <w:webHidden/>
              </w:rPr>
              <w:t>30</w:t>
            </w:r>
            <w:r w:rsidR="00F1033C" w:rsidRPr="00F022DD">
              <w:rPr>
                <w:rStyle w:val="af6"/>
                <w:webHidden/>
              </w:rPr>
              <w:fldChar w:fldCharType="end"/>
            </w:r>
          </w:hyperlink>
        </w:p>
        <w:p w14:paraId="2A6EDC17" w14:textId="025D5B7A" w:rsidR="00F1033C" w:rsidRPr="00F022DD" w:rsidRDefault="00000000" w:rsidP="00F022DD">
          <w:pPr>
            <w:pStyle w:val="12"/>
            <w:rPr>
              <w:rStyle w:val="af6"/>
            </w:rPr>
          </w:pPr>
          <w:hyperlink w:anchor="_Toc122194102" w:history="1">
            <w:r w:rsidR="00F1033C" w:rsidRPr="00F022DD">
              <w:rPr>
                <w:rStyle w:val="af6"/>
              </w:rPr>
              <w:t>3.3.1</w:t>
            </w:r>
            <w:r w:rsidR="00F1033C" w:rsidRPr="00A00619">
              <w:rPr>
                <w:rStyle w:val="af6"/>
              </w:rPr>
              <w:t xml:space="preserve"> Схема алгоритма </w:t>
            </w:r>
            <w:r w:rsidR="00F1033C" w:rsidRPr="00F022DD">
              <w:rPr>
                <w:rStyle w:val="af6"/>
              </w:rPr>
              <w:t>gameRunning</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2 \h </w:instrText>
            </w:r>
            <w:r w:rsidR="00F1033C" w:rsidRPr="00F022DD">
              <w:rPr>
                <w:rStyle w:val="af6"/>
                <w:webHidden/>
              </w:rPr>
            </w:r>
            <w:r w:rsidR="00F1033C" w:rsidRPr="00F022DD">
              <w:rPr>
                <w:rStyle w:val="af6"/>
                <w:webHidden/>
              </w:rPr>
              <w:fldChar w:fldCharType="separate"/>
            </w:r>
            <w:r w:rsidR="00445905">
              <w:rPr>
                <w:rStyle w:val="af6"/>
                <w:webHidden/>
              </w:rPr>
              <w:t>30</w:t>
            </w:r>
            <w:r w:rsidR="00F1033C" w:rsidRPr="00F022DD">
              <w:rPr>
                <w:rStyle w:val="af6"/>
                <w:webHidden/>
              </w:rPr>
              <w:fldChar w:fldCharType="end"/>
            </w:r>
          </w:hyperlink>
        </w:p>
        <w:p w14:paraId="79FE1C3E" w14:textId="3D718B88" w:rsidR="00F1033C" w:rsidRPr="00F022DD" w:rsidRDefault="00000000" w:rsidP="00F022DD">
          <w:pPr>
            <w:pStyle w:val="12"/>
            <w:rPr>
              <w:rStyle w:val="af6"/>
            </w:rPr>
          </w:pPr>
          <w:hyperlink w:anchor="_Toc122194103" w:history="1">
            <w:r w:rsidR="00F1033C" w:rsidRPr="00F022DD">
              <w:rPr>
                <w:rStyle w:val="af6"/>
              </w:rPr>
              <w:t>3.3.2</w:t>
            </w:r>
            <w:r w:rsidR="00F1033C" w:rsidRPr="00A00619">
              <w:rPr>
                <w:rStyle w:val="af6"/>
              </w:rPr>
              <w:t xml:space="preserve"> Схема алгоритма </w:t>
            </w:r>
            <w:r w:rsidR="00F1033C" w:rsidRPr="00F022DD">
              <w:rPr>
                <w:rStyle w:val="af6"/>
              </w:rPr>
              <w:t>startGame</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3 \h </w:instrText>
            </w:r>
            <w:r w:rsidR="00F1033C" w:rsidRPr="00F022DD">
              <w:rPr>
                <w:rStyle w:val="af6"/>
                <w:webHidden/>
              </w:rPr>
            </w:r>
            <w:r w:rsidR="00F1033C" w:rsidRPr="00F022DD">
              <w:rPr>
                <w:rStyle w:val="af6"/>
                <w:webHidden/>
              </w:rPr>
              <w:fldChar w:fldCharType="separate"/>
            </w:r>
            <w:r w:rsidR="00445905">
              <w:rPr>
                <w:rStyle w:val="af6"/>
                <w:webHidden/>
              </w:rPr>
              <w:t>33</w:t>
            </w:r>
            <w:r w:rsidR="00F1033C" w:rsidRPr="00F022DD">
              <w:rPr>
                <w:rStyle w:val="af6"/>
                <w:webHidden/>
              </w:rPr>
              <w:fldChar w:fldCharType="end"/>
            </w:r>
          </w:hyperlink>
        </w:p>
        <w:p w14:paraId="248E7814" w14:textId="2A6DE30B" w:rsidR="00F1033C" w:rsidRPr="00F022DD" w:rsidRDefault="00000000" w:rsidP="00F022DD">
          <w:pPr>
            <w:pStyle w:val="12"/>
            <w:rPr>
              <w:rStyle w:val="af6"/>
            </w:rPr>
          </w:pPr>
          <w:hyperlink w:anchor="_Toc122194104" w:history="1">
            <w:r w:rsidR="00F1033C" w:rsidRPr="00A00619">
              <w:rPr>
                <w:rStyle w:val="af6"/>
              </w:rPr>
              <w:t xml:space="preserve">3.3.3 Схема алгоритма </w:t>
            </w:r>
            <w:r w:rsidR="00F1033C" w:rsidRPr="00F022DD">
              <w:rPr>
                <w:rStyle w:val="af6"/>
              </w:rPr>
              <w:t>changeLevel</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4 \h </w:instrText>
            </w:r>
            <w:r w:rsidR="00F1033C" w:rsidRPr="00F022DD">
              <w:rPr>
                <w:rStyle w:val="af6"/>
                <w:webHidden/>
              </w:rPr>
            </w:r>
            <w:r w:rsidR="00F1033C" w:rsidRPr="00F022DD">
              <w:rPr>
                <w:rStyle w:val="af6"/>
                <w:webHidden/>
              </w:rPr>
              <w:fldChar w:fldCharType="separate"/>
            </w:r>
            <w:r w:rsidR="00445905">
              <w:rPr>
                <w:rStyle w:val="af6"/>
                <w:webHidden/>
              </w:rPr>
              <w:t>45</w:t>
            </w:r>
            <w:r w:rsidR="00F1033C" w:rsidRPr="00F022DD">
              <w:rPr>
                <w:rStyle w:val="af6"/>
                <w:webHidden/>
              </w:rPr>
              <w:fldChar w:fldCharType="end"/>
            </w:r>
          </w:hyperlink>
        </w:p>
        <w:p w14:paraId="08A14CFE" w14:textId="6446001E" w:rsidR="00F1033C" w:rsidRPr="00F022DD" w:rsidRDefault="00000000" w:rsidP="00F022DD">
          <w:pPr>
            <w:pStyle w:val="12"/>
            <w:rPr>
              <w:rStyle w:val="af6"/>
            </w:rPr>
          </w:pPr>
          <w:hyperlink w:anchor="_Toc122194105" w:history="1">
            <w:r w:rsidR="00F1033C" w:rsidRPr="00A00619">
              <w:rPr>
                <w:rStyle w:val="af6"/>
              </w:rPr>
              <w:t xml:space="preserve">3.3.4 Схема алгоритма </w:t>
            </w:r>
            <w:r w:rsidR="00F1033C" w:rsidRPr="00F022DD">
              <w:rPr>
                <w:rStyle w:val="af6"/>
              </w:rPr>
              <w:t>Entity::getRect</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5 \h </w:instrText>
            </w:r>
            <w:r w:rsidR="00F1033C" w:rsidRPr="00F022DD">
              <w:rPr>
                <w:rStyle w:val="af6"/>
                <w:webHidden/>
              </w:rPr>
            </w:r>
            <w:r w:rsidR="00F1033C" w:rsidRPr="00F022DD">
              <w:rPr>
                <w:rStyle w:val="af6"/>
                <w:webHidden/>
              </w:rPr>
              <w:fldChar w:fldCharType="separate"/>
            </w:r>
            <w:r w:rsidR="00445905">
              <w:rPr>
                <w:rStyle w:val="af6"/>
                <w:webHidden/>
              </w:rPr>
              <w:t>47</w:t>
            </w:r>
            <w:r w:rsidR="00F1033C" w:rsidRPr="00F022DD">
              <w:rPr>
                <w:rStyle w:val="af6"/>
                <w:webHidden/>
              </w:rPr>
              <w:fldChar w:fldCharType="end"/>
            </w:r>
          </w:hyperlink>
        </w:p>
        <w:p w14:paraId="2F1368D1" w14:textId="71BD5FCE" w:rsidR="00F1033C" w:rsidRPr="00F022DD" w:rsidRDefault="00000000" w:rsidP="00F022DD">
          <w:pPr>
            <w:pStyle w:val="12"/>
            <w:rPr>
              <w:rStyle w:val="af6"/>
            </w:rPr>
          </w:pPr>
          <w:hyperlink w:anchor="_Toc122194106" w:history="1">
            <w:r w:rsidR="00F1033C" w:rsidRPr="00A00619">
              <w:rPr>
                <w:rStyle w:val="af6"/>
              </w:rPr>
              <w:t xml:space="preserve">3.3.5 Схема алгоритма </w:t>
            </w:r>
            <w:r w:rsidR="00F1033C" w:rsidRPr="00F022DD">
              <w:rPr>
                <w:rStyle w:val="af6"/>
              </w:rPr>
              <w:t>LifeBar</w:t>
            </w:r>
            <w:r w:rsidR="00F1033C" w:rsidRPr="00A00619">
              <w:rPr>
                <w:rStyle w:val="af6"/>
              </w:rPr>
              <w:t>::</w:t>
            </w:r>
            <w:r w:rsidR="00F1033C" w:rsidRPr="00F022DD">
              <w:rPr>
                <w:rStyle w:val="af6"/>
              </w:rPr>
              <w:t>update</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6 \h </w:instrText>
            </w:r>
            <w:r w:rsidR="00F1033C" w:rsidRPr="00F022DD">
              <w:rPr>
                <w:rStyle w:val="af6"/>
                <w:webHidden/>
              </w:rPr>
            </w:r>
            <w:r w:rsidR="00F1033C" w:rsidRPr="00F022DD">
              <w:rPr>
                <w:rStyle w:val="af6"/>
                <w:webHidden/>
              </w:rPr>
              <w:fldChar w:fldCharType="separate"/>
            </w:r>
            <w:r w:rsidR="00445905">
              <w:rPr>
                <w:rStyle w:val="af6"/>
                <w:webHidden/>
              </w:rPr>
              <w:t>49</w:t>
            </w:r>
            <w:r w:rsidR="00F1033C" w:rsidRPr="00F022DD">
              <w:rPr>
                <w:rStyle w:val="af6"/>
                <w:webHidden/>
              </w:rPr>
              <w:fldChar w:fldCharType="end"/>
            </w:r>
          </w:hyperlink>
        </w:p>
        <w:p w14:paraId="16A8EAC7" w14:textId="794CFE00" w:rsidR="00F1033C" w:rsidRPr="00F022DD" w:rsidRDefault="00000000" w:rsidP="00F022DD">
          <w:pPr>
            <w:pStyle w:val="12"/>
            <w:rPr>
              <w:rStyle w:val="af6"/>
            </w:rPr>
          </w:pPr>
          <w:hyperlink w:anchor="_Toc122194107" w:history="1">
            <w:r w:rsidR="00F1033C" w:rsidRPr="00F022DD">
              <w:rPr>
                <w:rStyle w:val="af6"/>
              </w:rPr>
              <w:t>3.3.6</w:t>
            </w:r>
            <w:r w:rsidR="00F1033C" w:rsidRPr="00A00619">
              <w:rPr>
                <w:rStyle w:val="af6"/>
              </w:rPr>
              <w:t xml:space="preserve"> Схема алгоритма</w:t>
            </w:r>
            <w:r w:rsidR="00F1033C" w:rsidRPr="00F022DD">
              <w:rPr>
                <w:rStyle w:val="af6"/>
              </w:rPr>
              <w:t xml:space="preserve"> LifeBar::draw</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7 \h </w:instrText>
            </w:r>
            <w:r w:rsidR="00F1033C" w:rsidRPr="00F022DD">
              <w:rPr>
                <w:rStyle w:val="af6"/>
                <w:webHidden/>
              </w:rPr>
            </w:r>
            <w:r w:rsidR="00F1033C" w:rsidRPr="00F022DD">
              <w:rPr>
                <w:rStyle w:val="af6"/>
                <w:webHidden/>
              </w:rPr>
              <w:fldChar w:fldCharType="separate"/>
            </w:r>
            <w:r w:rsidR="00445905">
              <w:rPr>
                <w:rStyle w:val="af6"/>
                <w:webHidden/>
              </w:rPr>
              <w:t>51</w:t>
            </w:r>
            <w:r w:rsidR="00F1033C" w:rsidRPr="00F022DD">
              <w:rPr>
                <w:rStyle w:val="af6"/>
                <w:webHidden/>
              </w:rPr>
              <w:fldChar w:fldCharType="end"/>
            </w:r>
          </w:hyperlink>
        </w:p>
        <w:p w14:paraId="69438764" w14:textId="71B342A3" w:rsidR="00F1033C" w:rsidRPr="00F022DD" w:rsidRDefault="00000000" w:rsidP="00F022DD">
          <w:pPr>
            <w:pStyle w:val="12"/>
            <w:rPr>
              <w:rStyle w:val="af6"/>
            </w:rPr>
          </w:pPr>
          <w:hyperlink w:anchor="_Toc122194108" w:history="1">
            <w:r w:rsidR="00F1033C" w:rsidRPr="00A00619">
              <w:rPr>
                <w:rStyle w:val="af6"/>
              </w:rPr>
              <w:t xml:space="preserve">3.3.7 Схема алгоритма </w:t>
            </w:r>
            <w:r w:rsidR="00F1033C" w:rsidRPr="00F022DD">
              <w:rPr>
                <w:rStyle w:val="af6"/>
              </w:rPr>
              <w:t>Enemy::update</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8 \h </w:instrText>
            </w:r>
            <w:r w:rsidR="00F1033C" w:rsidRPr="00F022DD">
              <w:rPr>
                <w:rStyle w:val="af6"/>
                <w:webHidden/>
              </w:rPr>
            </w:r>
            <w:r w:rsidR="00F1033C" w:rsidRPr="00F022DD">
              <w:rPr>
                <w:rStyle w:val="af6"/>
                <w:webHidden/>
              </w:rPr>
              <w:fldChar w:fldCharType="separate"/>
            </w:r>
            <w:r w:rsidR="00445905">
              <w:rPr>
                <w:rStyle w:val="af6"/>
                <w:webHidden/>
              </w:rPr>
              <w:t>53</w:t>
            </w:r>
            <w:r w:rsidR="00F1033C" w:rsidRPr="00F022DD">
              <w:rPr>
                <w:rStyle w:val="af6"/>
                <w:webHidden/>
              </w:rPr>
              <w:fldChar w:fldCharType="end"/>
            </w:r>
          </w:hyperlink>
        </w:p>
        <w:p w14:paraId="5EAE02E2" w14:textId="5CE71909" w:rsidR="00F1033C" w:rsidRPr="00F022DD" w:rsidRDefault="00000000" w:rsidP="00F022DD">
          <w:pPr>
            <w:pStyle w:val="12"/>
            <w:rPr>
              <w:rStyle w:val="af6"/>
            </w:rPr>
          </w:pPr>
          <w:hyperlink w:anchor="_Toc122194109" w:history="1">
            <w:r w:rsidR="00F1033C" w:rsidRPr="00F022DD">
              <w:rPr>
                <w:rStyle w:val="af6"/>
              </w:rPr>
              <w:t>3.3.8</w:t>
            </w:r>
            <w:r w:rsidR="00F1033C" w:rsidRPr="00A00619">
              <w:rPr>
                <w:rStyle w:val="af6"/>
              </w:rPr>
              <w:t xml:space="preserve"> Схема алгоритма </w:t>
            </w:r>
            <w:r w:rsidR="00F1033C" w:rsidRPr="00F022DD">
              <w:rPr>
                <w:rStyle w:val="af6"/>
              </w:rPr>
              <w:t>Character::update</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09 \h </w:instrText>
            </w:r>
            <w:r w:rsidR="00F1033C" w:rsidRPr="00F022DD">
              <w:rPr>
                <w:rStyle w:val="af6"/>
                <w:webHidden/>
              </w:rPr>
            </w:r>
            <w:r w:rsidR="00F1033C" w:rsidRPr="00F022DD">
              <w:rPr>
                <w:rStyle w:val="af6"/>
                <w:webHidden/>
              </w:rPr>
              <w:fldChar w:fldCharType="separate"/>
            </w:r>
            <w:r w:rsidR="00445905">
              <w:rPr>
                <w:rStyle w:val="af6"/>
                <w:webHidden/>
              </w:rPr>
              <w:t>56</w:t>
            </w:r>
            <w:r w:rsidR="00F1033C" w:rsidRPr="00F022DD">
              <w:rPr>
                <w:rStyle w:val="af6"/>
                <w:webHidden/>
              </w:rPr>
              <w:fldChar w:fldCharType="end"/>
            </w:r>
          </w:hyperlink>
        </w:p>
        <w:p w14:paraId="54B18618" w14:textId="40B04BF9" w:rsidR="00F1033C" w:rsidRPr="00F022DD" w:rsidRDefault="00000000" w:rsidP="00F022DD">
          <w:pPr>
            <w:pStyle w:val="12"/>
            <w:rPr>
              <w:rStyle w:val="af6"/>
            </w:rPr>
          </w:pPr>
          <w:hyperlink w:anchor="_Toc122194110" w:history="1">
            <w:r w:rsidR="00F1033C" w:rsidRPr="00A00619">
              <w:rPr>
                <w:rStyle w:val="af6"/>
              </w:rPr>
              <w:t xml:space="preserve">3.3.9 Схема алгоритма </w:t>
            </w:r>
            <w:r w:rsidR="00F1033C" w:rsidRPr="00F022DD">
              <w:rPr>
                <w:rStyle w:val="af6"/>
              </w:rPr>
              <w:t>setCoordToView</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0 \h </w:instrText>
            </w:r>
            <w:r w:rsidR="00F1033C" w:rsidRPr="00F022DD">
              <w:rPr>
                <w:rStyle w:val="af6"/>
                <w:webHidden/>
              </w:rPr>
            </w:r>
            <w:r w:rsidR="00F1033C" w:rsidRPr="00F022DD">
              <w:rPr>
                <w:rStyle w:val="af6"/>
                <w:webHidden/>
              </w:rPr>
              <w:fldChar w:fldCharType="separate"/>
            </w:r>
            <w:r w:rsidR="00445905">
              <w:rPr>
                <w:rStyle w:val="af6"/>
                <w:webHidden/>
              </w:rPr>
              <w:t>60</w:t>
            </w:r>
            <w:r w:rsidR="00F1033C" w:rsidRPr="00F022DD">
              <w:rPr>
                <w:rStyle w:val="af6"/>
                <w:webHidden/>
              </w:rPr>
              <w:fldChar w:fldCharType="end"/>
            </w:r>
          </w:hyperlink>
        </w:p>
        <w:p w14:paraId="3972396F" w14:textId="55E433F1" w:rsidR="00F1033C" w:rsidRPr="00F022DD" w:rsidRDefault="00000000">
          <w:pPr>
            <w:pStyle w:val="12"/>
            <w:rPr>
              <w:rStyle w:val="af6"/>
            </w:rPr>
          </w:pPr>
          <w:hyperlink w:anchor="_Toc122194111" w:history="1">
            <w:r w:rsidR="00F1033C" w:rsidRPr="00A00619">
              <w:rPr>
                <w:rStyle w:val="af6"/>
              </w:rPr>
              <w:t>4 тестирование и проверка работоспособности программного средства</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1 \h </w:instrText>
            </w:r>
            <w:r w:rsidR="00F1033C" w:rsidRPr="00F022DD">
              <w:rPr>
                <w:rStyle w:val="af6"/>
                <w:webHidden/>
              </w:rPr>
            </w:r>
            <w:r w:rsidR="00F1033C" w:rsidRPr="00F022DD">
              <w:rPr>
                <w:rStyle w:val="af6"/>
                <w:webHidden/>
              </w:rPr>
              <w:fldChar w:fldCharType="separate"/>
            </w:r>
            <w:r w:rsidR="00445905">
              <w:rPr>
                <w:rStyle w:val="af6"/>
                <w:webHidden/>
              </w:rPr>
              <w:t>62</w:t>
            </w:r>
            <w:r w:rsidR="00F1033C" w:rsidRPr="00F022DD">
              <w:rPr>
                <w:rStyle w:val="af6"/>
                <w:webHidden/>
              </w:rPr>
              <w:fldChar w:fldCharType="end"/>
            </w:r>
          </w:hyperlink>
        </w:p>
        <w:p w14:paraId="6E1234AF" w14:textId="3B8D0405" w:rsidR="00F1033C" w:rsidRPr="00F022DD" w:rsidRDefault="00000000" w:rsidP="00F022DD">
          <w:pPr>
            <w:pStyle w:val="12"/>
            <w:rPr>
              <w:rStyle w:val="af6"/>
            </w:rPr>
          </w:pPr>
          <w:hyperlink w:anchor="_Toc122194112" w:history="1">
            <w:r w:rsidR="00F1033C" w:rsidRPr="00A00619">
              <w:rPr>
                <w:rStyle w:val="af6"/>
              </w:rPr>
              <w:t>4.1 Запуск уровней</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2 \h </w:instrText>
            </w:r>
            <w:r w:rsidR="00F1033C" w:rsidRPr="00F022DD">
              <w:rPr>
                <w:rStyle w:val="af6"/>
                <w:webHidden/>
              </w:rPr>
            </w:r>
            <w:r w:rsidR="00F1033C" w:rsidRPr="00F022DD">
              <w:rPr>
                <w:rStyle w:val="af6"/>
                <w:webHidden/>
              </w:rPr>
              <w:fldChar w:fldCharType="separate"/>
            </w:r>
            <w:r w:rsidR="00445905">
              <w:rPr>
                <w:rStyle w:val="af6"/>
                <w:webHidden/>
              </w:rPr>
              <w:t>62</w:t>
            </w:r>
            <w:r w:rsidR="00F1033C" w:rsidRPr="00F022DD">
              <w:rPr>
                <w:rStyle w:val="af6"/>
                <w:webHidden/>
              </w:rPr>
              <w:fldChar w:fldCharType="end"/>
            </w:r>
          </w:hyperlink>
        </w:p>
        <w:p w14:paraId="4B7C03DA" w14:textId="4E3F0EC7" w:rsidR="00F1033C" w:rsidRPr="00F022DD" w:rsidRDefault="00000000" w:rsidP="00F022DD">
          <w:pPr>
            <w:pStyle w:val="12"/>
            <w:rPr>
              <w:rStyle w:val="af6"/>
            </w:rPr>
          </w:pPr>
          <w:hyperlink w:anchor="_Toc122194113" w:history="1">
            <w:r w:rsidR="00F1033C" w:rsidRPr="00A00619">
              <w:rPr>
                <w:rStyle w:val="af6"/>
              </w:rPr>
              <w:t>4.1.1 Тест 1</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3 \h </w:instrText>
            </w:r>
            <w:r w:rsidR="00F1033C" w:rsidRPr="00F022DD">
              <w:rPr>
                <w:rStyle w:val="af6"/>
                <w:webHidden/>
              </w:rPr>
            </w:r>
            <w:r w:rsidR="00F1033C" w:rsidRPr="00F022DD">
              <w:rPr>
                <w:rStyle w:val="af6"/>
                <w:webHidden/>
              </w:rPr>
              <w:fldChar w:fldCharType="separate"/>
            </w:r>
            <w:r w:rsidR="00445905">
              <w:rPr>
                <w:rStyle w:val="af6"/>
                <w:webHidden/>
              </w:rPr>
              <w:t>62</w:t>
            </w:r>
            <w:r w:rsidR="00F1033C" w:rsidRPr="00F022DD">
              <w:rPr>
                <w:rStyle w:val="af6"/>
                <w:webHidden/>
              </w:rPr>
              <w:fldChar w:fldCharType="end"/>
            </w:r>
          </w:hyperlink>
        </w:p>
        <w:p w14:paraId="6FAC99C9" w14:textId="41425DDF" w:rsidR="00F1033C" w:rsidRPr="00F022DD" w:rsidRDefault="00000000" w:rsidP="00F022DD">
          <w:pPr>
            <w:pStyle w:val="12"/>
            <w:rPr>
              <w:rStyle w:val="af6"/>
            </w:rPr>
          </w:pPr>
          <w:hyperlink w:anchor="_Toc122194114" w:history="1">
            <w:r w:rsidR="00F1033C" w:rsidRPr="00A00619">
              <w:rPr>
                <w:rStyle w:val="af6"/>
              </w:rPr>
              <w:t>4.1.2 Тест 2</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4 \h </w:instrText>
            </w:r>
            <w:r w:rsidR="00F1033C" w:rsidRPr="00F022DD">
              <w:rPr>
                <w:rStyle w:val="af6"/>
                <w:webHidden/>
              </w:rPr>
            </w:r>
            <w:r w:rsidR="00F1033C" w:rsidRPr="00F022DD">
              <w:rPr>
                <w:rStyle w:val="af6"/>
                <w:webHidden/>
              </w:rPr>
              <w:fldChar w:fldCharType="separate"/>
            </w:r>
            <w:r w:rsidR="00445905">
              <w:rPr>
                <w:rStyle w:val="af6"/>
                <w:webHidden/>
              </w:rPr>
              <w:t>62</w:t>
            </w:r>
            <w:r w:rsidR="00F1033C" w:rsidRPr="00F022DD">
              <w:rPr>
                <w:rStyle w:val="af6"/>
                <w:webHidden/>
              </w:rPr>
              <w:fldChar w:fldCharType="end"/>
            </w:r>
          </w:hyperlink>
        </w:p>
        <w:p w14:paraId="4B949AD2" w14:textId="79900214" w:rsidR="00F1033C" w:rsidRPr="00F022DD" w:rsidRDefault="00000000" w:rsidP="00F022DD">
          <w:pPr>
            <w:pStyle w:val="12"/>
            <w:rPr>
              <w:rStyle w:val="af6"/>
            </w:rPr>
          </w:pPr>
          <w:hyperlink w:anchor="_Toc122194115" w:history="1">
            <w:r w:rsidR="00F1033C" w:rsidRPr="00A00619">
              <w:rPr>
                <w:rStyle w:val="af6"/>
              </w:rPr>
              <w:t>4.1.3 Тест 3</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5 \h </w:instrText>
            </w:r>
            <w:r w:rsidR="00F1033C" w:rsidRPr="00F022DD">
              <w:rPr>
                <w:rStyle w:val="af6"/>
                <w:webHidden/>
              </w:rPr>
            </w:r>
            <w:r w:rsidR="00F1033C" w:rsidRPr="00F022DD">
              <w:rPr>
                <w:rStyle w:val="af6"/>
                <w:webHidden/>
              </w:rPr>
              <w:fldChar w:fldCharType="separate"/>
            </w:r>
            <w:r w:rsidR="00445905">
              <w:rPr>
                <w:rStyle w:val="af6"/>
                <w:webHidden/>
              </w:rPr>
              <w:t>63</w:t>
            </w:r>
            <w:r w:rsidR="00F1033C" w:rsidRPr="00F022DD">
              <w:rPr>
                <w:rStyle w:val="af6"/>
                <w:webHidden/>
              </w:rPr>
              <w:fldChar w:fldCharType="end"/>
            </w:r>
          </w:hyperlink>
        </w:p>
        <w:p w14:paraId="1F044C39" w14:textId="0EC1C009" w:rsidR="00F1033C" w:rsidRPr="00F022DD" w:rsidRDefault="00000000" w:rsidP="00F022DD">
          <w:pPr>
            <w:pStyle w:val="12"/>
            <w:rPr>
              <w:rStyle w:val="af6"/>
            </w:rPr>
          </w:pPr>
          <w:hyperlink w:anchor="_Toc122194116" w:history="1">
            <w:r w:rsidR="00F1033C" w:rsidRPr="00A00619">
              <w:rPr>
                <w:rStyle w:val="af6"/>
              </w:rPr>
              <w:t>4.1.4 Тест 4</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6 \h </w:instrText>
            </w:r>
            <w:r w:rsidR="00F1033C" w:rsidRPr="00F022DD">
              <w:rPr>
                <w:rStyle w:val="af6"/>
                <w:webHidden/>
              </w:rPr>
            </w:r>
            <w:r w:rsidR="00F1033C" w:rsidRPr="00F022DD">
              <w:rPr>
                <w:rStyle w:val="af6"/>
                <w:webHidden/>
              </w:rPr>
              <w:fldChar w:fldCharType="separate"/>
            </w:r>
            <w:r w:rsidR="00445905">
              <w:rPr>
                <w:rStyle w:val="af6"/>
                <w:webHidden/>
              </w:rPr>
              <w:t>64</w:t>
            </w:r>
            <w:r w:rsidR="00F1033C" w:rsidRPr="00F022DD">
              <w:rPr>
                <w:rStyle w:val="af6"/>
                <w:webHidden/>
              </w:rPr>
              <w:fldChar w:fldCharType="end"/>
            </w:r>
          </w:hyperlink>
        </w:p>
        <w:p w14:paraId="02ECE9B2" w14:textId="65A3B04A" w:rsidR="00F1033C" w:rsidRPr="00F022DD" w:rsidRDefault="00000000" w:rsidP="00F022DD">
          <w:pPr>
            <w:pStyle w:val="12"/>
            <w:rPr>
              <w:rStyle w:val="af6"/>
            </w:rPr>
          </w:pPr>
          <w:hyperlink w:anchor="_Toc122194117" w:history="1">
            <w:r w:rsidR="00F1033C" w:rsidRPr="00A00619">
              <w:rPr>
                <w:rStyle w:val="af6"/>
              </w:rPr>
              <w:t>4.2 Управление персонажем</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7 \h </w:instrText>
            </w:r>
            <w:r w:rsidR="00F1033C" w:rsidRPr="00F022DD">
              <w:rPr>
                <w:rStyle w:val="af6"/>
                <w:webHidden/>
              </w:rPr>
            </w:r>
            <w:r w:rsidR="00F1033C" w:rsidRPr="00F022DD">
              <w:rPr>
                <w:rStyle w:val="af6"/>
                <w:webHidden/>
              </w:rPr>
              <w:fldChar w:fldCharType="separate"/>
            </w:r>
            <w:r w:rsidR="00445905">
              <w:rPr>
                <w:rStyle w:val="af6"/>
                <w:webHidden/>
              </w:rPr>
              <w:t>64</w:t>
            </w:r>
            <w:r w:rsidR="00F1033C" w:rsidRPr="00F022DD">
              <w:rPr>
                <w:rStyle w:val="af6"/>
                <w:webHidden/>
              </w:rPr>
              <w:fldChar w:fldCharType="end"/>
            </w:r>
          </w:hyperlink>
        </w:p>
        <w:p w14:paraId="55CE13F9" w14:textId="7ACF9E42" w:rsidR="00F1033C" w:rsidRPr="00F022DD" w:rsidRDefault="00000000" w:rsidP="00F022DD">
          <w:pPr>
            <w:pStyle w:val="12"/>
            <w:rPr>
              <w:rStyle w:val="af6"/>
            </w:rPr>
          </w:pPr>
          <w:hyperlink w:anchor="_Toc122194118" w:history="1">
            <w:r w:rsidR="00F1033C" w:rsidRPr="00A00619">
              <w:rPr>
                <w:rStyle w:val="af6"/>
              </w:rPr>
              <w:t>4.2.1 Тест 5</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8 \h </w:instrText>
            </w:r>
            <w:r w:rsidR="00F1033C" w:rsidRPr="00F022DD">
              <w:rPr>
                <w:rStyle w:val="af6"/>
                <w:webHidden/>
              </w:rPr>
            </w:r>
            <w:r w:rsidR="00F1033C" w:rsidRPr="00F022DD">
              <w:rPr>
                <w:rStyle w:val="af6"/>
                <w:webHidden/>
              </w:rPr>
              <w:fldChar w:fldCharType="separate"/>
            </w:r>
            <w:r w:rsidR="00445905">
              <w:rPr>
                <w:rStyle w:val="af6"/>
                <w:webHidden/>
              </w:rPr>
              <w:t>64</w:t>
            </w:r>
            <w:r w:rsidR="00F1033C" w:rsidRPr="00F022DD">
              <w:rPr>
                <w:rStyle w:val="af6"/>
                <w:webHidden/>
              </w:rPr>
              <w:fldChar w:fldCharType="end"/>
            </w:r>
          </w:hyperlink>
        </w:p>
        <w:p w14:paraId="5DE12E25" w14:textId="6E7B3D51" w:rsidR="00F1033C" w:rsidRPr="00F022DD" w:rsidRDefault="00000000" w:rsidP="00F022DD">
          <w:pPr>
            <w:pStyle w:val="12"/>
            <w:rPr>
              <w:rStyle w:val="af6"/>
            </w:rPr>
          </w:pPr>
          <w:hyperlink w:anchor="_Toc122194119" w:history="1">
            <w:r w:rsidR="00F1033C" w:rsidRPr="00A00619">
              <w:rPr>
                <w:rStyle w:val="af6"/>
              </w:rPr>
              <w:t>4.2.2 Тест 6</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19 \h </w:instrText>
            </w:r>
            <w:r w:rsidR="00F1033C" w:rsidRPr="00F022DD">
              <w:rPr>
                <w:rStyle w:val="af6"/>
                <w:webHidden/>
              </w:rPr>
            </w:r>
            <w:r w:rsidR="00F1033C" w:rsidRPr="00F022DD">
              <w:rPr>
                <w:rStyle w:val="af6"/>
                <w:webHidden/>
              </w:rPr>
              <w:fldChar w:fldCharType="separate"/>
            </w:r>
            <w:r w:rsidR="00445905">
              <w:rPr>
                <w:rStyle w:val="af6"/>
                <w:webHidden/>
              </w:rPr>
              <w:t>65</w:t>
            </w:r>
            <w:r w:rsidR="00F1033C" w:rsidRPr="00F022DD">
              <w:rPr>
                <w:rStyle w:val="af6"/>
                <w:webHidden/>
              </w:rPr>
              <w:fldChar w:fldCharType="end"/>
            </w:r>
          </w:hyperlink>
        </w:p>
        <w:p w14:paraId="22B4277F" w14:textId="6864DAED" w:rsidR="00F1033C" w:rsidRPr="00F022DD" w:rsidRDefault="00000000" w:rsidP="00F022DD">
          <w:pPr>
            <w:pStyle w:val="12"/>
            <w:rPr>
              <w:rStyle w:val="af6"/>
            </w:rPr>
          </w:pPr>
          <w:hyperlink w:anchor="_Toc122194120" w:history="1">
            <w:r w:rsidR="00F1033C" w:rsidRPr="00A00619">
              <w:rPr>
                <w:rStyle w:val="af6"/>
              </w:rPr>
              <w:t>4.3 Взаимодействие персонажа и объектов</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0 \h </w:instrText>
            </w:r>
            <w:r w:rsidR="00F1033C" w:rsidRPr="00F022DD">
              <w:rPr>
                <w:rStyle w:val="af6"/>
                <w:webHidden/>
              </w:rPr>
            </w:r>
            <w:r w:rsidR="00F1033C" w:rsidRPr="00F022DD">
              <w:rPr>
                <w:rStyle w:val="af6"/>
                <w:webHidden/>
              </w:rPr>
              <w:fldChar w:fldCharType="separate"/>
            </w:r>
            <w:r w:rsidR="00445905">
              <w:rPr>
                <w:rStyle w:val="af6"/>
                <w:webHidden/>
              </w:rPr>
              <w:t>65</w:t>
            </w:r>
            <w:r w:rsidR="00F1033C" w:rsidRPr="00F022DD">
              <w:rPr>
                <w:rStyle w:val="af6"/>
                <w:webHidden/>
              </w:rPr>
              <w:fldChar w:fldCharType="end"/>
            </w:r>
          </w:hyperlink>
        </w:p>
        <w:p w14:paraId="745BF5BF" w14:textId="3E104092" w:rsidR="00F1033C" w:rsidRPr="00F022DD" w:rsidRDefault="00000000" w:rsidP="00F022DD">
          <w:pPr>
            <w:pStyle w:val="12"/>
            <w:rPr>
              <w:rStyle w:val="af6"/>
            </w:rPr>
          </w:pPr>
          <w:hyperlink w:anchor="_Toc122194121" w:history="1">
            <w:r w:rsidR="00F1033C" w:rsidRPr="00A00619">
              <w:rPr>
                <w:rStyle w:val="af6"/>
              </w:rPr>
              <w:t>4.3.1 Тест 7</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1 \h </w:instrText>
            </w:r>
            <w:r w:rsidR="00F1033C" w:rsidRPr="00F022DD">
              <w:rPr>
                <w:rStyle w:val="af6"/>
                <w:webHidden/>
              </w:rPr>
            </w:r>
            <w:r w:rsidR="00F1033C" w:rsidRPr="00F022DD">
              <w:rPr>
                <w:rStyle w:val="af6"/>
                <w:webHidden/>
              </w:rPr>
              <w:fldChar w:fldCharType="separate"/>
            </w:r>
            <w:r w:rsidR="00445905">
              <w:rPr>
                <w:rStyle w:val="af6"/>
                <w:webHidden/>
              </w:rPr>
              <w:t>65</w:t>
            </w:r>
            <w:r w:rsidR="00F1033C" w:rsidRPr="00F022DD">
              <w:rPr>
                <w:rStyle w:val="af6"/>
                <w:webHidden/>
              </w:rPr>
              <w:fldChar w:fldCharType="end"/>
            </w:r>
          </w:hyperlink>
        </w:p>
        <w:p w14:paraId="06EF8C96" w14:textId="1A44B476" w:rsidR="00F1033C" w:rsidRPr="00F022DD" w:rsidRDefault="00000000" w:rsidP="00F022DD">
          <w:pPr>
            <w:pStyle w:val="12"/>
            <w:rPr>
              <w:rStyle w:val="af6"/>
            </w:rPr>
          </w:pPr>
          <w:hyperlink w:anchor="_Toc122194122" w:history="1">
            <w:r w:rsidR="00F1033C" w:rsidRPr="00A00619">
              <w:rPr>
                <w:rStyle w:val="af6"/>
              </w:rPr>
              <w:t>4.3.2 Тест 8</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2 \h </w:instrText>
            </w:r>
            <w:r w:rsidR="00F1033C" w:rsidRPr="00F022DD">
              <w:rPr>
                <w:rStyle w:val="af6"/>
                <w:webHidden/>
              </w:rPr>
            </w:r>
            <w:r w:rsidR="00F1033C" w:rsidRPr="00F022DD">
              <w:rPr>
                <w:rStyle w:val="af6"/>
                <w:webHidden/>
              </w:rPr>
              <w:fldChar w:fldCharType="separate"/>
            </w:r>
            <w:r w:rsidR="00445905">
              <w:rPr>
                <w:rStyle w:val="af6"/>
                <w:webHidden/>
              </w:rPr>
              <w:t>65</w:t>
            </w:r>
            <w:r w:rsidR="00F1033C" w:rsidRPr="00F022DD">
              <w:rPr>
                <w:rStyle w:val="af6"/>
                <w:webHidden/>
              </w:rPr>
              <w:fldChar w:fldCharType="end"/>
            </w:r>
          </w:hyperlink>
        </w:p>
        <w:p w14:paraId="2EF1150F" w14:textId="1D510676" w:rsidR="00F1033C" w:rsidRPr="00F022DD" w:rsidRDefault="00000000" w:rsidP="00F022DD">
          <w:pPr>
            <w:pStyle w:val="12"/>
            <w:rPr>
              <w:rStyle w:val="af6"/>
            </w:rPr>
          </w:pPr>
          <w:hyperlink w:anchor="_Toc122194123" w:history="1">
            <w:r w:rsidR="00F1033C" w:rsidRPr="00A00619">
              <w:rPr>
                <w:rStyle w:val="af6"/>
              </w:rPr>
              <w:t>4.3.3 Тест 9</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3 \h </w:instrText>
            </w:r>
            <w:r w:rsidR="00F1033C" w:rsidRPr="00F022DD">
              <w:rPr>
                <w:rStyle w:val="af6"/>
                <w:webHidden/>
              </w:rPr>
            </w:r>
            <w:r w:rsidR="00F1033C" w:rsidRPr="00F022DD">
              <w:rPr>
                <w:rStyle w:val="af6"/>
                <w:webHidden/>
              </w:rPr>
              <w:fldChar w:fldCharType="separate"/>
            </w:r>
            <w:r w:rsidR="00445905">
              <w:rPr>
                <w:rStyle w:val="af6"/>
                <w:webHidden/>
              </w:rPr>
              <w:t>66</w:t>
            </w:r>
            <w:r w:rsidR="00F1033C" w:rsidRPr="00F022DD">
              <w:rPr>
                <w:rStyle w:val="af6"/>
                <w:webHidden/>
              </w:rPr>
              <w:fldChar w:fldCharType="end"/>
            </w:r>
          </w:hyperlink>
        </w:p>
        <w:p w14:paraId="71C1AD9F" w14:textId="49CF19B7" w:rsidR="00F1033C" w:rsidRPr="00F022DD" w:rsidRDefault="00000000" w:rsidP="00F022DD">
          <w:pPr>
            <w:pStyle w:val="12"/>
            <w:rPr>
              <w:rStyle w:val="af6"/>
            </w:rPr>
          </w:pPr>
          <w:hyperlink w:anchor="_Toc122194124" w:history="1">
            <w:r w:rsidR="00F1033C" w:rsidRPr="00A00619">
              <w:rPr>
                <w:rStyle w:val="af6"/>
              </w:rPr>
              <w:t>4.4 Взаимодействие персонажа и объектов карты</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4 \h </w:instrText>
            </w:r>
            <w:r w:rsidR="00F1033C" w:rsidRPr="00F022DD">
              <w:rPr>
                <w:rStyle w:val="af6"/>
                <w:webHidden/>
              </w:rPr>
            </w:r>
            <w:r w:rsidR="00F1033C" w:rsidRPr="00F022DD">
              <w:rPr>
                <w:rStyle w:val="af6"/>
                <w:webHidden/>
              </w:rPr>
              <w:fldChar w:fldCharType="separate"/>
            </w:r>
            <w:r w:rsidR="00445905">
              <w:rPr>
                <w:rStyle w:val="af6"/>
                <w:webHidden/>
              </w:rPr>
              <w:t>67</w:t>
            </w:r>
            <w:r w:rsidR="00F1033C" w:rsidRPr="00F022DD">
              <w:rPr>
                <w:rStyle w:val="af6"/>
                <w:webHidden/>
              </w:rPr>
              <w:fldChar w:fldCharType="end"/>
            </w:r>
          </w:hyperlink>
        </w:p>
        <w:p w14:paraId="2E2EB06A" w14:textId="73D7C2D4" w:rsidR="00F1033C" w:rsidRPr="00F022DD" w:rsidRDefault="00000000" w:rsidP="00F022DD">
          <w:pPr>
            <w:pStyle w:val="12"/>
            <w:rPr>
              <w:rStyle w:val="af6"/>
            </w:rPr>
          </w:pPr>
          <w:hyperlink w:anchor="_Toc122194125" w:history="1">
            <w:r w:rsidR="00F1033C" w:rsidRPr="00A00619">
              <w:rPr>
                <w:rStyle w:val="af6"/>
              </w:rPr>
              <w:t>4.4.1 Тест 10</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5 \h </w:instrText>
            </w:r>
            <w:r w:rsidR="00F1033C" w:rsidRPr="00F022DD">
              <w:rPr>
                <w:rStyle w:val="af6"/>
                <w:webHidden/>
              </w:rPr>
            </w:r>
            <w:r w:rsidR="00F1033C" w:rsidRPr="00F022DD">
              <w:rPr>
                <w:rStyle w:val="af6"/>
                <w:webHidden/>
              </w:rPr>
              <w:fldChar w:fldCharType="separate"/>
            </w:r>
            <w:r w:rsidR="00445905">
              <w:rPr>
                <w:rStyle w:val="af6"/>
                <w:webHidden/>
              </w:rPr>
              <w:t>67</w:t>
            </w:r>
            <w:r w:rsidR="00F1033C" w:rsidRPr="00F022DD">
              <w:rPr>
                <w:rStyle w:val="af6"/>
                <w:webHidden/>
              </w:rPr>
              <w:fldChar w:fldCharType="end"/>
            </w:r>
          </w:hyperlink>
        </w:p>
        <w:p w14:paraId="50328B87" w14:textId="1A35902B" w:rsidR="00F1033C" w:rsidRPr="00F022DD" w:rsidRDefault="00000000" w:rsidP="00F022DD">
          <w:pPr>
            <w:pStyle w:val="12"/>
            <w:rPr>
              <w:rStyle w:val="af6"/>
            </w:rPr>
          </w:pPr>
          <w:hyperlink w:anchor="_Toc122194126" w:history="1">
            <w:r w:rsidR="00F1033C" w:rsidRPr="00A00619">
              <w:rPr>
                <w:rStyle w:val="af6"/>
              </w:rPr>
              <w:t>4.4.2 Тест 11</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6 \h </w:instrText>
            </w:r>
            <w:r w:rsidR="00F1033C" w:rsidRPr="00F022DD">
              <w:rPr>
                <w:rStyle w:val="af6"/>
                <w:webHidden/>
              </w:rPr>
            </w:r>
            <w:r w:rsidR="00F1033C" w:rsidRPr="00F022DD">
              <w:rPr>
                <w:rStyle w:val="af6"/>
                <w:webHidden/>
              </w:rPr>
              <w:fldChar w:fldCharType="separate"/>
            </w:r>
            <w:r w:rsidR="00445905">
              <w:rPr>
                <w:rStyle w:val="af6"/>
                <w:webHidden/>
              </w:rPr>
              <w:t>67</w:t>
            </w:r>
            <w:r w:rsidR="00F1033C" w:rsidRPr="00F022DD">
              <w:rPr>
                <w:rStyle w:val="af6"/>
                <w:webHidden/>
              </w:rPr>
              <w:fldChar w:fldCharType="end"/>
            </w:r>
          </w:hyperlink>
        </w:p>
        <w:p w14:paraId="3E1F9CA6" w14:textId="59202366" w:rsidR="00F1033C" w:rsidRPr="00F022DD" w:rsidRDefault="00000000" w:rsidP="00F022DD">
          <w:pPr>
            <w:pStyle w:val="12"/>
            <w:rPr>
              <w:rStyle w:val="af6"/>
            </w:rPr>
          </w:pPr>
          <w:hyperlink w:anchor="_Toc122194127" w:history="1">
            <w:r w:rsidR="00F1033C" w:rsidRPr="00A00619">
              <w:rPr>
                <w:rStyle w:val="af6"/>
              </w:rPr>
              <w:t>4.4.3 Тест 12</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7 \h </w:instrText>
            </w:r>
            <w:r w:rsidR="00F1033C" w:rsidRPr="00F022DD">
              <w:rPr>
                <w:rStyle w:val="af6"/>
                <w:webHidden/>
              </w:rPr>
            </w:r>
            <w:r w:rsidR="00F1033C" w:rsidRPr="00F022DD">
              <w:rPr>
                <w:rStyle w:val="af6"/>
                <w:webHidden/>
              </w:rPr>
              <w:fldChar w:fldCharType="separate"/>
            </w:r>
            <w:r w:rsidR="00445905">
              <w:rPr>
                <w:rStyle w:val="af6"/>
                <w:webHidden/>
              </w:rPr>
              <w:t>68</w:t>
            </w:r>
            <w:r w:rsidR="00F1033C" w:rsidRPr="00F022DD">
              <w:rPr>
                <w:rStyle w:val="af6"/>
                <w:webHidden/>
              </w:rPr>
              <w:fldChar w:fldCharType="end"/>
            </w:r>
          </w:hyperlink>
        </w:p>
        <w:p w14:paraId="5DC967A4" w14:textId="72E4D398" w:rsidR="00F1033C" w:rsidRPr="00F022DD" w:rsidRDefault="00000000" w:rsidP="00F022DD">
          <w:pPr>
            <w:pStyle w:val="12"/>
            <w:rPr>
              <w:rStyle w:val="af6"/>
            </w:rPr>
          </w:pPr>
          <w:hyperlink w:anchor="_Toc122194128" w:history="1">
            <w:r w:rsidR="00F1033C" w:rsidRPr="00A00619">
              <w:rPr>
                <w:rStyle w:val="af6"/>
              </w:rPr>
              <w:t>4.4.4 Тест 13</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8 \h </w:instrText>
            </w:r>
            <w:r w:rsidR="00F1033C" w:rsidRPr="00F022DD">
              <w:rPr>
                <w:rStyle w:val="af6"/>
                <w:webHidden/>
              </w:rPr>
            </w:r>
            <w:r w:rsidR="00F1033C" w:rsidRPr="00F022DD">
              <w:rPr>
                <w:rStyle w:val="af6"/>
                <w:webHidden/>
              </w:rPr>
              <w:fldChar w:fldCharType="separate"/>
            </w:r>
            <w:r w:rsidR="00445905">
              <w:rPr>
                <w:rStyle w:val="af6"/>
                <w:webHidden/>
              </w:rPr>
              <w:t>68</w:t>
            </w:r>
            <w:r w:rsidR="00F1033C" w:rsidRPr="00F022DD">
              <w:rPr>
                <w:rStyle w:val="af6"/>
                <w:webHidden/>
              </w:rPr>
              <w:fldChar w:fldCharType="end"/>
            </w:r>
          </w:hyperlink>
        </w:p>
        <w:p w14:paraId="1299E888" w14:textId="55E3BBEA" w:rsidR="00F1033C" w:rsidRPr="00F022DD" w:rsidRDefault="00000000" w:rsidP="00F022DD">
          <w:pPr>
            <w:pStyle w:val="12"/>
            <w:rPr>
              <w:rStyle w:val="af6"/>
            </w:rPr>
          </w:pPr>
          <w:hyperlink w:anchor="_Toc122194129" w:history="1">
            <w:r w:rsidR="00F1033C" w:rsidRPr="00A00619">
              <w:rPr>
                <w:rStyle w:val="af6"/>
              </w:rPr>
              <w:t>4.4.5 Тест 14</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29 \h </w:instrText>
            </w:r>
            <w:r w:rsidR="00F1033C" w:rsidRPr="00F022DD">
              <w:rPr>
                <w:rStyle w:val="af6"/>
                <w:webHidden/>
              </w:rPr>
            </w:r>
            <w:r w:rsidR="00F1033C" w:rsidRPr="00F022DD">
              <w:rPr>
                <w:rStyle w:val="af6"/>
                <w:webHidden/>
              </w:rPr>
              <w:fldChar w:fldCharType="separate"/>
            </w:r>
            <w:r w:rsidR="00445905">
              <w:rPr>
                <w:rStyle w:val="af6"/>
                <w:webHidden/>
              </w:rPr>
              <w:t>68</w:t>
            </w:r>
            <w:r w:rsidR="00F1033C" w:rsidRPr="00F022DD">
              <w:rPr>
                <w:rStyle w:val="af6"/>
                <w:webHidden/>
              </w:rPr>
              <w:fldChar w:fldCharType="end"/>
            </w:r>
          </w:hyperlink>
        </w:p>
        <w:p w14:paraId="357A56BD" w14:textId="2DFD4DB4" w:rsidR="00F1033C" w:rsidRPr="00F022DD" w:rsidRDefault="00000000">
          <w:pPr>
            <w:pStyle w:val="12"/>
            <w:rPr>
              <w:rStyle w:val="af6"/>
            </w:rPr>
          </w:pPr>
          <w:hyperlink w:anchor="_Toc122194130" w:history="1">
            <w:r w:rsidR="00F1033C" w:rsidRPr="00A00619">
              <w:rPr>
                <w:rStyle w:val="af6"/>
              </w:rPr>
              <w:t>5 Руководство по использованию программного средства</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0 \h </w:instrText>
            </w:r>
            <w:r w:rsidR="00F1033C" w:rsidRPr="00F022DD">
              <w:rPr>
                <w:rStyle w:val="af6"/>
                <w:webHidden/>
              </w:rPr>
            </w:r>
            <w:r w:rsidR="00F1033C" w:rsidRPr="00F022DD">
              <w:rPr>
                <w:rStyle w:val="af6"/>
                <w:webHidden/>
              </w:rPr>
              <w:fldChar w:fldCharType="separate"/>
            </w:r>
            <w:r w:rsidR="00445905">
              <w:rPr>
                <w:rStyle w:val="af6"/>
                <w:webHidden/>
              </w:rPr>
              <w:t>69</w:t>
            </w:r>
            <w:r w:rsidR="00F1033C" w:rsidRPr="00F022DD">
              <w:rPr>
                <w:rStyle w:val="af6"/>
                <w:webHidden/>
              </w:rPr>
              <w:fldChar w:fldCharType="end"/>
            </w:r>
          </w:hyperlink>
        </w:p>
        <w:p w14:paraId="315E6661" w14:textId="7188B164" w:rsidR="00F1033C" w:rsidRPr="00F022DD" w:rsidRDefault="00000000" w:rsidP="00F022DD">
          <w:pPr>
            <w:pStyle w:val="12"/>
            <w:rPr>
              <w:rStyle w:val="af6"/>
            </w:rPr>
          </w:pPr>
          <w:hyperlink w:anchor="_Toc122194131" w:history="1">
            <w:r w:rsidR="00F1033C" w:rsidRPr="00A00619">
              <w:rPr>
                <w:rStyle w:val="af6"/>
              </w:rPr>
              <w:t>5.1 Задача игры и прохождение уровней</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1 \h </w:instrText>
            </w:r>
            <w:r w:rsidR="00F1033C" w:rsidRPr="00F022DD">
              <w:rPr>
                <w:rStyle w:val="af6"/>
                <w:webHidden/>
              </w:rPr>
            </w:r>
            <w:r w:rsidR="00F1033C" w:rsidRPr="00F022DD">
              <w:rPr>
                <w:rStyle w:val="af6"/>
                <w:webHidden/>
              </w:rPr>
              <w:fldChar w:fldCharType="separate"/>
            </w:r>
            <w:r w:rsidR="00445905">
              <w:rPr>
                <w:rStyle w:val="af6"/>
                <w:webHidden/>
              </w:rPr>
              <w:t>69</w:t>
            </w:r>
            <w:r w:rsidR="00F1033C" w:rsidRPr="00F022DD">
              <w:rPr>
                <w:rStyle w:val="af6"/>
                <w:webHidden/>
              </w:rPr>
              <w:fldChar w:fldCharType="end"/>
            </w:r>
          </w:hyperlink>
        </w:p>
        <w:p w14:paraId="0D8A694A" w14:textId="35108DA4" w:rsidR="00F1033C" w:rsidRPr="00F022DD" w:rsidRDefault="00000000" w:rsidP="00F022DD">
          <w:pPr>
            <w:pStyle w:val="12"/>
            <w:rPr>
              <w:rStyle w:val="af6"/>
            </w:rPr>
          </w:pPr>
          <w:hyperlink w:anchor="_Toc122194132" w:history="1">
            <w:r w:rsidR="00F1033C" w:rsidRPr="00A00619">
              <w:rPr>
                <w:rStyle w:val="af6"/>
              </w:rPr>
              <w:t>5.2 Управление персонажем</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2 \h </w:instrText>
            </w:r>
            <w:r w:rsidR="00F1033C" w:rsidRPr="00F022DD">
              <w:rPr>
                <w:rStyle w:val="af6"/>
                <w:webHidden/>
              </w:rPr>
            </w:r>
            <w:r w:rsidR="00F1033C" w:rsidRPr="00F022DD">
              <w:rPr>
                <w:rStyle w:val="af6"/>
                <w:webHidden/>
              </w:rPr>
              <w:fldChar w:fldCharType="separate"/>
            </w:r>
            <w:r w:rsidR="00445905">
              <w:rPr>
                <w:rStyle w:val="af6"/>
                <w:webHidden/>
              </w:rPr>
              <w:t>69</w:t>
            </w:r>
            <w:r w:rsidR="00F1033C" w:rsidRPr="00F022DD">
              <w:rPr>
                <w:rStyle w:val="af6"/>
                <w:webHidden/>
              </w:rPr>
              <w:fldChar w:fldCharType="end"/>
            </w:r>
          </w:hyperlink>
        </w:p>
        <w:p w14:paraId="11F5EB64" w14:textId="195A5B4C" w:rsidR="00F1033C" w:rsidRPr="00F022DD" w:rsidRDefault="00000000" w:rsidP="00F022DD">
          <w:pPr>
            <w:pStyle w:val="12"/>
            <w:rPr>
              <w:rStyle w:val="af6"/>
            </w:rPr>
          </w:pPr>
          <w:hyperlink w:anchor="_Toc122194133" w:history="1">
            <w:r w:rsidR="00F1033C" w:rsidRPr="00A00619">
              <w:rPr>
                <w:rStyle w:val="af6"/>
              </w:rPr>
              <w:t>5.3 Убийство врагов</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3 \h </w:instrText>
            </w:r>
            <w:r w:rsidR="00F1033C" w:rsidRPr="00F022DD">
              <w:rPr>
                <w:rStyle w:val="af6"/>
                <w:webHidden/>
              </w:rPr>
            </w:r>
            <w:r w:rsidR="00F1033C" w:rsidRPr="00F022DD">
              <w:rPr>
                <w:rStyle w:val="af6"/>
                <w:webHidden/>
              </w:rPr>
              <w:fldChar w:fldCharType="separate"/>
            </w:r>
            <w:r w:rsidR="00445905">
              <w:rPr>
                <w:rStyle w:val="af6"/>
                <w:webHidden/>
              </w:rPr>
              <w:t>69</w:t>
            </w:r>
            <w:r w:rsidR="00F1033C" w:rsidRPr="00F022DD">
              <w:rPr>
                <w:rStyle w:val="af6"/>
                <w:webHidden/>
              </w:rPr>
              <w:fldChar w:fldCharType="end"/>
            </w:r>
          </w:hyperlink>
        </w:p>
        <w:p w14:paraId="225414F3" w14:textId="0B99A64B" w:rsidR="00F1033C" w:rsidRPr="00F022DD" w:rsidRDefault="00000000" w:rsidP="00F022DD">
          <w:pPr>
            <w:pStyle w:val="12"/>
            <w:rPr>
              <w:rStyle w:val="af6"/>
            </w:rPr>
          </w:pPr>
          <w:hyperlink w:anchor="_Toc122194134" w:history="1">
            <w:r w:rsidR="00F1033C" w:rsidRPr="00A00619">
              <w:rPr>
                <w:rStyle w:val="af6"/>
              </w:rPr>
              <w:t>5.4 Дополнительные опции</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4 \h </w:instrText>
            </w:r>
            <w:r w:rsidR="00F1033C" w:rsidRPr="00F022DD">
              <w:rPr>
                <w:rStyle w:val="af6"/>
                <w:webHidden/>
              </w:rPr>
            </w:r>
            <w:r w:rsidR="00F1033C" w:rsidRPr="00F022DD">
              <w:rPr>
                <w:rStyle w:val="af6"/>
                <w:webHidden/>
              </w:rPr>
              <w:fldChar w:fldCharType="separate"/>
            </w:r>
            <w:r w:rsidR="00445905">
              <w:rPr>
                <w:rStyle w:val="af6"/>
                <w:webHidden/>
              </w:rPr>
              <w:t>69</w:t>
            </w:r>
            <w:r w:rsidR="00F1033C" w:rsidRPr="00F022DD">
              <w:rPr>
                <w:rStyle w:val="af6"/>
                <w:webHidden/>
              </w:rPr>
              <w:fldChar w:fldCharType="end"/>
            </w:r>
          </w:hyperlink>
        </w:p>
        <w:p w14:paraId="0EB47BE8" w14:textId="6558B4A1" w:rsidR="00F1033C" w:rsidRPr="00F022DD" w:rsidRDefault="00000000">
          <w:pPr>
            <w:pStyle w:val="12"/>
            <w:rPr>
              <w:rStyle w:val="af6"/>
            </w:rPr>
          </w:pPr>
          <w:hyperlink w:anchor="_Toc122194135" w:history="1">
            <w:r w:rsidR="00F1033C" w:rsidRPr="00A00619">
              <w:rPr>
                <w:rStyle w:val="af6"/>
              </w:rPr>
              <w:t>Заключение</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5 \h </w:instrText>
            </w:r>
            <w:r w:rsidR="00F1033C" w:rsidRPr="00F022DD">
              <w:rPr>
                <w:rStyle w:val="af6"/>
                <w:webHidden/>
              </w:rPr>
            </w:r>
            <w:r w:rsidR="00F1033C" w:rsidRPr="00F022DD">
              <w:rPr>
                <w:rStyle w:val="af6"/>
                <w:webHidden/>
              </w:rPr>
              <w:fldChar w:fldCharType="separate"/>
            </w:r>
            <w:r w:rsidR="00445905">
              <w:rPr>
                <w:rStyle w:val="af6"/>
                <w:webHidden/>
              </w:rPr>
              <w:t>70</w:t>
            </w:r>
            <w:r w:rsidR="00F1033C" w:rsidRPr="00F022DD">
              <w:rPr>
                <w:rStyle w:val="af6"/>
                <w:webHidden/>
              </w:rPr>
              <w:fldChar w:fldCharType="end"/>
            </w:r>
          </w:hyperlink>
        </w:p>
        <w:p w14:paraId="3D022DA7" w14:textId="50C5E755" w:rsidR="00F1033C" w:rsidRPr="00F022DD" w:rsidRDefault="00000000">
          <w:pPr>
            <w:pStyle w:val="12"/>
            <w:rPr>
              <w:rStyle w:val="af6"/>
            </w:rPr>
          </w:pPr>
          <w:hyperlink w:anchor="_Toc122194136" w:history="1">
            <w:r w:rsidR="00F1033C" w:rsidRPr="00A00619">
              <w:rPr>
                <w:rStyle w:val="af6"/>
              </w:rPr>
              <w:t>Список использованной литературы</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6 \h </w:instrText>
            </w:r>
            <w:r w:rsidR="00F1033C" w:rsidRPr="00F022DD">
              <w:rPr>
                <w:rStyle w:val="af6"/>
                <w:webHidden/>
              </w:rPr>
            </w:r>
            <w:r w:rsidR="00F1033C" w:rsidRPr="00F022DD">
              <w:rPr>
                <w:rStyle w:val="af6"/>
                <w:webHidden/>
              </w:rPr>
              <w:fldChar w:fldCharType="separate"/>
            </w:r>
            <w:r w:rsidR="00445905">
              <w:rPr>
                <w:rStyle w:val="af6"/>
                <w:webHidden/>
              </w:rPr>
              <w:t>71</w:t>
            </w:r>
            <w:r w:rsidR="00F1033C" w:rsidRPr="00F022DD">
              <w:rPr>
                <w:rStyle w:val="af6"/>
                <w:webHidden/>
              </w:rPr>
              <w:fldChar w:fldCharType="end"/>
            </w:r>
          </w:hyperlink>
        </w:p>
        <w:p w14:paraId="179E2641" w14:textId="21574DFD" w:rsidR="00F1033C" w:rsidRPr="00F022DD" w:rsidRDefault="00000000">
          <w:pPr>
            <w:pStyle w:val="12"/>
            <w:rPr>
              <w:rStyle w:val="af6"/>
            </w:rPr>
          </w:pPr>
          <w:hyperlink w:anchor="_Toc122194137" w:history="1">
            <w:r w:rsidR="00F1033C" w:rsidRPr="00A00619">
              <w:rPr>
                <w:rStyle w:val="af6"/>
              </w:rPr>
              <w:t>Приложение А</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7 \h </w:instrText>
            </w:r>
            <w:r w:rsidR="00F1033C" w:rsidRPr="00F022DD">
              <w:rPr>
                <w:rStyle w:val="af6"/>
                <w:webHidden/>
              </w:rPr>
            </w:r>
            <w:r w:rsidR="00F1033C" w:rsidRPr="00F022DD">
              <w:rPr>
                <w:rStyle w:val="af6"/>
                <w:webHidden/>
              </w:rPr>
              <w:fldChar w:fldCharType="separate"/>
            </w:r>
            <w:r w:rsidR="00445905">
              <w:rPr>
                <w:rStyle w:val="af6"/>
                <w:webHidden/>
              </w:rPr>
              <w:t>72</w:t>
            </w:r>
            <w:r w:rsidR="00F1033C" w:rsidRPr="00F022DD">
              <w:rPr>
                <w:rStyle w:val="af6"/>
                <w:webHidden/>
              </w:rPr>
              <w:fldChar w:fldCharType="end"/>
            </w:r>
          </w:hyperlink>
        </w:p>
        <w:p w14:paraId="292E4323" w14:textId="189AD2D0" w:rsidR="00F1033C" w:rsidRPr="00F022DD" w:rsidRDefault="00000000">
          <w:pPr>
            <w:pStyle w:val="12"/>
            <w:rPr>
              <w:rStyle w:val="af6"/>
            </w:rPr>
          </w:pPr>
          <w:hyperlink w:anchor="_Toc122194138" w:history="1">
            <w:r w:rsidR="00F1033C" w:rsidRPr="00A00619">
              <w:rPr>
                <w:rStyle w:val="af6"/>
              </w:rPr>
              <w:t>Приложение Б</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8 \h </w:instrText>
            </w:r>
            <w:r w:rsidR="00F1033C" w:rsidRPr="00F022DD">
              <w:rPr>
                <w:rStyle w:val="af6"/>
                <w:webHidden/>
              </w:rPr>
            </w:r>
            <w:r w:rsidR="00F1033C" w:rsidRPr="00F022DD">
              <w:rPr>
                <w:rStyle w:val="af6"/>
                <w:webHidden/>
              </w:rPr>
              <w:fldChar w:fldCharType="separate"/>
            </w:r>
            <w:r w:rsidR="00445905">
              <w:rPr>
                <w:rStyle w:val="af6"/>
                <w:webHidden/>
              </w:rPr>
              <w:t>103</w:t>
            </w:r>
            <w:r w:rsidR="00F1033C" w:rsidRPr="00F022DD">
              <w:rPr>
                <w:rStyle w:val="af6"/>
                <w:webHidden/>
              </w:rPr>
              <w:fldChar w:fldCharType="end"/>
            </w:r>
          </w:hyperlink>
        </w:p>
        <w:p w14:paraId="6ED2600B" w14:textId="4E20A338" w:rsidR="00F1033C" w:rsidRPr="00F022DD" w:rsidRDefault="00000000">
          <w:pPr>
            <w:pStyle w:val="12"/>
            <w:rPr>
              <w:rStyle w:val="af6"/>
            </w:rPr>
          </w:pPr>
          <w:hyperlink w:anchor="_Toc122194139" w:history="1">
            <w:r w:rsidR="00F1033C" w:rsidRPr="00A00619">
              <w:rPr>
                <w:rStyle w:val="af6"/>
              </w:rPr>
              <w:t>Приложение В</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39 \h </w:instrText>
            </w:r>
            <w:r w:rsidR="00F1033C" w:rsidRPr="00F022DD">
              <w:rPr>
                <w:rStyle w:val="af6"/>
                <w:webHidden/>
              </w:rPr>
            </w:r>
            <w:r w:rsidR="00F1033C" w:rsidRPr="00F022DD">
              <w:rPr>
                <w:rStyle w:val="af6"/>
                <w:webHidden/>
              </w:rPr>
              <w:fldChar w:fldCharType="separate"/>
            </w:r>
            <w:r w:rsidR="00445905">
              <w:rPr>
                <w:rStyle w:val="af6"/>
                <w:webHidden/>
              </w:rPr>
              <w:t>104</w:t>
            </w:r>
            <w:r w:rsidR="00F1033C" w:rsidRPr="00F022DD">
              <w:rPr>
                <w:rStyle w:val="af6"/>
                <w:webHidden/>
              </w:rPr>
              <w:fldChar w:fldCharType="end"/>
            </w:r>
          </w:hyperlink>
        </w:p>
        <w:p w14:paraId="17BB6708" w14:textId="292998E4" w:rsidR="00F1033C" w:rsidRPr="00F022DD" w:rsidRDefault="00000000">
          <w:pPr>
            <w:pStyle w:val="12"/>
            <w:rPr>
              <w:rStyle w:val="af6"/>
            </w:rPr>
          </w:pPr>
          <w:hyperlink w:anchor="_Toc122194140" w:history="1">
            <w:r w:rsidR="00F1033C" w:rsidRPr="00A00619">
              <w:rPr>
                <w:rStyle w:val="af6"/>
              </w:rPr>
              <w:t>Приложение Г</w:t>
            </w:r>
            <w:r w:rsidR="00F1033C" w:rsidRPr="00F022DD">
              <w:rPr>
                <w:rStyle w:val="af6"/>
                <w:webHidden/>
              </w:rPr>
              <w:tab/>
            </w:r>
            <w:r w:rsidR="00F1033C" w:rsidRPr="00F022DD">
              <w:rPr>
                <w:rStyle w:val="af6"/>
                <w:webHidden/>
              </w:rPr>
              <w:fldChar w:fldCharType="begin"/>
            </w:r>
            <w:r w:rsidR="00F1033C" w:rsidRPr="00F022DD">
              <w:rPr>
                <w:rStyle w:val="af6"/>
                <w:webHidden/>
              </w:rPr>
              <w:instrText xml:space="preserve"> PAGEREF _Toc122194140 \h </w:instrText>
            </w:r>
            <w:r w:rsidR="00F1033C" w:rsidRPr="00F022DD">
              <w:rPr>
                <w:rStyle w:val="af6"/>
                <w:webHidden/>
              </w:rPr>
            </w:r>
            <w:r w:rsidR="00F1033C" w:rsidRPr="00F022DD">
              <w:rPr>
                <w:rStyle w:val="af6"/>
                <w:webHidden/>
              </w:rPr>
              <w:fldChar w:fldCharType="separate"/>
            </w:r>
            <w:r w:rsidR="00445905">
              <w:rPr>
                <w:rStyle w:val="af6"/>
                <w:webHidden/>
              </w:rPr>
              <w:t>105</w:t>
            </w:r>
            <w:r w:rsidR="00F1033C" w:rsidRPr="00F022DD">
              <w:rPr>
                <w:rStyle w:val="af6"/>
                <w:webHidden/>
              </w:rPr>
              <w:fldChar w:fldCharType="end"/>
            </w:r>
          </w:hyperlink>
        </w:p>
        <w:p w14:paraId="12FD8310" w14:textId="0B6C5A14" w:rsidR="0045174A" w:rsidRPr="0045174A" w:rsidRDefault="0045174A" w:rsidP="0045174A">
          <w:pPr>
            <w:spacing w:after="160" w:line="259" w:lineRule="auto"/>
            <w:ind w:firstLine="0"/>
            <w:rPr>
              <w:rFonts w:ascii="Calibri" w:hAnsi="Calibri"/>
              <w:bCs/>
              <w:sz w:val="22"/>
            </w:rPr>
          </w:pPr>
          <w:r w:rsidRPr="00BF39A1">
            <w:rPr>
              <w:noProof/>
            </w:rPr>
            <w:fldChar w:fldCharType="end"/>
          </w:r>
        </w:p>
      </w:sdtContent>
    </w:sdt>
    <w:p w14:paraId="2299C293" w14:textId="77777777" w:rsidR="0045174A" w:rsidRPr="00BF39A1" w:rsidRDefault="0045174A" w:rsidP="0045174A">
      <w:pPr>
        <w:pStyle w:val="afe"/>
      </w:pPr>
      <w:bookmarkStart w:id="1" w:name="_Toc35193350"/>
      <w:bookmarkStart w:id="2" w:name="_Toc101211277"/>
      <w:bookmarkStart w:id="3" w:name="_Toc122194080"/>
      <w:r w:rsidRPr="00BF39A1">
        <w:lastRenderedPageBreak/>
        <w:t>В</w:t>
      </w:r>
      <w:bookmarkEnd w:id="1"/>
      <w:r w:rsidRPr="00BF39A1">
        <w:t>ведение</w:t>
      </w:r>
      <w:bookmarkEnd w:id="2"/>
      <w:bookmarkEnd w:id="3"/>
    </w:p>
    <w:p w14:paraId="7FCA38FF" w14:textId="3E8449F4" w:rsidR="00DE49C5" w:rsidRDefault="00DE49C5" w:rsidP="007E503C">
      <w:pPr>
        <w:pStyle w:val="a2"/>
      </w:pPr>
      <w:r>
        <w:t xml:space="preserve">Данная работа посвящена созданию </w:t>
      </w:r>
      <w:r w:rsidR="00EA556F">
        <w:t>игры</w:t>
      </w:r>
      <w:r w:rsidR="007E503C">
        <w:t xml:space="preserve"> </w:t>
      </w:r>
      <w:r w:rsidR="000A760C">
        <w:t>«Змейка»</w:t>
      </w:r>
      <w:r w:rsidR="00EA556F">
        <w:t>.</w:t>
      </w:r>
    </w:p>
    <w:p w14:paraId="0BF9864D" w14:textId="16E82CB4" w:rsidR="00566DA7" w:rsidRPr="00566DA7" w:rsidRDefault="00EA556F" w:rsidP="00EA556F">
      <w:pPr>
        <w:pStyle w:val="a2"/>
      </w:pPr>
      <w:r w:rsidRPr="007E503C">
        <w:t xml:space="preserve">Игра </w:t>
      </w:r>
      <w:r w:rsidR="00783A22" w:rsidRPr="007E503C">
        <w:t>–</w:t>
      </w:r>
      <w:r w:rsidRPr="007E503C">
        <w:t xml:space="preserve"> непременный спутник развития человечества. На стадии археокультуры игры выполняли чрезвычайно важные функции.</w:t>
      </w:r>
      <w:r w:rsidR="00C64289">
        <w:t xml:space="preserve"> </w:t>
      </w:r>
      <w:r w:rsidRPr="007E503C">
        <w:t>Они использовались для социализации подрастающего поколения</w:t>
      </w:r>
      <w:r w:rsidR="007E503C">
        <w:t>.</w:t>
      </w:r>
    </w:p>
    <w:p w14:paraId="320AF6AB" w14:textId="75D00B2D" w:rsidR="00EA556F" w:rsidRDefault="00EA556F" w:rsidP="00EA556F">
      <w:pPr>
        <w:pStyle w:val="a2"/>
      </w:pPr>
      <w:r w:rsidRPr="00EA556F">
        <w:t>Развитие и совершенствование игр тесно связано с развитием компьютерного обеспечения и технологий. Сейчас многие составные части компьютеров разрабатываются</w:t>
      </w:r>
      <w:r w:rsidR="00DA3F47">
        <w:t xml:space="preserve"> </w:t>
      </w:r>
      <w:r w:rsidRPr="00EA556F">
        <w:t>специально для игр. Например, дорогие видеокарты, стоимость которых доходит до половины стоимости удовлетворительного компьютера для работы. Все игры разрабатываются с учётом последних новинок компьютерной техники, реагируя на все достижения и всё ближе подходя к реальности изображения и звука. На сегодняшний день существуют поражающие своей правдоподобностью игры с хорошим графическим и звуковым оформлением, почти полностью имитирующим жизнь.</w:t>
      </w:r>
      <w:r w:rsidR="00DA3F47">
        <w:t xml:space="preserve"> Люди воспринимают игры по-разному</w:t>
      </w:r>
      <w:r w:rsidR="00DA3F47" w:rsidRPr="00DA3F47">
        <w:t>:</w:t>
      </w:r>
      <w:r w:rsidR="00DA3F47">
        <w:t xml:space="preserve"> для одних это способ развлечься и отдохнуть, для других игры являются неотъемлемой частью жизни, когда речь заходит о киберспорте. Но факт остается неизменным, сегодня игры представляют собой огромную и развитую культуру, объединяющую людей со всего мира.</w:t>
      </w:r>
    </w:p>
    <w:p w14:paraId="48860F19" w14:textId="159EECE7" w:rsidR="00DA3F47" w:rsidRDefault="00DA3F47" w:rsidP="00EA556F">
      <w:pPr>
        <w:pStyle w:val="a2"/>
        <w:rPr>
          <w:rFonts w:eastAsia="Times New Roman"/>
          <w:lang w:eastAsia="ru-RU"/>
        </w:rPr>
      </w:pPr>
      <w:r w:rsidRPr="001E08A8">
        <w:rPr>
          <w:rFonts w:eastAsia="Times New Roman"/>
          <w:lang w:eastAsia="ru-RU"/>
        </w:rPr>
        <w:t>Четкая классификация</w:t>
      </w:r>
      <w:r>
        <w:rPr>
          <w:rFonts w:eastAsia="Times New Roman"/>
          <w:lang w:eastAsia="ru-RU"/>
        </w:rPr>
        <w:t xml:space="preserve"> игр </w:t>
      </w:r>
      <w:r w:rsidRPr="001E08A8">
        <w:rPr>
          <w:rFonts w:eastAsia="Times New Roman"/>
          <w:lang w:eastAsia="ru-RU"/>
        </w:rPr>
        <w:t>затруднена из-за того, что трудно отнести игру к каком-нибудь конкретному жанру. Игра может представлять собой как смешение существующих жанров, так и не относиться ни к одному из них.</w:t>
      </w:r>
    </w:p>
    <w:p w14:paraId="6AF77873" w14:textId="01BB7AF9" w:rsidR="00DA3F47" w:rsidRPr="00DA3F47" w:rsidRDefault="000A760C" w:rsidP="00DA3F47">
      <w:pPr>
        <w:pStyle w:val="a2"/>
      </w:pPr>
      <w:r>
        <w:t>Змейка, на самом деле, является целым жанром компьютерных игр</w:t>
      </w:r>
      <w:r w:rsidR="00DA3F47" w:rsidRPr="00DA3F47">
        <w:t>.</w:t>
      </w:r>
      <w:r>
        <w:t xml:space="preserve"> В них игрок управляет «головой», растущей линией змеи, и не должен позволить ей столкнуться с препятствиями, в том числе со своим «хвостом»</w:t>
      </w:r>
      <w:r w:rsidR="00DA3F47" w:rsidRPr="00DA3F47">
        <w:t>.</w:t>
      </w:r>
    </w:p>
    <w:p w14:paraId="254B2705" w14:textId="61D2771B" w:rsidR="0045174A" w:rsidRPr="00DA3F47" w:rsidRDefault="00DA3F47" w:rsidP="003B2EE8">
      <w:pPr>
        <w:pStyle w:val="a2"/>
        <w:rPr>
          <w:lang w:val="en-US"/>
        </w:rPr>
      </w:pPr>
      <w:r w:rsidRPr="00DA3F47">
        <w:t>Примеры</w:t>
      </w:r>
      <w:r w:rsidRPr="00DA3F47">
        <w:rPr>
          <w:lang w:val="en-US"/>
        </w:rPr>
        <w:t xml:space="preserve">: </w:t>
      </w:r>
      <w:r w:rsidR="00415008">
        <w:rPr>
          <w:lang w:val="en-US"/>
        </w:rPr>
        <w:t>Tron</w:t>
      </w:r>
      <w:r w:rsidRPr="00DA3F47">
        <w:rPr>
          <w:lang w:val="en-US"/>
        </w:rPr>
        <w:t xml:space="preserve">, </w:t>
      </w:r>
      <w:r w:rsidR="002227FE">
        <w:rPr>
          <w:lang w:val="en-US"/>
        </w:rPr>
        <w:t xml:space="preserve">Google Snake </w:t>
      </w:r>
      <w:r w:rsidR="002227FE">
        <w:rPr>
          <w:lang w:val="en-US"/>
        </w:rPr>
        <w:t>–</w:t>
      </w:r>
      <w:r w:rsidR="002227FE">
        <w:rPr>
          <w:lang w:val="en-US"/>
        </w:rPr>
        <w:t xml:space="preserve"> Snake Game</w:t>
      </w:r>
      <w:r w:rsidR="00415008">
        <w:rPr>
          <w:lang w:val="en-US"/>
        </w:rPr>
        <w:t>, Slither.io</w:t>
      </w:r>
      <w:r w:rsidRPr="00DA3F47">
        <w:rPr>
          <w:lang w:val="en-US"/>
        </w:rPr>
        <w:t>.</w:t>
      </w:r>
    </w:p>
    <w:p w14:paraId="4F24B093" w14:textId="1C8F9D2E" w:rsidR="0045174A" w:rsidRPr="00566DA7" w:rsidRDefault="0045174A" w:rsidP="00566DA7">
      <w:pPr>
        <w:pStyle w:val="a2"/>
      </w:pPr>
      <w:r w:rsidRPr="00566DA7">
        <w:t>Целью работы является создание проекта</w:t>
      </w:r>
      <w:r w:rsidR="003B2EE8" w:rsidRPr="003B2EE8">
        <w:t xml:space="preserve"> </w:t>
      </w:r>
      <w:r w:rsidR="003B2EE8">
        <w:t>игры-</w:t>
      </w:r>
      <w:r w:rsidR="00415008">
        <w:t>змейки</w:t>
      </w:r>
      <w:r w:rsidRPr="00566DA7">
        <w:t>, сопровождающ</w:t>
      </w:r>
      <w:r w:rsidR="00415008">
        <w:t>уюся</w:t>
      </w:r>
      <w:r w:rsidRPr="00566DA7">
        <w:t xml:space="preserve"> документацией в виде пояснительной записки.</w:t>
      </w:r>
    </w:p>
    <w:p w14:paraId="583B1FCB" w14:textId="77777777" w:rsidR="0045174A" w:rsidRPr="0045174A" w:rsidRDefault="0045174A" w:rsidP="0045174A">
      <w:pPr>
        <w:spacing w:after="160" w:line="259" w:lineRule="auto"/>
        <w:ind w:firstLine="0"/>
      </w:pPr>
      <w:r>
        <w:br w:type="page"/>
      </w:r>
    </w:p>
    <w:p w14:paraId="6F3FA043" w14:textId="77777777" w:rsidR="001C3D56" w:rsidRPr="006674E1" w:rsidRDefault="00923A4B" w:rsidP="006674E1">
      <w:pPr>
        <w:pStyle w:val="10"/>
        <w:ind w:left="993" w:hanging="284"/>
      </w:pPr>
      <w:bookmarkStart w:id="4" w:name="_Toc122194081"/>
      <w:r>
        <w:lastRenderedPageBreak/>
        <w:t>анализ литературных источник</w:t>
      </w:r>
      <w:r>
        <w:rPr>
          <w:lang w:val="ru-RU"/>
        </w:rPr>
        <w:t>ов</w:t>
      </w:r>
      <w:bookmarkEnd w:id="4"/>
      <w:r>
        <w:rPr>
          <w:lang w:val="ru-RU"/>
        </w:rPr>
        <w:t xml:space="preserve"> </w:t>
      </w:r>
      <w:r w:rsidR="001C3D56" w:rsidRPr="006674E1">
        <w:t xml:space="preserve"> </w:t>
      </w:r>
    </w:p>
    <w:p w14:paraId="76F40B4B" w14:textId="77777777" w:rsidR="00923A4B" w:rsidRDefault="00923A4B" w:rsidP="00923A4B">
      <w:pPr>
        <w:pStyle w:val="2"/>
        <w:ind w:left="993" w:hanging="284"/>
      </w:pPr>
      <w:bookmarkStart w:id="5" w:name="_Toc122194082"/>
      <w:r>
        <w:rPr>
          <w:lang w:val="ru-RU"/>
        </w:rPr>
        <w:t>Анализ существующих аналогов</w:t>
      </w:r>
      <w:bookmarkEnd w:id="5"/>
    </w:p>
    <w:p w14:paraId="4289309A" w14:textId="77A7ADB3" w:rsidR="00923A4B" w:rsidRPr="003B2EE8" w:rsidRDefault="00361EFC" w:rsidP="003B2EE8">
      <w:pPr>
        <w:pStyle w:val="a2"/>
      </w:pPr>
      <w:r>
        <w:t>Игры «Змейка»</w:t>
      </w:r>
      <w:r w:rsidR="001C3D56" w:rsidRPr="006674E1">
        <w:t xml:space="preserve"> представляют собой </w:t>
      </w:r>
      <w:r w:rsidR="003B2EE8">
        <w:t>игры</w:t>
      </w:r>
      <w:r w:rsidR="001C3D56" w:rsidRPr="006674E1">
        <w:t xml:space="preserve">, </w:t>
      </w:r>
      <w:r w:rsidR="003B2EE8" w:rsidRPr="003B2EE8">
        <w:t xml:space="preserve">в которых основу игрового процесса составляют </w:t>
      </w:r>
      <w:r w:rsidRPr="00361EFC">
        <w:t> управл</w:t>
      </w:r>
      <w:r w:rsidRPr="00361EFC">
        <w:t>ение</w:t>
      </w:r>
      <w:r w:rsidRPr="00361EFC">
        <w:t xml:space="preserve"> длинным, тонким существом, напоминающим змею, которое ползает по плоскости (как правило, ограниченной стенками), собирая еду (или другие предметы), избегая столкновения с собственным хвостом и краями игрового поля (существуют варианты, где при прохождении через край змея выходит из противоположного края поля).</w:t>
      </w:r>
      <w:r w:rsidRPr="00361EFC">
        <w:t xml:space="preserve"> </w:t>
      </w:r>
      <w:r w:rsidRPr="00361EFC">
        <w:t>Каждый раз, когда змея съедает кусок пищи, она становится длиннее, что постепенно усложняет игру</w:t>
      </w:r>
      <w:r w:rsidRPr="00361EFC">
        <w:t xml:space="preserve">. </w:t>
      </w:r>
      <w:r w:rsidRPr="00361EFC">
        <w:t>В другом варианте двое играют двумя такими змеями так, чтобы вынудить соперника врезаться во что-то.</w:t>
      </w:r>
      <w:r w:rsidRPr="00361EFC">
        <w:t xml:space="preserve"> Примером усложненной версии игры может быть известная браузерная игра Slither.io, </w:t>
      </w:r>
      <w:r>
        <w:t>где множество игроков соревнуются по сети Интернет</w:t>
      </w:r>
      <w:r w:rsidRPr="00361EFC">
        <w:t>.</w:t>
      </w:r>
      <w:r>
        <w:t xml:space="preserve"> </w:t>
      </w:r>
      <w:r w:rsidR="001C3D56" w:rsidRPr="006674E1">
        <w:t>Сегодня</w:t>
      </w:r>
      <w:r w:rsidR="001C3D56" w:rsidRPr="003B2EE8">
        <w:t xml:space="preserve"> </w:t>
      </w:r>
      <w:r w:rsidR="001C3D56" w:rsidRPr="006674E1">
        <w:t>существует</w:t>
      </w:r>
      <w:r w:rsidR="001C3D56" w:rsidRPr="003B2EE8">
        <w:t xml:space="preserve"> </w:t>
      </w:r>
      <w:r w:rsidR="001C3D56" w:rsidRPr="006674E1">
        <w:t>много</w:t>
      </w:r>
      <w:r w:rsidR="001C3D56" w:rsidRPr="003B2EE8">
        <w:t xml:space="preserve"> </w:t>
      </w:r>
      <w:r w:rsidR="003B2EE8">
        <w:t xml:space="preserve">представителей </w:t>
      </w:r>
      <w:r>
        <w:t>«Змейки»</w:t>
      </w:r>
      <w:r w:rsidR="001C3D56" w:rsidRPr="003B2EE8">
        <w:t xml:space="preserve">: </w:t>
      </w:r>
      <w:r>
        <w:t>«</w:t>
      </w:r>
      <w:r>
        <w:rPr>
          <w:lang w:val="en-US"/>
        </w:rPr>
        <w:t>Tron</w:t>
      </w:r>
      <w:r>
        <w:t>»</w:t>
      </w:r>
      <w:r w:rsidRPr="00361EFC">
        <w:t xml:space="preserve">, </w:t>
      </w:r>
      <w:r>
        <w:t>«</w:t>
      </w:r>
      <w:r w:rsidR="002227FE">
        <w:rPr>
          <w:lang w:val="en-US"/>
        </w:rPr>
        <w:t>Google</w:t>
      </w:r>
      <w:r w:rsidR="002227FE" w:rsidRPr="002227FE">
        <w:t xml:space="preserve"> </w:t>
      </w:r>
      <w:r w:rsidR="002227FE">
        <w:rPr>
          <w:lang w:val="en-US"/>
        </w:rPr>
        <w:t>Snake</w:t>
      </w:r>
      <w:r w:rsidR="002227FE" w:rsidRPr="002227FE">
        <w:t xml:space="preserve"> – </w:t>
      </w:r>
      <w:r w:rsidR="002227FE">
        <w:rPr>
          <w:lang w:val="en-US"/>
        </w:rPr>
        <w:t>Snake</w:t>
      </w:r>
      <w:r w:rsidR="002227FE" w:rsidRPr="002227FE">
        <w:t xml:space="preserve"> </w:t>
      </w:r>
      <w:r w:rsidR="002227FE">
        <w:rPr>
          <w:lang w:val="en-US"/>
        </w:rPr>
        <w:t>Game</w:t>
      </w:r>
      <w:r>
        <w:t>»</w:t>
      </w:r>
      <w:r w:rsidRPr="00361EFC">
        <w:t xml:space="preserve">, </w:t>
      </w:r>
      <w:r>
        <w:t>«</w:t>
      </w:r>
      <w:r>
        <w:rPr>
          <w:lang w:val="en-US"/>
        </w:rPr>
        <w:t>Slither</w:t>
      </w:r>
      <w:r w:rsidRPr="00361EFC">
        <w:t>.</w:t>
      </w:r>
      <w:r>
        <w:rPr>
          <w:lang w:val="en-US"/>
        </w:rPr>
        <w:t>io</w:t>
      </w:r>
      <w:r>
        <w:t>»</w:t>
      </w:r>
      <w:r w:rsidR="002567B5" w:rsidRPr="003B2EE8">
        <w:t xml:space="preserve"> </w:t>
      </w:r>
      <w:r w:rsidR="002567B5" w:rsidRPr="006674E1">
        <w:t>и</w:t>
      </w:r>
      <w:r w:rsidR="002567B5" w:rsidRPr="003B2EE8">
        <w:t xml:space="preserve"> </w:t>
      </w:r>
      <w:r w:rsidR="002567B5" w:rsidRPr="006674E1">
        <w:t>др</w:t>
      </w:r>
      <w:r w:rsidR="002567B5" w:rsidRPr="003B2EE8">
        <w:t>.</w:t>
      </w:r>
    </w:p>
    <w:p w14:paraId="241A6EB8" w14:textId="7AE44DED" w:rsidR="00923A4B" w:rsidRDefault="00337B43" w:rsidP="00923A4B">
      <w:pPr>
        <w:pStyle w:val="3"/>
        <w:ind w:left="993" w:hanging="284"/>
      </w:pPr>
      <w:bookmarkStart w:id="6" w:name="_Toc122194083"/>
      <w:r>
        <w:rPr>
          <w:lang w:val="ru-RU"/>
        </w:rPr>
        <w:t>Игра</w:t>
      </w:r>
      <w:r w:rsidR="00923A4B">
        <w:t xml:space="preserve"> </w:t>
      </w:r>
      <w:r w:rsidR="00923A4B" w:rsidRPr="006674E1">
        <w:t>«</w:t>
      </w:r>
      <w:r>
        <w:rPr>
          <w:lang w:val="en-US"/>
        </w:rPr>
        <w:t>Tron</w:t>
      </w:r>
      <w:r w:rsidR="00923A4B" w:rsidRPr="006674E1">
        <w:t>»</w:t>
      </w:r>
      <w:bookmarkEnd w:id="6"/>
    </w:p>
    <w:p w14:paraId="25165C77" w14:textId="55CFC850" w:rsidR="002567B5" w:rsidRPr="00F800D0" w:rsidRDefault="002567B5" w:rsidP="006674E1">
      <w:pPr>
        <w:pStyle w:val="a2"/>
        <w:rPr>
          <w:color w:val="202122"/>
          <w:shd w:val="clear" w:color="auto" w:fill="FFFFFF"/>
        </w:rPr>
      </w:pPr>
      <w:r w:rsidRPr="006674E1">
        <w:t>«</w:t>
      </w:r>
      <w:r w:rsidR="00337B43">
        <w:rPr>
          <w:lang w:val="en-US"/>
        </w:rPr>
        <w:t>Tron</w:t>
      </w:r>
      <w:r w:rsidR="00F800D0" w:rsidRPr="006674E1">
        <w:t>»</w:t>
      </w:r>
      <w:r w:rsidRPr="006674E1">
        <w:t xml:space="preserve"> </w:t>
      </w:r>
      <w:r w:rsidR="002227FE" w:rsidRPr="00BC0936">
        <w:t>–</w:t>
      </w:r>
      <w:r w:rsidRPr="006674E1">
        <w:t xml:space="preserve"> </w:t>
      </w:r>
      <w:r w:rsidR="007F1B65">
        <w:t>видеоигра,</w:t>
      </w:r>
      <w:r w:rsidR="00877448">
        <w:t xml:space="preserve"> </w:t>
      </w:r>
      <w:r w:rsidR="00877448" w:rsidRPr="00F0553C">
        <w:t>подхватила историю</w:t>
      </w:r>
      <w:r w:rsidR="00877448" w:rsidRPr="00F0553C">
        <w:t xml:space="preserve"> оригинального</w:t>
      </w:r>
      <w:r w:rsidR="00877448" w:rsidRPr="00F0553C">
        <w:t xml:space="preserve"> фильма много лет спустя</w:t>
      </w:r>
      <w:r w:rsidRPr="006674E1">
        <w:t>.</w:t>
      </w:r>
      <w:r w:rsidR="008E6C79" w:rsidRPr="006674E1">
        <w:t xml:space="preserve"> </w:t>
      </w:r>
      <w:r w:rsidR="00877448">
        <w:t>Примечательно, что главн</w:t>
      </w:r>
      <w:r w:rsidR="00F0553C">
        <w:t>ы</w:t>
      </w:r>
      <w:r w:rsidR="00877448">
        <w:t>м пер</w:t>
      </w:r>
      <w:r w:rsidR="00F0553C">
        <w:t>сонажем игры считается сын главного героя фильма</w:t>
      </w:r>
      <w:r w:rsidR="007F1B65">
        <w:t xml:space="preserve">. Цель игры </w:t>
      </w:r>
      <w:r w:rsidR="00F0553C">
        <w:t xml:space="preserve">проста </w:t>
      </w:r>
      <w:r w:rsidR="007F1B65">
        <w:t xml:space="preserve">– </w:t>
      </w:r>
      <w:r w:rsidR="00F0553C">
        <w:t>победить противника, вынудим столкнуться его с препятствием, а именно краем карты или световым шлейфом</w:t>
      </w:r>
      <w:r w:rsidR="007F1B65">
        <w:t xml:space="preserve">. </w:t>
      </w:r>
      <w:r w:rsidR="00F0553C">
        <w:t>Игрок передвигается на мотоцикле будущего, который оставляет за собой цветной шлейф</w:t>
      </w:r>
      <w:r w:rsidR="007F1B65">
        <w:t xml:space="preserve">. </w:t>
      </w:r>
      <w:r w:rsidR="00F0553C">
        <w:t>При столкновении вражеского персонажа со шлейфом, он проигрывает</w:t>
      </w:r>
      <w:r w:rsidR="007F1B65">
        <w:t xml:space="preserve">. Интересно, что </w:t>
      </w:r>
      <w:r w:rsidR="00F0553C">
        <w:t>игра является именно модификацией «Змейки», поскольку игроку не требуется собирать игровые очки, а элемент усложнения игры состоит в высокой скорости передвижения персонажей</w:t>
      </w:r>
      <w:r w:rsidR="00737A7E">
        <w:t>.</w:t>
      </w:r>
    </w:p>
    <w:p w14:paraId="65E60FFA" w14:textId="56C7284C" w:rsidR="00127ED0" w:rsidRPr="00F432CD" w:rsidRDefault="00127ED0" w:rsidP="001C3D56">
      <w:pPr>
        <w:pStyle w:val="a2"/>
        <w:rPr>
          <w:color w:val="202122"/>
          <w:shd w:val="clear" w:color="auto" w:fill="FFFFFF"/>
        </w:rPr>
      </w:pPr>
      <w:r w:rsidRPr="00F432CD">
        <w:rPr>
          <w:color w:val="202122"/>
          <w:shd w:val="clear" w:color="auto" w:fill="FFFFFF"/>
        </w:rPr>
        <w:t xml:space="preserve">Достоинства </w:t>
      </w:r>
      <w:r w:rsidR="00737A7E">
        <w:rPr>
          <w:color w:val="202122"/>
          <w:shd w:val="clear" w:color="auto" w:fill="FFFFFF"/>
        </w:rPr>
        <w:t>игры</w:t>
      </w:r>
      <w:r w:rsidRPr="00F432CD">
        <w:rPr>
          <w:color w:val="202122"/>
          <w:shd w:val="clear" w:color="auto" w:fill="FFFFFF"/>
        </w:rPr>
        <w:t>:</w:t>
      </w:r>
    </w:p>
    <w:p w14:paraId="45FFE65A" w14:textId="788FEEE3" w:rsidR="002E154B" w:rsidRPr="00737A7E" w:rsidRDefault="00737A7E" w:rsidP="00950DD6">
      <w:pPr>
        <w:pStyle w:val="a"/>
        <w:ind w:left="0" w:firstLine="709"/>
      </w:pPr>
      <w:r>
        <w:t>казуальность</w:t>
      </w:r>
      <w:r w:rsidR="009F4039">
        <w:rPr>
          <w:lang w:val="en-US"/>
        </w:rPr>
        <w:t>;</w:t>
      </w:r>
    </w:p>
    <w:p w14:paraId="1F52931D" w14:textId="44CC7F2A" w:rsidR="00737A7E" w:rsidRPr="00950DD6" w:rsidRDefault="00737A7E" w:rsidP="00737A7E">
      <w:pPr>
        <w:pStyle w:val="a"/>
        <w:ind w:left="0" w:firstLine="709"/>
      </w:pPr>
      <w:r>
        <w:t>музыкальное сопровождение</w:t>
      </w:r>
      <w:r w:rsidR="00281DE7">
        <w:t>.</w:t>
      </w:r>
      <w:r w:rsidR="002E154B" w:rsidRPr="00950DD6">
        <w:t xml:space="preserve"> </w:t>
      </w:r>
      <w:r w:rsidR="00F432CD" w:rsidRPr="00950DD6">
        <w:t xml:space="preserve"> </w:t>
      </w:r>
    </w:p>
    <w:p w14:paraId="3E1AFB43" w14:textId="77777777" w:rsidR="00F432CD" w:rsidRDefault="00F432CD" w:rsidP="00127ED0">
      <w:pPr>
        <w:pStyle w:val="a2"/>
        <w:rPr>
          <w:color w:val="202122"/>
          <w:shd w:val="clear" w:color="auto" w:fill="FFFFFF"/>
        </w:rPr>
      </w:pPr>
      <w:r>
        <w:rPr>
          <w:color w:val="202122"/>
          <w:shd w:val="clear" w:color="auto" w:fill="FFFFFF"/>
        </w:rPr>
        <w:t>В свою очередь к недостаткам можно отнести:</w:t>
      </w:r>
    </w:p>
    <w:p w14:paraId="2C2620AB" w14:textId="74373C1B" w:rsidR="00F800D0" w:rsidRDefault="00737A7E" w:rsidP="00950DD6">
      <w:pPr>
        <w:pStyle w:val="a"/>
        <w:ind w:left="0" w:firstLine="709"/>
      </w:pPr>
      <w:r>
        <w:t>малая разновидность текстур с невысоким качеством</w:t>
      </w:r>
      <w:r w:rsidR="00281DE7">
        <w:t>.</w:t>
      </w:r>
    </w:p>
    <w:p w14:paraId="4DC0061B" w14:textId="77777777" w:rsidR="007468D9" w:rsidRPr="00F432CD" w:rsidRDefault="007468D9" w:rsidP="00127ED0">
      <w:pPr>
        <w:pStyle w:val="a2"/>
        <w:rPr>
          <w:color w:val="202122"/>
          <w:shd w:val="clear" w:color="auto" w:fill="FFFFFF"/>
        </w:rPr>
      </w:pPr>
    </w:p>
    <w:p w14:paraId="5AB7064F" w14:textId="4AC5C5EA" w:rsidR="00F800D0" w:rsidRDefault="00F800D0" w:rsidP="00F800D0">
      <w:pPr>
        <w:pStyle w:val="a7"/>
        <w:keepNext/>
      </w:pPr>
    </w:p>
    <w:p w14:paraId="3A79EFFF" w14:textId="08B8DA3F" w:rsidR="00DC49D2" w:rsidRDefault="00895C29" w:rsidP="00737A7E">
      <w:pPr>
        <w:pStyle w:val="a7"/>
      </w:pPr>
      <w:r>
        <w:rPr>
          <w:noProof/>
        </w:rPr>
        <w:drawing>
          <wp:inline distT="0" distB="0" distL="0" distR="0" wp14:anchorId="36994BB9" wp14:editId="0F1FBCAC">
            <wp:extent cx="5410200" cy="2967630"/>
            <wp:effectExtent l="0" t="0" r="0" b="4445"/>
            <wp:docPr id="5038718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871872" name=""/>
                    <pic:cNvPicPr/>
                  </pic:nvPicPr>
                  <pic:blipFill>
                    <a:blip r:embed="rId8"/>
                    <a:stretch>
                      <a:fillRect/>
                    </a:stretch>
                  </pic:blipFill>
                  <pic:spPr>
                    <a:xfrm>
                      <a:off x="0" y="0"/>
                      <a:ext cx="5418390" cy="2972122"/>
                    </a:xfrm>
                    <a:prstGeom prst="rect">
                      <a:avLst/>
                    </a:prstGeom>
                  </pic:spPr>
                </pic:pic>
              </a:graphicData>
            </a:graphic>
          </wp:inline>
        </w:drawing>
      </w:r>
    </w:p>
    <w:p w14:paraId="61477B68" w14:textId="77777777" w:rsidR="00FC57E1" w:rsidRDefault="00FC57E1" w:rsidP="00FC57E1">
      <w:pPr>
        <w:pStyle w:val="af8"/>
      </w:pPr>
    </w:p>
    <w:p w14:paraId="72F8E7AB" w14:textId="4D552758" w:rsidR="00F432CD" w:rsidRPr="00FC57E1" w:rsidRDefault="00F800D0" w:rsidP="00FC57E1">
      <w:pPr>
        <w:pStyle w:val="af8"/>
      </w:pPr>
      <w:r w:rsidRPr="00FC57E1">
        <w:t xml:space="preserve">Рисунок </w:t>
      </w:r>
      <w:r w:rsidR="00F47FFB" w:rsidRPr="00FC57E1">
        <w:t>1.1</w:t>
      </w:r>
      <w:r w:rsidRPr="00FC57E1">
        <w:t xml:space="preserve"> – «</w:t>
      </w:r>
      <w:r w:rsidR="00895C29">
        <w:rPr>
          <w:lang w:val="en-US"/>
        </w:rPr>
        <w:t>Tron</w:t>
      </w:r>
      <w:r w:rsidR="00DC49D2" w:rsidRPr="00FC57E1">
        <w:t>»</w:t>
      </w:r>
    </w:p>
    <w:p w14:paraId="51DC89C0" w14:textId="77777777" w:rsidR="00DC49D2" w:rsidRPr="00DC49D2" w:rsidRDefault="00DC49D2" w:rsidP="00DC49D2"/>
    <w:p w14:paraId="149D63B1" w14:textId="2E62CD0D" w:rsidR="00DC49D2" w:rsidRDefault="00895C29" w:rsidP="00DC49D2">
      <w:pPr>
        <w:pStyle w:val="a7"/>
      </w:pPr>
      <w:r>
        <w:rPr>
          <w:noProof/>
        </w:rPr>
        <w:drawing>
          <wp:inline distT="0" distB="0" distL="0" distR="0" wp14:anchorId="1F613D52" wp14:editId="476DD3B8">
            <wp:extent cx="5440680" cy="3742067"/>
            <wp:effectExtent l="0" t="0" r="7620" b="0"/>
            <wp:docPr id="2293544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354414" name=""/>
                    <pic:cNvPicPr/>
                  </pic:nvPicPr>
                  <pic:blipFill>
                    <a:blip r:embed="rId9"/>
                    <a:stretch>
                      <a:fillRect/>
                    </a:stretch>
                  </pic:blipFill>
                  <pic:spPr>
                    <a:xfrm>
                      <a:off x="0" y="0"/>
                      <a:ext cx="5448204" cy="3747242"/>
                    </a:xfrm>
                    <a:prstGeom prst="rect">
                      <a:avLst/>
                    </a:prstGeom>
                  </pic:spPr>
                </pic:pic>
              </a:graphicData>
            </a:graphic>
          </wp:inline>
        </w:drawing>
      </w:r>
    </w:p>
    <w:p w14:paraId="75064814" w14:textId="77777777" w:rsidR="00DC49D2" w:rsidRDefault="00DC49D2" w:rsidP="00DC49D2">
      <w:pPr>
        <w:pStyle w:val="af8"/>
      </w:pPr>
    </w:p>
    <w:p w14:paraId="1469FA67" w14:textId="17B3B0E4" w:rsidR="00FC57E1" w:rsidRPr="00FC57E1" w:rsidRDefault="00DC49D2" w:rsidP="00FC57E1">
      <w:pPr>
        <w:pStyle w:val="af8"/>
      </w:pPr>
      <w:r>
        <w:t xml:space="preserve">Рисунок </w:t>
      </w:r>
      <w:r w:rsidR="00F47FFB">
        <w:rPr>
          <w:noProof/>
        </w:rPr>
        <w:t>1.2</w:t>
      </w:r>
      <w:r>
        <w:t xml:space="preserve"> </w:t>
      </w:r>
      <w:r w:rsidR="00DB1588">
        <w:t xml:space="preserve">– </w:t>
      </w:r>
      <w:r w:rsidR="00FC57E1" w:rsidRPr="00FC57E1">
        <w:t>«</w:t>
      </w:r>
      <w:r w:rsidR="004E73A0">
        <w:rPr>
          <w:lang w:val="en-US"/>
        </w:rPr>
        <w:t>Tron</w:t>
      </w:r>
      <w:r w:rsidR="00FC57E1" w:rsidRPr="00FC57E1">
        <w:t>»</w:t>
      </w:r>
    </w:p>
    <w:p w14:paraId="08B76832" w14:textId="40B809F3" w:rsidR="00DC49D2" w:rsidRDefault="00DC49D2" w:rsidP="00FC57E1">
      <w:pPr>
        <w:pStyle w:val="af8"/>
      </w:pPr>
    </w:p>
    <w:p w14:paraId="7F24F66A" w14:textId="60CE78D1" w:rsidR="003B274F" w:rsidRDefault="00725130" w:rsidP="003B274F">
      <w:pPr>
        <w:pStyle w:val="3"/>
        <w:ind w:left="993" w:hanging="284"/>
      </w:pPr>
      <w:bookmarkStart w:id="7" w:name="_Toc122194084"/>
      <w:r>
        <w:rPr>
          <w:lang w:val="ru-RU"/>
        </w:rPr>
        <w:t>Игра</w:t>
      </w:r>
      <w:r w:rsidR="003B274F">
        <w:t xml:space="preserve"> </w:t>
      </w:r>
      <w:r w:rsidR="003B274F" w:rsidRPr="006674E1">
        <w:t>«</w:t>
      </w:r>
      <w:r w:rsidR="002227FE">
        <w:rPr>
          <w:lang w:val="en-US"/>
        </w:rPr>
        <w:t>Google Snake – Snake Game</w:t>
      </w:r>
      <w:r w:rsidR="003B274F" w:rsidRPr="006674E1">
        <w:t>»</w:t>
      </w:r>
      <w:bookmarkEnd w:id="7"/>
    </w:p>
    <w:p w14:paraId="59850264" w14:textId="77777777" w:rsidR="007E15B4" w:rsidRPr="00224D82" w:rsidRDefault="00DC49D2" w:rsidP="00950DD6">
      <w:pPr>
        <w:pStyle w:val="a2"/>
      </w:pPr>
      <w:r w:rsidRPr="00BC0936">
        <w:t>«</w:t>
      </w:r>
      <w:r w:rsidR="002227FE">
        <w:rPr>
          <w:lang w:val="en-US"/>
        </w:rPr>
        <w:t>Google</w:t>
      </w:r>
      <w:r w:rsidR="002227FE" w:rsidRPr="002227FE">
        <w:t xml:space="preserve"> </w:t>
      </w:r>
      <w:r w:rsidR="002227FE">
        <w:rPr>
          <w:lang w:val="en-US"/>
        </w:rPr>
        <w:t>Snake</w:t>
      </w:r>
      <w:r w:rsidR="002227FE" w:rsidRPr="002227FE">
        <w:t xml:space="preserve"> – </w:t>
      </w:r>
      <w:r w:rsidR="002227FE">
        <w:rPr>
          <w:lang w:val="en-US"/>
        </w:rPr>
        <w:t>Snake</w:t>
      </w:r>
      <w:r w:rsidR="002227FE" w:rsidRPr="002227FE">
        <w:t xml:space="preserve"> </w:t>
      </w:r>
      <w:r w:rsidR="002227FE">
        <w:rPr>
          <w:lang w:val="en-US"/>
        </w:rPr>
        <w:t>Game</w:t>
      </w:r>
      <w:r w:rsidRPr="00BC0936">
        <w:t>» –</w:t>
      </w:r>
      <w:r w:rsidR="00190F4C" w:rsidRPr="00BC0936">
        <w:t xml:space="preserve"> </w:t>
      </w:r>
      <w:r w:rsidR="002227FE">
        <w:t>мобильная игра</w:t>
      </w:r>
      <w:r w:rsidR="00FC57E1">
        <w:t xml:space="preserve"> в жанре </w:t>
      </w:r>
      <w:r w:rsidR="002227FE">
        <w:t>«Змейки»</w:t>
      </w:r>
      <w:r w:rsidR="004B228F" w:rsidRPr="00BC0936">
        <w:t>.</w:t>
      </w:r>
      <w:r w:rsidR="00D471E8" w:rsidRPr="00BC0936">
        <w:t xml:space="preserve"> </w:t>
      </w:r>
      <w:r w:rsidR="002227FE" w:rsidRPr="00224D82">
        <w:lastRenderedPageBreak/>
        <w:t>Google Snake Game – это забавная игра, в которой вы играете роль змеи, и ваша цель – есть фрукты, чтобы стать больше.</w:t>
      </w:r>
      <w:r w:rsidR="007E15B4" w:rsidRPr="00224D82">
        <w:t xml:space="preserve"> </w:t>
      </w:r>
      <w:r w:rsidR="007E15B4" w:rsidRPr="00224D82">
        <w:t xml:space="preserve">Тип фруктов, которые ест змея, зависит от </w:t>
      </w:r>
      <w:r w:rsidR="007E15B4" w:rsidRPr="00224D82">
        <w:t>выбора игрока</w:t>
      </w:r>
      <w:r w:rsidR="007E15B4" w:rsidRPr="00224D82">
        <w:t>. В Google Snake есть много видов фруктов на выбор. Фрукт по умолчанию — яблоко. Некоторые дополнительные фрукты — персики, арбузы, виноград и многие другие. Google Snake также предлагает множество игровых режимов на выбор. Основной игровой режим — оригинальный Google Snake</w:t>
      </w:r>
      <w:r w:rsidR="007E15B4" w:rsidRPr="00224D82">
        <w:t>, то есть оригинальная «Змейка»</w:t>
      </w:r>
      <w:r w:rsidR="007E15B4" w:rsidRPr="00224D82">
        <w:t>. В этом режиме</w:t>
      </w:r>
      <w:r w:rsidR="007E15B4" w:rsidRPr="00224D82">
        <w:t xml:space="preserve"> </w:t>
      </w:r>
      <w:r w:rsidR="007E15B4" w:rsidRPr="00224D82">
        <w:t xml:space="preserve">цель </w:t>
      </w:r>
      <w:r w:rsidR="007E15B4" w:rsidRPr="00224D82">
        <w:t xml:space="preserve">игрока </w:t>
      </w:r>
      <w:r w:rsidR="007E15B4" w:rsidRPr="00224D82">
        <w:t>— съесть много фруктов и не врезаться в стену или хвост. Некоторые из других игровых режимов, которые предлагает Google Snake, — это исчезающие блоки, бесконечная карта, телепортирующаяся змея и многое другое на выбор.</w:t>
      </w:r>
      <w:r w:rsidR="002227FE" w:rsidRPr="00224D82">
        <w:t xml:space="preserve"> </w:t>
      </w:r>
    </w:p>
    <w:p w14:paraId="65B2D96A" w14:textId="0A682CA2" w:rsidR="004B228F" w:rsidRDefault="004B228F" w:rsidP="00950DD6">
      <w:pPr>
        <w:pStyle w:val="a2"/>
        <w:rPr>
          <w:shd w:val="clear" w:color="auto" w:fill="FFFFFF"/>
        </w:rPr>
      </w:pPr>
      <w:r w:rsidRPr="004B228F">
        <w:rPr>
          <w:shd w:val="clear" w:color="auto" w:fill="FFFFFF"/>
        </w:rPr>
        <w:t xml:space="preserve">Достоинства </w:t>
      </w:r>
      <w:r w:rsidR="00FC08B7">
        <w:rPr>
          <w:shd w:val="clear" w:color="auto" w:fill="FFFFFF"/>
        </w:rPr>
        <w:t>игры</w:t>
      </w:r>
      <w:r w:rsidRPr="004B228F">
        <w:rPr>
          <w:shd w:val="clear" w:color="auto" w:fill="FFFFFF"/>
        </w:rPr>
        <w:t>:</w:t>
      </w:r>
    </w:p>
    <w:p w14:paraId="194BA2F5" w14:textId="078FB404" w:rsidR="004B228F" w:rsidRDefault="009028E1" w:rsidP="00950DD6">
      <w:pPr>
        <w:pStyle w:val="a"/>
        <w:ind w:left="0" w:firstLine="709"/>
      </w:pPr>
      <w:r>
        <w:rPr>
          <w:shd w:val="clear" w:color="auto" w:fill="FFFFFF"/>
        </w:rPr>
        <w:t>высокий уровень графики</w:t>
      </w:r>
      <w:r w:rsidR="009F4039">
        <w:rPr>
          <w:shd w:val="clear" w:color="auto" w:fill="FFFFFF"/>
          <w:lang w:val="en-US"/>
        </w:rPr>
        <w:t>;</w:t>
      </w:r>
    </w:p>
    <w:p w14:paraId="05B7569E" w14:textId="2EF9B87F" w:rsidR="004B228F" w:rsidRPr="00EB1390" w:rsidRDefault="009028E1" w:rsidP="00950DD6">
      <w:pPr>
        <w:pStyle w:val="a"/>
        <w:ind w:left="0" w:firstLine="709"/>
        <w:rPr>
          <w:color w:val="000000"/>
          <w:shd w:val="clear" w:color="auto" w:fill="FFFFFF"/>
        </w:rPr>
      </w:pPr>
      <w:r>
        <w:rPr>
          <w:color w:val="000000"/>
          <w:shd w:val="clear" w:color="auto" w:fill="FFFFFF"/>
        </w:rPr>
        <w:t>уникальные механики</w:t>
      </w:r>
      <w:r>
        <w:rPr>
          <w:color w:val="000000"/>
          <w:shd w:val="clear" w:color="auto" w:fill="FFFFFF"/>
          <w:lang w:val="en-US"/>
        </w:rPr>
        <w:t>;</w:t>
      </w:r>
    </w:p>
    <w:p w14:paraId="6582950E" w14:textId="38D9F4B3" w:rsidR="004B228F" w:rsidRDefault="007E15B4" w:rsidP="00950DD6">
      <w:pPr>
        <w:pStyle w:val="a"/>
        <w:ind w:left="0" w:firstLine="709"/>
      </w:pPr>
      <w:r>
        <w:t>кастомизация</w:t>
      </w:r>
      <w:r w:rsidR="009F4039" w:rsidRPr="009F4039">
        <w:t>;</w:t>
      </w:r>
    </w:p>
    <w:p w14:paraId="441E0B32" w14:textId="3D27BF12" w:rsidR="00FC08B7" w:rsidRDefault="00FC08B7" w:rsidP="00950DD6">
      <w:pPr>
        <w:pStyle w:val="a"/>
        <w:ind w:left="0" w:firstLine="709"/>
      </w:pPr>
      <w:r>
        <w:t>отличное музыкальное сопровождение</w:t>
      </w:r>
      <w:r w:rsidR="008D7E5B">
        <w:rPr>
          <w:lang w:val="en-US"/>
        </w:rPr>
        <w:t>;</w:t>
      </w:r>
    </w:p>
    <w:p w14:paraId="70849DD0" w14:textId="1C8D44BB" w:rsidR="007E15B4" w:rsidRDefault="007E15B4" w:rsidP="00950DD6">
      <w:pPr>
        <w:pStyle w:val="a"/>
        <w:ind w:left="0" w:firstLine="709"/>
      </w:pPr>
      <w:r>
        <w:t>наличие браузерной версии для ПК.</w:t>
      </w:r>
    </w:p>
    <w:p w14:paraId="3036E1BE" w14:textId="26679B4B" w:rsidR="007E15B4" w:rsidRDefault="007E15B4" w:rsidP="007E15B4">
      <w:pPr>
        <w:pStyle w:val="a"/>
        <w:numPr>
          <w:ilvl w:val="0"/>
          <w:numId w:val="0"/>
        </w:numPr>
        <w:ind w:left="709"/>
        <w:rPr>
          <w:lang w:val="en-US"/>
        </w:rPr>
      </w:pPr>
      <w:r>
        <w:t>Недостатки</w:t>
      </w:r>
      <w:r>
        <w:rPr>
          <w:lang w:val="en-US"/>
        </w:rPr>
        <w:t>:</w:t>
      </w:r>
    </w:p>
    <w:p w14:paraId="11C17879" w14:textId="090F7BFF" w:rsidR="007E15B4" w:rsidRDefault="007E15B4" w:rsidP="007E15B4">
      <w:pPr>
        <w:pStyle w:val="a"/>
        <w:ind w:left="0" w:firstLine="709"/>
      </w:pPr>
      <w:r>
        <w:rPr>
          <w:shd w:val="clear" w:color="auto" w:fill="FFFFFF"/>
        </w:rPr>
        <w:t>низкая оптимизация для смартфонов</w:t>
      </w:r>
      <w:r>
        <w:rPr>
          <w:shd w:val="clear" w:color="auto" w:fill="FFFFFF"/>
          <w:lang w:val="en-US"/>
        </w:rPr>
        <w:t>;</w:t>
      </w:r>
    </w:p>
    <w:p w14:paraId="46376E08" w14:textId="72927B45" w:rsidR="007E15B4" w:rsidRPr="00EB1390" w:rsidRDefault="008D7E5B" w:rsidP="007E15B4">
      <w:pPr>
        <w:pStyle w:val="a"/>
        <w:ind w:left="0" w:firstLine="709"/>
        <w:rPr>
          <w:color w:val="000000"/>
          <w:shd w:val="clear" w:color="auto" w:fill="FFFFFF"/>
        </w:rPr>
      </w:pPr>
      <w:r>
        <w:rPr>
          <w:color w:val="000000"/>
          <w:shd w:val="clear" w:color="auto" w:fill="FFFFFF"/>
        </w:rPr>
        <w:t>необходимость наличия Интернета и реклама</w:t>
      </w:r>
      <w:r w:rsidRPr="008D7E5B">
        <w:rPr>
          <w:color w:val="000000"/>
          <w:shd w:val="clear" w:color="auto" w:fill="FFFFFF"/>
        </w:rPr>
        <w:t>.</w:t>
      </w:r>
    </w:p>
    <w:p w14:paraId="13E42D82" w14:textId="30265862" w:rsidR="00EB1390" w:rsidRDefault="00EB1390" w:rsidP="00FC08B7">
      <w:pPr>
        <w:pStyle w:val="a2"/>
        <w:ind w:firstLine="0"/>
        <w:rPr>
          <w:color w:val="222222"/>
          <w:shd w:val="clear" w:color="auto" w:fill="FFFFFF"/>
        </w:rPr>
      </w:pPr>
    </w:p>
    <w:p w14:paraId="33B2A1C7" w14:textId="678178DD" w:rsidR="00EB1390" w:rsidRDefault="00224D82" w:rsidP="00EB1390">
      <w:pPr>
        <w:pStyle w:val="a7"/>
        <w:keepNext/>
      </w:pPr>
      <w:r>
        <w:rPr>
          <w:noProof/>
        </w:rPr>
        <w:drawing>
          <wp:inline distT="0" distB="0" distL="0" distR="0" wp14:anchorId="6D06A301" wp14:editId="23B8597D">
            <wp:extent cx="5326380" cy="2532251"/>
            <wp:effectExtent l="0" t="0" r="7620" b="1905"/>
            <wp:docPr id="19222340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234074" name=""/>
                    <pic:cNvPicPr/>
                  </pic:nvPicPr>
                  <pic:blipFill>
                    <a:blip r:embed="rId10"/>
                    <a:stretch>
                      <a:fillRect/>
                    </a:stretch>
                  </pic:blipFill>
                  <pic:spPr>
                    <a:xfrm>
                      <a:off x="0" y="0"/>
                      <a:ext cx="5348018" cy="2542538"/>
                    </a:xfrm>
                    <a:prstGeom prst="rect">
                      <a:avLst/>
                    </a:prstGeom>
                  </pic:spPr>
                </pic:pic>
              </a:graphicData>
            </a:graphic>
          </wp:inline>
        </w:drawing>
      </w:r>
    </w:p>
    <w:p w14:paraId="66F5290E" w14:textId="77777777" w:rsidR="00EB1390" w:rsidRDefault="00EB1390" w:rsidP="00EB1390">
      <w:pPr>
        <w:pStyle w:val="af8"/>
      </w:pPr>
    </w:p>
    <w:p w14:paraId="6634EF27" w14:textId="2AC1AA93" w:rsidR="00D85BA9" w:rsidRPr="00224D82" w:rsidRDefault="00EB1390" w:rsidP="00950DD6">
      <w:pPr>
        <w:pStyle w:val="af8"/>
        <w:rPr>
          <w:lang w:val="en-US"/>
        </w:rPr>
      </w:pPr>
      <w:r>
        <w:t>Рисунок</w:t>
      </w:r>
      <w:r w:rsidRPr="00224D82">
        <w:rPr>
          <w:lang w:val="en-US"/>
        </w:rPr>
        <w:t xml:space="preserve"> </w:t>
      </w:r>
      <w:r w:rsidR="00F47FFB" w:rsidRPr="00224D82">
        <w:rPr>
          <w:noProof/>
          <w:lang w:val="en-US"/>
        </w:rPr>
        <w:t>1.3</w:t>
      </w:r>
      <w:r w:rsidRPr="00224D82">
        <w:rPr>
          <w:lang w:val="en-US"/>
        </w:rPr>
        <w:t xml:space="preserve"> </w:t>
      </w:r>
      <w:r w:rsidR="00DB1588" w:rsidRPr="00224D82">
        <w:rPr>
          <w:lang w:val="en-US"/>
        </w:rPr>
        <w:t xml:space="preserve">– </w:t>
      </w:r>
      <w:r w:rsidRPr="00224D82">
        <w:rPr>
          <w:lang w:val="en-US"/>
        </w:rPr>
        <w:t>«</w:t>
      </w:r>
      <w:r w:rsidR="00224D82">
        <w:rPr>
          <w:lang w:val="en-US"/>
        </w:rPr>
        <w:t>Google Snake – Snake Game</w:t>
      </w:r>
      <w:r w:rsidRPr="00224D82">
        <w:rPr>
          <w:lang w:val="en-US"/>
        </w:rPr>
        <w:t>»</w:t>
      </w:r>
    </w:p>
    <w:p w14:paraId="17C788AE" w14:textId="77777777" w:rsidR="00D85BA9" w:rsidRPr="00224D82" w:rsidRDefault="00D85BA9" w:rsidP="00D85BA9">
      <w:pPr>
        <w:rPr>
          <w:lang w:val="en-US"/>
        </w:rPr>
      </w:pPr>
    </w:p>
    <w:p w14:paraId="5CD3490F" w14:textId="4134F95C" w:rsidR="00DB1588" w:rsidRDefault="00BF396F" w:rsidP="00DB1588">
      <w:pPr>
        <w:pStyle w:val="a7"/>
        <w:keepNext/>
      </w:pPr>
      <w:r>
        <w:rPr>
          <w:noProof/>
        </w:rPr>
        <w:lastRenderedPageBreak/>
        <w:drawing>
          <wp:inline distT="0" distB="0" distL="0" distR="0" wp14:anchorId="284F187D" wp14:editId="2ADC2463">
            <wp:extent cx="5396394" cy="2453640"/>
            <wp:effectExtent l="0" t="0" r="0" b="3810"/>
            <wp:docPr id="8141554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155454" name=""/>
                    <pic:cNvPicPr/>
                  </pic:nvPicPr>
                  <pic:blipFill>
                    <a:blip r:embed="rId11"/>
                    <a:stretch>
                      <a:fillRect/>
                    </a:stretch>
                  </pic:blipFill>
                  <pic:spPr>
                    <a:xfrm>
                      <a:off x="0" y="0"/>
                      <a:ext cx="5441037" cy="2473939"/>
                    </a:xfrm>
                    <a:prstGeom prst="rect">
                      <a:avLst/>
                    </a:prstGeom>
                  </pic:spPr>
                </pic:pic>
              </a:graphicData>
            </a:graphic>
          </wp:inline>
        </w:drawing>
      </w:r>
    </w:p>
    <w:p w14:paraId="30A6BA17" w14:textId="77777777" w:rsidR="00DB1588" w:rsidRDefault="00DB1588" w:rsidP="00DB1588">
      <w:pPr>
        <w:pStyle w:val="af8"/>
      </w:pPr>
    </w:p>
    <w:p w14:paraId="073DBE94" w14:textId="4C92D2CA" w:rsidR="004B228F" w:rsidRPr="00BF396F" w:rsidRDefault="00DB1588" w:rsidP="00FC08B7">
      <w:pPr>
        <w:pStyle w:val="af8"/>
        <w:rPr>
          <w:lang w:val="en-US"/>
        </w:rPr>
      </w:pPr>
      <w:r w:rsidRPr="00FC08B7">
        <w:t>Рисунок</w:t>
      </w:r>
      <w:r w:rsidRPr="00BF396F">
        <w:rPr>
          <w:lang w:val="en-US"/>
        </w:rPr>
        <w:t xml:space="preserve"> </w:t>
      </w:r>
      <w:r w:rsidR="00F47FFB" w:rsidRPr="00BF396F">
        <w:rPr>
          <w:lang w:val="en-US"/>
        </w:rPr>
        <w:t>1.4</w:t>
      </w:r>
      <w:r w:rsidRPr="00BF396F">
        <w:rPr>
          <w:lang w:val="en-US"/>
        </w:rPr>
        <w:t xml:space="preserve"> – </w:t>
      </w:r>
      <w:r w:rsidR="00FC08B7" w:rsidRPr="00BF396F">
        <w:rPr>
          <w:lang w:val="en-US"/>
        </w:rPr>
        <w:t>«</w:t>
      </w:r>
      <w:r w:rsidR="00BF396F">
        <w:rPr>
          <w:lang w:val="en-US"/>
        </w:rPr>
        <w:t>Google Snake – Snake Game</w:t>
      </w:r>
      <w:r w:rsidR="00FC08B7" w:rsidRPr="00BF396F">
        <w:rPr>
          <w:lang w:val="en-US"/>
        </w:rPr>
        <w:t>»</w:t>
      </w:r>
    </w:p>
    <w:p w14:paraId="66C4EC69" w14:textId="77777777" w:rsidR="00D85BA9" w:rsidRPr="00BF396F" w:rsidRDefault="00D85BA9" w:rsidP="00FC08B7">
      <w:pPr>
        <w:ind w:firstLine="0"/>
        <w:rPr>
          <w:lang w:val="en-US"/>
        </w:rPr>
      </w:pPr>
    </w:p>
    <w:p w14:paraId="2BAE5E46" w14:textId="02090A9B" w:rsidR="003B274F" w:rsidRDefault="00C5703D" w:rsidP="003B274F">
      <w:pPr>
        <w:pStyle w:val="3"/>
        <w:ind w:left="993" w:hanging="284"/>
      </w:pPr>
      <w:bookmarkStart w:id="8" w:name="_Toc122194085"/>
      <w:r>
        <w:rPr>
          <w:lang w:val="ru-RU"/>
        </w:rPr>
        <w:t>Игра</w:t>
      </w:r>
      <w:r w:rsidR="003B274F">
        <w:t xml:space="preserve"> </w:t>
      </w:r>
      <w:r w:rsidR="003B274F" w:rsidRPr="006674E1">
        <w:t>«</w:t>
      </w:r>
      <w:r>
        <w:rPr>
          <w:lang w:val="en-US"/>
        </w:rPr>
        <w:t>Slither.io</w:t>
      </w:r>
      <w:r w:rsidR="003B274F" w:rsidRPr="006674E1">
        <w:t>»</w:t>
      </w:r>
      <w:bookmarkEnd w:id="8"/>
    </w:p>
    <w:p w14:paraId="5B636D02" w14:textId="52EF2122" w:rsidR="00D85BA9" w:rsidRPr="00E318D0" w:rsidRDefault="00D85BA9" w:rsidP="00950DD6">
      <w:pPr>
        <w:pStyle w:val="a2"/>
      </w:pPr>
      <w:r>
        <w:t>«</w:t>
      </w:r>
      <w:r w:rsidR="00E318D0" w:rsidRPr="00E318D0">
        <w:t>Slither.io</w:t>
      </w:r>
      <w:r>
        <w:t>»</w:t>
      </w:r>
      <w:r w:rsidR="0086401A">
        <w:t xml:space="preserve"> </w:t>
      </w:r>
      <w:r w:rsidR="0086401A" w:rsidRPr="004B228F">
        <w:t>–</w:t>
      </w:r>
      <w:r>
        <w:t xml:space="preserve"> </w:t>
      </w:r>
      <w:r w:rsidR="00E318D0" w:rsidRPr="00E318D0">
        <w:t>многопользовательская компьютерная игра, разработанная Стивом Хаузом и выпущенная для iOS, Android и веб-браузеров в марте 2016 года. По своей концепции Slither.io похожа на классическую «Змейку» и другую популярную браузерную игру Agar.io. В Slither.io игрок управляет «змеёй» — длинным существом, которое передвигается по обширному игровому полю и поедает разноцветные гранулы; с каждой съеденной гранулой змея становится длиннее. Гранулы появляются на игровом поле случайным образом и также остаются от погибших змей. В начале игры игрок получает под управление короткую змею, которая сразу же начинает движение по полю; игрок направляет её движение, подбирая гранулы. Если голова змеи столкнётся со змеёй другого игрока, игра заканчивается; тело погибшей змеи рассыпается на яркие и достаточно крупные гранулы, которые могут съесть змеи других игроков</w:t>
      </w:r>
      <w:r w:rsidR="00E318D0" w:rsidRPr="00E318D0">
        <w:t xml:space="preserve">. </w:t>
      </w:r>
      <w:r w:rsidR="00E318D0" w:rsidRPr="00E318D0">
        <w:t>Игровое поле в игре не бесконечно и имеет границы. Если змея выйдет за границу поля, она немедленно погибнет и не оставит после себя гранул. В правом верхнем углу отображаются рейтинг из десяти игроков-лидеров с самыми длинными змеями</w:t>
      </w:r>
      <w:r w:rsidR="00E318D0" w:rsidRPr="00E318D0">
        <w:t>.</w:t>
      </w:r>
    </w:p>
    <w:p w14:paraId="1059CDCE" w14:textId="77692DC4" w:rsidR="00D85BA9" w:rsidRDefault="00D85BA9" w:rsidP="00950DD6">
      <w:pPr>
        <w:pStyle w:val="a2"/>
        <w:rPr>
          <w:shd w:val="clear" w:color="auto" w:fill="FFFFFF"/>
        </w:rPr>
      </w:pPr>
      <w:r w:rsidRPr="00F432CD">
        <w:rPr>
          <w:shd w:val="clear" w:color="auto" w:fill="FFFFFF"/>
        </w:rPr>
        <w:t xml:space="preserve">Достоинства </w:t>
      </w:r>
      <w:r w:rsidR="00EA2CAD">
        <w:rPr>
          <w:shd w:val="clear" w:color="auto" w:fill="FFFFFF"/>
        </w:rPr>
        <w:t>игры</w:t>
      </w:r>
      <w:r w:rsidRPr="00F432CD">
        <w:rPr>
          <w:shd w:val="clear" w:color="auto" w:fill="FFFFFF"/>
        </w:rPr>
        <w:t>:</w:t>
      </w:r>
    </w:p>
    <w:p w14:paraId="603916C6" w14:textId="0609CD73" w:rsidR="00D85BA9" w:rsidRDefault="00E318D0" w:rsidP="00950DD6">
      <w:pPr>
        <w:pStyle w:val="a"/>
        <w:ind w:left="0" w:firstLine="709"/>
      </w:pPr>
      <w:r>
        <w:t>игра в режиме онлайн с другими игроками</w:t>
      </w:r>
      <w:r w:rsidR="009F4039" w:rsidRPr="009F4039">
        <w:t>;</w:t>
      </w:r>
    </w:p>
    <w:p w14:paraId="092B99F3" w14:textId="411B6F26" w:rsidR="00D85BA9" w:rsidRDefault="00E318D0" w:rsidP="00950DD6">
      <w:pPr>
        <w:pStyle w:val="a"/>
        <w:ind w:left="0" w:firstLine="709"/>
      </w:pPr>
      <w:r>
        <w:t>наличие кастомизации</w:t>
      </w:r>
      <w:r w:rsidR="00EA2CAD">
        <w:rPr>
          <w:lang w:val="en-US"/>
        </w:rPr>
        <w:t>;</w:t>
      </w:r>
    </w:p>
    <w:p w14:paraId="68BDC7F5" w14:textId="5483CB63" w:rsidR="005A7191" w:rsidRDefault="00E318D0" w:rsidP="00950DD6">
      <w:pPr>
        <w:pStyle w:val="a"/>
        <w:ind w:left="0" w:firstLine="709"/>
      </w:pPr>
      <w:r>
        <w:t>кроссплатформенность</w:t>
      </w:r>
      <w:r w:rsidR="009F4039" w:rsidRPr="009F4039">
        <w:t>;</w:t>
      </w:r>
    </w:p>
    <w:p w14:paraId="7494D887" w14:textId="7711C7EA" w:rsidR="00EA2CAD" w:rsidRPr="00C64C8D" w:rsidRDefault="00E318D0" w:rsidP="00950DD6">
      <w:pPr>
        <w:pStyle w:val="a"/>
        <w:ind w:left="0" w:firstLine="709"/>
      </w:pPr>
      <w:r>
        <w:t xml:space="preserve">плавная </w:t>
      </w:r>
      <w:r w:rsidR="00EA2CAD">
        <w:t>3</w:t>
      </w:r>
      <w:r w:rsidR="00EA2CAD">
        <w:rPr>
          <w:lang w:val="en-US"/>
        </w:rPr>
        <w:t xml:space="preserve">D </w:t>
      </w:r>
      <w:r w:rsidR="00EA2CAD">
        <w:t>графика</w:t>
      </w:r>
      <w:r w:rsidR="00C64C8D">
        <w:rPr>
          <w:lang w:val="en-US"/>
        </w:rPr>
        <w:t>;</w:t>
      </w:r>
    </w:p>
    <w:p w14:paraId="3098BBE8" w14:textId="696B2A4D" w:rsidR="00C64C8D" w:rsidRDefault="00C64C8D" w:rsidP="00950DD6">
      <w:pPr>
        <w:pStyle w:val="a"/>
        <w:ind w:left="0" w:firstLine="709"/>
      </w:pPr>
      <w:r>
        <w:t>низкий порог вхождения.</w:t>
      </w:r>
    </w:p>
    <w:p w14:paraId="2A947278" w14:textId="77777777" w:rsidR="008513AB" w:rsidRDefault="008513AB" w:rsidP="00D85BA9">
      <w:pPr>
        <w:rPr>
          <w:color w:val="202122"/>
          <w:shd w:val="clear" w:color="auto" w:fill="FFFFFF"/>
        </w:rPr>
      </w:pPr>
      <w:r>
        <w:rPr>
          <w:color w:val="202122"/>
          <w:shd w:val="clear" w:color="auto" w:fill="FFFFFF"/>
        </w:rPr>
        <w:t>В свою очередь к недостаткам можно отнести:</w:t>
      </w:r>
    </w:p>
    <w:p w14:paraId="1A8CFAB1" w14:textId="5DE538EC" w:rsidR="008513AB" w:rsidRDefault="00C64C8D" w:rsidP="00EA2CAD">
      <w:pPr>
        <w:pStyle w:val="a"/>
        <w:ind w:left="0" w:firstLine="709"/>
      </w:pPr>
      <w:r>
        <w:t>чрезвычайно раздражающая реклама после проигрыша</w:t>
      </w:r>
      <w:r w:rsidRPr="00C64C8D">
        <w:t>;</w:t>
      </w:r>
    </w:p>
    <w:p w14:paraId="62C5222C" w14:textId="3EC1A488" w:rsidR="00C64C8D" w:rsidRPr="00D85BA9" w:rsidRDefault="00C64C8D" w:rsidP="00EA2CAD">
      <w:pPr>
        <w:pStyle w:val="a"/>
        <w:ind w:left="0" w:firstLine="709"/>
      </w:pPr>
      <w:r>
        <w:t>нет полноценного локального кооператива.</w:t>
      </w:r>
    </w:p>
    <w:p w14:paraId="2D7A2434" w14:textId="77777777" w:rsidR="00D85BA9" w:rsidRDefault="00D85BA9" w:rsidP="00D85BA9"/>
    <w:p w14:paraId="41CBB8CE" w14:textId="483C9F07" w:rsidR="005A7191" w:rsidRDefault="00DE652A" w:rsidP="005A7191">
      <w:pPr>
        <w:pStyle w:val="a7"/>
        <w:keepNext/>
      </w:pPr>
      <w:r>
        <w:rPr>
          <w:noProof/>
        </w:rPr>
        <w:lastRenderedPageBreak/>
        <w:drawing>
          <wp:inline distT="0" distB="0" distL="0" distR="0" wp14:anchorId="58ADA33D" wp14:editId="2EE11E02">
            <wp:extent cx="5387340" cy="3226300"/>
            <wp:effectExtent l="0" t="0" r="3810" b="0"/>
            <wp:docPr id="18656664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666490" name=""/>
                    <pic:cNvPicPr/>
                  </pic:nvPicPr>
                  <pic:blipFill>
                    <a:blip r:embed="rId12"/>
                    <a:stretch>
                      <a:fillRect/>
                    </a:stretch>
                  </pic:blipFill>
                  <pic:spPr>
                    <a:xfrm>
                      <a:off x="0" y="0"/>
                      <a:ext cx="5401618" cy="3234850"/>
                    </a:xfrm>
                    <a:prstGeom prst="rect">
                      <a:avLst/>
                    </a:prstGeom>
                  </pic:spPr>
                </pic:pic>
              </a:graphicData>
            </a:graphic>
          </wp:inline>
        </w:drawing>
      </w:r>
    </w:p>
    <w:p w14:paraId="3F7D8F7A" w14:textId="77777777" w:rsidR="005A7191" w:rsidRDefault="005A7191" w:rsidP="005A7191">
      <w:pPr>
        <w:pStyle w:val="af8"/>
      </w:pPr>
    </w:p>
    <w:p w14:paraId="4EF61097" w14:textId="329E95AA" w:rsidR="008513AB" w:rsidRDefault="005A7191" w:rsidP="005A7191">
      <w:pPr>
        <w:pStyle w:val="af8"/>
      </w:pPr>
      <w:r>
        <w:t xml:space="preserve">Рисунок </w:t>
      </w:r>
      <w:r w:rsidR="00F47FFB">
        <w:rPr>
          <w:noProof/>
        </w:rPr>
        <w:t>1.5</w:t>
      </w:r>
      <w:r>
        <w:t xml:space="preserve"> – «</w:t>
      </w:r>
      <w:r w:rsidR="00DE652A">
        <w:rPr>
          <w:szCs w:val="28"/>
          <w:lang w:val="en-US"/>
        </w:rPr>
        <w:t>Slither.io</w:t>
      </w:r>
      <w:r w:rsidRPr="00EC68D5">
        <w:t>»</w:t>
      </w:r>
    </w:p>
    <w:p w14:paraId="50E73F74" w14:textId="77777777" w:rsidR="005A7191" w:rsidRDefault="005A7191" w:rsidP="005A7191"/>
    <w:p w14:paraId="527A33BC" w14:textId="20BFFDB1" w:rsidR="005A7191" w:rsidRDefault="00E01D80" w:rsidP="005A7191">
      <w:pPr>
        <w:pStyle w:val="a7"/>
        <w:keepNext/>
      </w:pPr>
      <w:r>
        <w:rPr>
          <w:noProof/>
        </w:rPr>
        <w:drawing>
          <wp:inline distT="0" distB="0" distL="0" distR="0" wp14:anchorId="00743703" wp14:editId="41BF1009">
            <wp:extent cx="5433060" cy="2960425"/>
            <wp:effectExtent l="0" t="0" r="0" b="0"/>
            <wp:docPr id="11905565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556544" name=""/>
                    <pic:cNvPicPr/>
                  </pic:nvPicPr>
                  <pic:blipFill>
                    <a:blip r:embed="rId13"/>
                    <a:stretch>
                      <a:fillRect/>
                    </a:stretch>
                  </pic:blipFill>
                  <pic:spPr>
                    <a:xfrm>
                      <a:off x="0" y="0"/>
                      <a:ext cx="5443427" cy="2966074"/>
                    </a:xfrm>
                    <a:prstGeom prst="rect">
                      <a:avLst/>
                    </a:prstGeom>
                  </pic:spPr>
                </pic:pic>
              </a:graphicData>
            </a:graphic>
          </wp:inline>
        </w:drawing>
      </w:r>
    </w:p>
    <w:p w14:paraId="351F9108" w14:textId="77777777" w:rsidR="005A7191" w:rsidRDefault="005A7191" w:rsidP="005A7191">
      <w:pPr>
        <w:pStyle w:val="af8"/>
      </w:pPr>
    </w:p>
    <w:p w14:paraId="3937B6AB" w14:textId="347526C3" w:rsidR="0086401A" w:rsidRDefault="005A7191" w:rsidP="00D27554">
      <w:pPr>
        <w:pStyle w:val="af8"/>
      </w:pPr>
      <w:r>
        <w:t xml:space="preserve">Рисунок </w:t>
      </w:r>
      <w:r w:rsidR="00F47FFB">
        <w:rPr>
          <w:noProof/>
        </w:rPr>
        <w:t>1.6</w:t>
      </w:r>
      <w:r>
        <w:t xml:space="preserve"> </w:t>
      </w:r>
      <w:r w:rsidRPr="009E1E92">
        <w:t xml:space="preserve">– </w:t>
      </w:r>
      <w:r w:rsidR="00EA2CAD">
        <w:t>«</w:t>
      </w:r>
      <w:r w:rsidR="00E01D80">
        <w:rPr>
          <w:szCs w:val="28"/>
          <w:lang w:val="en-US"/>
        </w:rPr>
        <w:t>Slither.io</w:t>
      </w:r>
      <w:r w:rsidR="00EA2CAD" w:rsidRPr="00EC68D5">
        <w:t>»</w:t>
      </w:r>
    </w:p>
    <w:p w14:paraId="19CAAF1E" w14:textId="77777777" w:rsidR="00663C30" w:rsidRDefault="00663C30" w:rsidP="00281DE7">
      <w:pPr>
        <w:ind w:firstLine="0"/>
      </w:pPr>
    </w:p>
    <w:p w14:paraId="0FACCC0C" w14:textId="18B86344" w:rsidR="008F0A81" w:rsidRDefault="008F0A81" w:rsidP="00C5417F">
      <w:pPr>
        <w:pStyle w:val="2"/>
        <w:ind w:left="993" w:hanging="284"/>
      </w:pPr>
      <w:bookmarkStart w:id="9" w:name="_Toc99490314"/>
      <w:bookmarkStart w:id="10" w:name="_Toc122194087"/>
      <w:r w:rsidRPr="008F0A81">
        <w:t>Анализ методов и способов разработки</w:t>
      </w:r>
      <w:bookmarkEnd w:id="9"/>
      <w:bookmarkEnd w:id="10"/>
    </w:p>
    <w:p w14:paraId="74C4DC86" w14:textId="4AF51892" w:rsidR="00B121BD" w:rsidRPr="00B121BD" w:rsidRDefault="00B121BD" w:rsidP="00B121BD">
      <w:pPr>
        <w:pStyle w:val="3"/>
        <w:ind w:left="1276" w:hanging="567"/>
      </w:pPr>
      <w:bookmarkStart w:id="11" w:name="_Toc122194088"/>
      <w:r>
        <w:rPr>
          <w:lang w:val="ru-RU"/>
        </w:rPr>
        <w:t>Используемые библиотеки и технологии</w:t>
      </w:r>
      <w:bookmarkEnd w:id="11"/>
    </w:p>
    <w:p w14:paraId="3ABBA993" w14:textId="73611B87" w:rsidR="00032031" w:rsidRDefault="008F0A81" w:rsidP="00BC0936">
      <w:pPr>
        <w:pStyle w:val="a2"/>
      </w:pPr>
      <w:r>
        <w:t xml:space="preserve">Предполагается, что </w:t>
      </w:r>
      <w:r w:rsidR="00273754">
        <w:t xml:space="preserve">разрабатываемая игра будет обладать двумерной графикой с возможностью базовых передвижений </w:t>
      </w:r>
      <w:r w:rsidR="00A86A09">
        <w:t>змейки</w:t>
      </w:r>
      <w:r w:rsidR="00273754">
        <w:t xml:space="preserve">. </w:t>
      </w:r>
      <w:r w:rsidR="00A86A09">
        <w:t>Змейка</w:t>
      </w:r>
      <w:r w:rsidR="00273754">
        <w:t xml:space="preserve"> долж</w:t>
      </w:r>
      <w:r w:rsidR="00A86A09">
        <w:t xml:space="preserve">на </w:t>
      </w:r>
      <w:r w:rsidR="00273754">
        <w:t>быть способ</w:t>
      </w:r>
      <w:r w:rsidR="00A86A09">
        <w:t>на</w:t>
      </w:r>
      <w:r w:rsidR="00273754">
        <w:t xml:space="preserve"> </w:t>
      </w:r>
      <w:r w:rsidR="00A86A09">
        <w:t>двигаться в четырех направлениях</w:t>
      </w:r>
      <w:r w:rsidR="00273754">
        <w:t xml:space="preserve">. </w:t>
      </w:r>
      <w:r w:rsidR="00032031">
        <w:t>В то же время</w:t>
      </w:r>
      <w:r w:rsidR="00273754">
        <w:t xml:space="preserve"> необходимо отладить взаимодействие между</w:t>
      </w:r>
      <w:r w:rsidR="00A86A09">
        <w:t xml:space="preserve"> частями змейки, игровыми очками и</w:t>
      </w:r>
      <w:r w:rsidR="00273754">
        <w:t xml:space="preserve"> </w:t>
      </w:r>
      <w:r w:rsidR="00A86A09">
        <w:t>краями</w:t>
      </w:r>
      <w:r w:rsidR="00273754">
        <w:t xml:space="preserve"> </w:t>
      </w:r>
      <w:r w:rsidR="00273754">
        <w:lastRenderedPageBreak/>
        <w:t>карты</w:t>
      </w:r>
      <w:r w:rsidR="00032031">
        <w:t xml:space="preserve">, </w:t>
      </w:r>
      <w:r w:rsidR="00A86A09">
        <w:t>голову змейки, центральные части тела и хвост</w:t>
      </w:r>
      <w:r w:rsidR="00032031">
        <w:t>, врагов, движущиеся платформы и др</w:t>
      </w:r>
      <w:r w:rsidR="00273754">
        <w:t>.</w:t>
      </w:r>
      <w:r w:rsidR="00032031">
        <w:t xml:space="preserve"> Для этих целей будет использована сторонняя библиотека </w:t>
      </w:r>
      <w:r w:rsidR="00032031" w:rsidRPr="002A70C8">
        <w:t>SFML</w:t>
      </w:r>
      <w:r w:rsidR="00A86A09">
        <w:t xml:space="preserve">, а также интерфейс </w:t>
      </w:r>
      <w:r w:rsidR="00A86A09" w:rsidRPr="002A70C8">
        <w:t>Win</w:t>
      </w:r>
      <w:r w:rsidR="00A86A09" w:rsidRPr="00A86A09">
        <w:t xml:space="preserve"> 32 </w:t>
      </w:r>
      <w:r w:rsidR="00A86A09" w:rsidRPr="002A70C8">
        <w:t>API</w:t>
      </w:r>
      <w:r w:rsidR="00032031" w:rsidRPr="00032031">
        <w:t xml:space="preserve">. </w:t>
      </w:r>
    </w:p>
    <w:p w14:paraId="17F1BD4E" w14:textId="55AF6841" w:rsidR="002A70C8" w:rsidRPr="002A70C8" w:rsidRDefault="002A70C8" w:rsidP="00BC0936">
      <w:pPr>
        <w:pStyle w:val="a2"/>
      </w:pPr>
      <w:r>
        <w:t xml:space="preserve">В разработке применяется </w:t>
      </w:r>
      <w:r w:rsidRPr="002A70C8">
        <w:t>Win 32 API</w:t>
      </w:r>
      <w:r>
        <w:t xml:space="preserve">. Интерфейс </w:t>
      </w:r>
      <w:r w:rsidRPr="002A70C8">
        <w:t>п</w:t>
      </w:r>
      <w:r w:rsidRPr="002A70C8">
        <w:t>редоставляет прямой способ взаимодействия приложений пользователя с операционной системой Windows</w:t>
      </w:r>
      <w:r w:rsidRPr="002A70C8">
        <w:t>. В данной работе будет производится интеграция графической библиотеки SFML с указанным интерфейсом. Главное окно игры будет создаваться с помощью Win 32 API, которое затем будет передаваться SFML, для рисования графики. Это позволит пользоваться как высококачественными элементами библиотеки SFML и отображать стандартные элементы Win 32 API в одном и том же окне.</w:t>
      </w:r>
    </w:p>
    <w:p w14:paraId="2704B599" w14:textId="51A875AC" w:rsidR="00032031" w:rsidRPr="00032031" w:rsidRDefault="00032031" w:rsidP="00032031">
      <w:pPr>
        <w:pStyle w:val="a2"/>
      </w:pPr>
      <w:r w:rsidRPr="00032031">
        <w:t>SFML (англ. Simple and Fast Multimedia Library</w:t>
      </w:r>
      <w:r>
        <w:t>)</w:t>
      </w:r>
      <w:r w:rsidRPr="00032031">
        <w:t> </w:t>
      </w:r>
      <w:r w:rsidR="00783A22" w:rsidRPr="000C467D">
        <w:t>–</w:t>
      </w:r>
      <w:r w:rsidRPr="00032031">
        <w:t xml:space="preserve"> свободная кроссплатформенная мультимедийная библиотека. Написана на C++,</w:t>
      </w:r>
      <w:r>
        <w:t xml:space="preserve"> </w:t>
      </w:r>
      <w:r w:rsidRPr="00032031">
        <w:t>но</w:t>
      </w:r>
      <w:r>
        <w:t xml:space="preserve"> </w:t>
      </w:r>
      <w:r w:rsidRPr="00032031">
        <w:t>доступна</w:t>
      </w:r>
      <w:r>
        <w:t xml:space="preserve"> </w:t>
      </w:r>
      <w:r w:rsidRPr="00032031">
        <w:t>также</w:t>
      </w:r>
      <w:r>
        <w:t xml:space="preserve"> </w:t>
      </w:r>
      <w:r w:rsidRPr="00032031">
        <w:t>для C, </w:t>
      </w:r>
      <w:r w:rsidRPr="00032031">
        <w:rPr>
          <w:lang w:val="en-US"/>
        </w:rPr>
        <w:t>C</w:t>
      </w:r>
      <w:r w:rsidRPr="00032031">
        <w:t>#,</w:t>
      </w:r>
      <w:r w:rsidRPr="00032031">
        <w:rPr>
          <w:lang w:val="en-US"/>
        </w:rPr>
        <w:t> </w:t>
      </w:r>
      <w:r w:rsidRPr="00032031">
        <w:t>.</w:t>
      </w:r>
      <w:r w:rsidRPr="00032031">
        <w:rPr>
          <w:lang w:val="en-US"/>
        </w:rPr>
        <w:t>Net</w:t>
      </w:r>
      <w:r w:rsidRPr="00032031">
        <w:t>,</w:t>
      </w:r>
      <w:r w:rsidRPr="00032031">
        <w:rPr>
          <w:lang w:val="en-US"/>
        </w:rPr>
        <w:t> D</w:t>
      </w:r>
      <w:r w:rsidRPr="00032031">
        <w:t>,</w:t>
      </w:r>
      <w:r w:rsidRPr="00032031">
        <w:rPr>
          <w:lang w:val="en-US"/>
        </w:rPr>
        <w:t> Java</w:t>
      </w:r>
      <w:r w:rsidRPr="00032031">
        <w:t>,</w:t>
      </w:r>
      <w:r w:rsidRPr="00032031">
        <w:rPr>
          <w:lang w:val="en-US"/>
        </w:rPr>
        <w:t> Python</w:t>
      </w:r>
      <w:r w:rsidRPr="00032031">
        <w:t>,</w:t>
      </w:r>
      <w:r w:rsidRPr="00032031">
        <w:rPr>
          <w:lang w:val="en-US"/>
        </w:rPr>
        <w:t> Ruby</w:t>
      </w:r>
      <w:r w:rsidRPr="00032031">
        <w:t>,</w:t>
      </w:r>
      <w:r w:rsidRPr="00032031">
        <w:rPr>
          <w:lang w:val="en-US"/>
        </w:rPr>
        <w:t> OCaml</w:t>
      </w:r>
      <w:r w:rsidRPr="00032031">
        <w:t>,</w:t>
      </w:r>
      <w:r w:rsidRPr="00032031">
        <w:rPr>
          <w:lang w:val="en-US"/>
        </w:rPr>
        <w:t> Go </w:t>
      </w:r>
      <w:r w:rsidRPr="00032031">
        <w:t>и</w:t>
      </w:r>
      <w:r w:rsidRPr="00032031">
        <w:rPr>
          <w:lang w:val="en-US"/>
        </w:rPr>
        <w:t> </w:t>
      </w:r>
    </w:p>
    <w:p w14:paraId="1F2307F2" w14:textId="1BAF16A7" w:rsidR="00032031" w:rsidRPr="00032031" w:rsidRDefault="00032031" w:rsidP="00032031">
      <w:pPr>
        <w:pStyle w:val="a2"/>
        <w:ind w:firstLine="0"/>
      </w:pPr>
      <w:r w:rsidRPr="00032031">
        <w:rPr>
          <w:lang w:val="en-US"/>
        </w:rPr>
        <w:t>Rust</w:t>
      </w:r>
      <w:r w:rsidRPr="002C7E17">
        <w:t xml:space="preserve">. </w:t>
      </w:r>
      <w:r w:rsidRPr="00032031">
        <w:t xml:space="preserve">Представляет собой объектно-ориентированный аналог SDL. </w:t>
      </w:r>
    </w:p>
    <w:p w14:paraId="1DF4810C" w14:textId="34E4DABD" w:rsidR="00032031" w:rsidRPr="00E9578D" w:rsidRDefault="00032031" w:rsidP="00032031">
      <w:pPr>
        <w:pStyle w:val="a2"/>
      </w:pPr>
      <w:r w:rsidRPr="00032031">
        <w:t>SFML содержит ряд модулей для простого программирования игр и мультимедиа приложений. Предполагается использование следующих модулей</w:t>
      </w:r>
      <w:r w:rsidRPr="00E9578D">
        <w:t>:</w:t>
      </w:r>
    </w:p>
    <w:p w14:paraId="070B25A3" w14:textId="6FF89D4E" w:rsidR="00032031" w:rsidRDefault="00032031" w:rsidP="00032031">
      <w:pPr>
        <w:pStyle w:val="a"/>
        <w:ind w:left="0" w:firstLine="709"/>
      </w:pPr>
      <w:r w:rsidRPr="00032031">
        <w:t xml:space="preserve">Window </w:t>
      </w:r>
      <w:r w:rsidR="00783A22" w:rsidRPr="000C467D">
        <w:t>–</w:t>
      </w:r>
      <w:r w:rsidRPr="00032031">
        <w:t xml:space="preserve"> управление окнами и взаимодействием с пользователем;</w:t>
      </w:r>
    </w:p>
    <w:p w14:paraId="51AF8B19" w14:textId="4F6AA912" w:rsidR="00032031" w:rsidRDefault="00032031" w:rsidP="00032031">
      <w:pPr>
        <w:pStyle w:val="a"/>
        <w:ind w:left="0" w:firstLine="709"/>
      </w:pPr>
      <w:r w:rsidRPr="00032031">
        <w:t>Graphics </w:t>
      </w:r>
      <w:r w:rsidR="00783A22" w:rsidRPr="000C467D">
        <w:t>–</w:t>
      </w:r>
      <w:r w:rsidRPr="00032031">
        <w:t xml:space="preserve"> делает простым отображение графических примитивов и изображений;</w:t>
      </w:r>
    </w:p>
    <w:p w14:paraId="1A356145" w14:textId="6DA1E3B2" w:rsidR="00032031" w:rsidRPr="00A86A09" w:rsidRDefault="00032031" w:rsidP="00032031">
      <w:pPr>
        <w:pStyle w:val="a"/>
        <w:ind w:left="0" w:firstLine="709"/>
        <w:rPr>
          <w:highlight w:val="yellow"/>
        </w:rPr>
      </w:pPr>
      <w:r w:rsidRPr="00A86A09">
        <w:rPr>
          <w:highlight w:val="yellow"/>
        </w:rPr>
        <w:t>Audio </w:t>
      </w:r>
      <w:r w:rsidR="00783A22" w:rsidRPr="00A86A09">
        <w:rPr>
          <w:highlight w:val="yellow"/>
        </w:rPr>
        <w:t>–</w:t>
      </w:r>
      <w:r w:rsidRPr="00A86A09">
        <w:rPr>
          <w:highlight w:val="yellow"/>
        </w:rPr>
        <w:t xml:space="preserve"> предоставляет интерфейс для управления звуком.</w:t>
      </w:r>
    </w:p>
    <w:p w14:paraId="10375E58" w14:textId="42D05D83" w:rsidR="00E9578D" w:rsidRPr="00B121BD" w:rsidRDefault="00E9578D" w:rsidP="00B121BD">
      <w:pPr>
        <w:pStyle w:val="a2"/>
      </w:pPr>
      <w:r>
        <w:t>В то же время ставится задача создания квадратной двумерной графики с высоким разрешением.</w:t>
      </w:r>
      <w:r w:rsidRPr="00E9578D">
        <w:t xml:space="preserve"> </w:t>
      </w:r>
      <w:r w:rsidR="00A86A09">
        <w:t>Б</w:t>
      </w:r>
      <w:r>
        <w:t xml:space="preserve">удет использован тайловый, или плиточный, метод создания карты и изображения различных объектов. </w:t>
      </w:r>
      <w:r w:rsidRPr="00E9578D">
        <w:t>Тайлы </w:t>
      </w:r>
      <w:r w:rsidR="00783A22" w:rsidRPr="000C467D">
        <w:t>–</w:t>
      </w:r>
      <w:r w:rsidR="00783A22">
        <w:t xml:space="preserve"> </w:t>
      </w:r>
      <w:r w:rsidRPr="00E9578D">
        <w:t>небольшие изображения одинаковых размеров, служащие фрагментами большой картины. Количество тайлов на один «мир» может достигать нескольких сотен. Матрица клеток при этом хранит только номера тайлов, за счет чего достигается экономия памяти при построении огромных двухмерных пространств.</w:t>
      </w:r>
      <w:r>
        <w:t xml:space="preserve"> Для этих задач подходящим решением является </w:t>
      </w:r>
      <w:r w:rsidRPr="00B121BD">
        <w:t>часть сторонней библиотеки TinyXML, а также редактор тайл-карт Tiled.</w:t>
      </w:r>
    </w:p>
    <w:p w14:paraId="7A73156B" w14:textId="08F402D6" w:rsidR="009445C8" w:rsidRDefault="00E9578D" w:rsidP="00B121BD">
      <w:pPr>
        <w:pStyle w:val="a2"/>
      </w:pPr>
      <w:r w:rsidRPr="00B121BD">
        <w:t>Tiled</w:t>
      </w:r>
      <w:r w:rsidRPr="00E9578D">
        <w:t xml:space="preserve"> </w:t>
      </w:r>
      <w:r w:rsidR="00783A22" w:rsidRPr="000C467D">
        <w:t>–</w:t>
      </w:r>
      <w:r w:rsidRPr="00E9578D">
        <w:t xml:space="preserve"> кроссплатформенный</w:t>
      </w:r>
      <w:r w:rsidRPr="00B121BD">
        <w:t> </w:t>
      </w:r>
      <w:r w:rsidRPr="00E9578D">
        <w:t>открытый</w:t>
      </w:r>
      <w:r w:rsidRPr="00B121BD">
        <w:t> </w:t>
      </w:r>
      <w:r w:rsidRPr="00E9578D">
        <w:t>редактор</w:t>
      </w:r>
      <w:r w:rsidRPr="00B121BD">
        <w:t> </w:t>
      </w:r>
      <w:r w:rsidRPr="00E9578D">
        <w:t>тайловых карт</w:t>
      </w:r>
      <w:r w:rsidRPr="00B121BD">
        <w:t> </w:t>
      </w:r>
      <w:r w:rsidRPr="00E9578D">
        <w:t xml:space="preserve">для игр. </w:t>
      </w:r>
      <w:r w:rsidRPr="00B121BD">
        <w:t>Он позволяет создавать карты для 2-мерных игр (с видом сбоку, таких, как платформеров, или видом сверху, к примеру JRPG). Начиная с версии 0.11.0 поддерживаются гексагональные тайлы. Tiled</w:t>
      </w:r>
      <w:r w:rsidRPr="009445C8">
        <w:t xml:space="preserve"> был использован при разработке достаточно большого числа игр, как свободных, так и проприетарных.</w:t>
      </w:r>
    </w:p>
    <w:p w14:paraId="1BD84B98" w14:textId="77777777" w:rsidR="009445C8" w:rsidRDefault="009445C8" w:rsidP="00E9578D">
      <w:pPr>
        <w:pStyle w:val="a"/>
        <w:numPr>
          <w:ilvl w:val="0"/>
          <w:numId w:val="0"/>
        </w:numPr>
      </w:pPr>
    </w:p>
    <w:p w14:paraId="26F2AD8F" w14:textId="77777777" w:rsidR="009445C8" w:rsidRDefault="009445C8" w:rsidP="009445C8">
      <w:pPr>
        <w:pStyle w:val="a"/>
        <w:keepNext/>
        <w:numPr>
          <w:ilvl w:val="0"/>
          <w:numId w:val="0"/>
        </w:numPr>
      </w:pPr>
      <w:r>
        <w:rPr>
          <w:noProof/>
        </w:rPr>
        <w:lastRenderedPageBreak/>
        <w:drawing>
          <wp:inline distT="0" distB="0" distL="0" distR="0" wp14:anchorId="1ACF74A5" wp14:editId="7C5BE1A4">
            <wp:extent cx="5905500" cy="3670300"/>
            <wp:effectExtent l="0" t="0" r="0" b="6350"/>
            <wp:docPr id="26" name="Рисунок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06222" cy="3670749"/>
                    </a:xfrm>
                    <a:prstGeom prst="rect">
                      <a:avLst/>
                    </a:prstGeom>
                  </pic:spPr>
                </pic:pic>
              </a:graphicData>
            </a:graphic>
          </wp:inline>
        </w:drawing>
      </w:r>
    </w:p>
    <w:p w14:paraId="62A2F1D8" w14:textId="77777777" w:rsidR="009445C8" w:rsidRDefault="009445C8" w:rsidP="009445C8">
      <w:pPr>
        <w:pStyle w:val="af8"/>
      </w:pPr>
    </w:p>
    <w:p w14:paraId="3AA6685B" w14:textId="2599E67C" w:rsidR="009445C8" w:rsidRPr="00E54942" w:rsidRDefault="009445C8" w:rsidP="009445C8">
      <w:pPr>
        <w:pStyle w:val="af8"/>
      </w:pPr>
      <w:r>
        <w:t xml:space="preserve">Рисунок </w:t>
      </w:r>
      <w:r>
        <w:rPr>
          <w:noProof/>
        </w:rPr>
        <w:t>1.</w:t>
      </w:r>
      <w:r w:rsidR="008F0C82">
        <w:rPr>
          <w:noProof/>
        </w:rPr>
        <w:t>7</w:t>
      </w:r>
      <w:r>
        <w:t xml:space="preserve"> </w:t>
      </w:r>
      <w:r w:rsidRPr="000C467D">
        <w:t xml:space="preserve">– </w:t>
      </w:r>
      <w:r>
        <w:t xml:space="preserve">Интерфейс редактора тайловых карт </w:t>
      </w:r>
      <w:r>
        <w:rPr>
          <w:lang w:val="en-US"/>
        </w:rPr>
        <w:t>Tiled</w:t>
      </w:r>
    </w:p>
    <w:p w14:paraId="6D68D99A" w14:textId="7BE2E360" w:rsidR="009445C8" w:rsidRPr="009445C8" w:rsidRDefault="009445C8" w:rsidP="00E9578D">
      <w:pPr>
        <w:pStyle w:val="a"/>
        <w:numPr>
          <w:ilvl w:val="0"/>
          <w:numId w:val="0"/>
        </w:numPr>
      </w:pPr>
    </w:p>
    <w:p w14:paraId="718E43B4" w14:textId="489B308D" w:rsidR="00E9578D" w:rsidRDefault="009445C8" w:rsidP="00B121BD">
      <w:pPr>
        <w:pStyle w:val="a2"/>
      </w:pPr>
      <w:r>
        <w:t>Редактор с</w:t>
      </w:r>
      <w:r w:rsidR="00E9578D" w:rsidRPr="009445C8">
        <w:t>охраняет уровни в основанном на</w:t>
      </w:r>
      <w:r w:rsidR="00E9578D" w:rsidRPr="00B121BD">
        <w:t> XML </w:t>
      </w:r>
      <w:r w:rsidR="00E9578D" w:rsidRPr="009445C8">
        <w:t>формате, чтение которого обеспечивает ряд библиотек для различных языков программирования</w:t>
      </w:r>
      <w:r w:rsidRPr="009445C8">
        <w:t>.</w:t>
      </w:r>
      <w:r>
        <w:t xml:space="preserve"> Одной из таких библиотек является </w:t>
      </w:r>
      <w:r w:rsidRPr="00B121BD">
        <w:t>TinyXML</w:t>
      </w:r>
      <w:r>
        <w:t>.</w:t>
      </w:r>
    </w:p>
    <w:p w14:paraId="137EE3A1" w14:textId="5D744AE0" w:rsidR="00032031" w:rsidRDefault="009445C8" w:rsidP="00B121BD">
      <w:pPr>
        <w:pStyle w:val="a2"/>
      </w:pPr>
      <w:r w:rsidRPr="009445C8">
        <w:t>TinyXML – простой, небольшой, бесплатный С++ анализатор XML. TinyXML –</w:t>
      </w:r>
      <w:r w:rsidR="00783A22">
        <w:t xml:space="preserve"> </w:t>
      </w:r>
      <w:r w:rsidRPr="009445C8">
        <w:t>одно из многих средств, используемых для анализа XML документов, обладает удобным и компактным внешним интерфейсом, не требует специальных знаний и длительного обучения для использования.</w:t>
      </w:r>
    </w:p>
    <w:p w14:paraId="2B45AF8C" w14:textId="628CAB09" w:rsidR="00F40C67" w:rsidRPr="007B2481" w:rsidRDefault="007B2481" w:rsidP="00D16C8E">
      <w:pPr>
        <w:pStyle w:val="a2"/>
      </w:pPr>
      <w:r>
        <w:t>В качестве языка программирования</w:t>
      </w:r>
      <w:r w:rsidR="00DD2B00">
        <w:t xml:space="preserve"> для классического приложения </w:t>
      </w:r>
      <w:r w:rsidR="00DD2B00">
        <w:rPr>
          <w:lang w:val="en-US"/>
        </w:rPr>
        <w:t>Win</w:t>
      </w:r>
      <w:r w:rsidR="00DD2B00" w:rsidRPr="00DD2B00">
        <w:t xml:space="preserve"> 32 </w:t>
      </w:r>
      <w:r w:rsidR="00DD2B00">
        <w:rPr>
          <w:lang w:val="en-US"/>
        </w:rPr>
        <w:t>API</w:t>
      </w:r>
      <w:r>
        <w:t xml:space="preserve"> будет использован </w:t>
      </w:r>
      <w:r>
        <w:rPr>
          <w:lang w:val="en-US"/>
        </w:rPr>
        <w:t>C</w:t>
      </w:r>
      <w:r w:rsidRPr="007B2481">
        <w:t xml:space="preserve">++. </w:t>
      </w:r>
      <w:r>
        <w:t>Основанием для использования является поддержка используемыми библиотеками данного языка программирования. В то же время для проектирования игр удобно использовать объектно-ориентированное программирование. Оно позволит не описывать каждый объекта заново (даже если они практически одинаковые), а создать родительский класс, от которого будут наследоваться все похожие между собой объекты.</w:t>
      </w:r>
    </w:p>
    <w:p w14:paraId="509B457C" w14:textId="1BCB07DA" w:rsidR="008F0A81" w:rsidRDefault="00B121BD" w:rsidP="00C5417F">
      <w:pPr>
        <w:pStyle w:val="3"/>
        <w:numPr>
          <w:ilvl w:val="2"/>
          <w:numId w:val="1"/>
        </w:numPr>
        <w:ind w:left="993" w:hanging="284"/>
        <w:rPr>
          <w:lang w:val="ru-RU"/>
        </w:rPr>
      </w:pPr>
      <w:bookmarkStart w:id="12" w:name="_Toc122194089"/>
      <w:r>
        <w:rPr>
          <w:lang w:val="ru-RU"/>
        </w:rPr>
        <w:t>Используемые структуры данных</w:t>
      </w:r>
      <w:bookmarkEnd w:id="12"/>
    </w:p>
    <w:p w14:paraId="28F23417" w14:textId="77777777" w:rsidR="00B121BD" w:rsidRPr="008F0A81" w:rsidRDefault="00B121BD" w:rsidP="00B121BD">
      <w:pPr>
        <w:pStyle w:val="a2"/>
      </w:pPr>
      <w:r>
        <w:t>В данном проекте будут использоваться две основные структуры данных:</w:t>
      </w:r>
    </w:p>
    <w:p w14:paraId="6EC50E19" w14:textId="77777777" w:rsidR="00B121BD" w:rsidRDefault="00B121BD" w:rsidP="00B121BD">
      <w:pPr>
        <w:pStyle w:val="a"/>
        <w:ind w:left="0" w:firstLine="709"/>
      </w:pPr>
      <w:r>
        <w:t xml:space="preserve">список </w:t>
      </w:r>
      <w:r>
        <w:rPr>
          <w:lang w:val="en-US"/>
        </w:rPr>
        <w:t>(list);</w:t>
      </w:r>
    </w:p>
    <w:p w14:paraId="56F8FC41" w14:textId="7612AD03" w:rsidR="00B121BD" w:rsidRPr="00B121BD" w:rsidRDefault="00B121BD" w:rsidP="00B121BD">
      <w:pPr>
        <w:pStyle w:val="a"/>
        <w:ind w:left="0" w:firstLine="709"/>
      </w:pPr>
      <w:r>
        <w:t xml:space="preserve">вектор </w:t>
      </w:r>
      <w:r>
        <w:rPr>
          <w:lang w:val="en-US"/>
        </w:rPr>
        <w:t>(vector).</w:t>
      </w:r>
    </w:p>
    <w:p w14:paraId="6FC57C83" w14:textId="30BF5F54" w:rsidR="008F0A81" w:rsidRDefault="00D07F49" w:rsidP="00BC0936">
      <w:pPr>
        <w:pStyle w:val="a2"/>
      </w:pPr>
      <w:r>
        <w:t xml:space="preserve">В данной работе используется </w:t>
      </w:r>
      <w:r w:rsidR="00B121BD">
        <w:t>структура</w:t>
      </w:r>
      <w:r w:rsidR="00B121BD" w:rsidRPr="00B121BD">
        <w:t xml:space="preserve"> </w:t>
      </w:r>
      <w:r w:rsidR="00B121BD" w:rsidRPr="00BD2422">
        <w:t>list</w:t>
      </w:r>
      <w:r w:rsidR="00BD2422" w:rsidRPr="00BD2422">
        <w:t xml:space="preserve"> </w:t>
      </w:r>
      <w:r w:rsidR="00BD2422">
        <w:t xml:space="preserve">предназначена для хранения </w:t>
      </w:r>
      <w:r w:rsidR="00BD2422">
        <w:lastRenderedPageBreak/>
        <w:t xml:space="preserve">всех объектов, загруженных с карты формата </w:t>
      </w:r>
      <w:r w:rsidR="00BD2422" w:rsidRPr="00BD2422">
        <w:t>XML</w:t>
      </w:r>
      <w:r>
        <w:t xml:space="preserve">. </w:t>
      </w:r>
      <w:r w:rsidR="00B121BD" w:rsidRPr="00BD2422">
        <w:t xml:space="preserve">Это структура данных, которая построена на двусвязных списках. Это значит, что из любого элемента можно получить доступ к предыдущему и последующему </w:t>
      </w:r>
      <w:r w:rsidR="00BD2422" w:rsidRPr="00BD2422">
        <w:t>элементам</w:t>
      </w:r>
      <w:r w:rsidR="00B121BD" w:rsidRPr="00BD2422">
        <w:t>.</w:t>
      </w:r>
      <w:r w:rsidR="008F0A81">
        <w:t xml:space="preserve"> Структура </w:t>
      </w:r>
      <w:r w:rsidR="00BD2422">
        <w:t>двусвязного</w:t>
      </w:r>
      <w:r w:rsidR="008F0A81">
        <w:t xml:space="preserve"> </w:t>
      </w:r>
      <w:r w:rsidR="00F47FFB">
        <w:t>списка</w:t>
      </w:r>
      <w:r w:rsidR="00BD2422">
        <w:t xml:space="preserve"> </w:t>
      </w:r>
      <w:r w:rsidR="00BD2422" w:rsidRPr="00BD2422">
        <w:t>list</w:t>
      </w:r>
      <w:r w:rsidR="00F47FFB">
        <w:t xml:space="preserve"> представлена на рисунке 1.</w:t>
      </w:r>
      <w:r w:rsidR="00FA6A62">
        <w:t>8</w:t>
      </w:r>
      <w:r w:rsidR="008F0A81">
        <w:t>.</w:t>
      </w:r>
    </w:p>
    <w:p w14:paraId="06469EF6" w14:textId="77777777" w:rsidR="00D121EA" w:rsidRDefault="00D121EA" w:rsidP="008F0A81"/>
    <w:p w14:paraId="5E4CF019" w14:textId="063C666D" w:rsidR="00D121EA" w:rsidRDefault="003C5313" w:rsidP="00BD2422">
      <w:pPr>
        <w:pStyle w:val="a7"/>
      </w:pPr>
      <w:r>
        <w:rPr>
          <w:noProof/>
        </w:rPr>
        <w:drawing>
          <wp:inline distT="0" distB="0" distL="0" distR="0" wp14:anchorId="56322575" wp14:editId="3FF98A56">
            <wp:extent cx="4795982" cy="850900"/>
            <wp:effectExtent l="0" t="0" r="5080"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98988" cy="851433"/>
                    </a:xfrm>
                    <a:prstGeom prst="rect">
                      <a:avLst/>
                    </a:prstGeom>
                  </pic:spPr>
                </pic:pic>
              </a:graphicData>
            </a:graphic>
          </wp:inline>
        </w:drawing>
      </w:r>
    </w:p>
    <w:p w14:paraId="48A3D9C8" w14:textId="77777777" w:rsidR="00D121EA" w:rsidRDefault="00D121EA" w:rsidP="00D121EA">
      <w:pPr>
        <w:pStyle w:val="af8"/>
      </w:pPr>
    </w:p>
    <w:p w14:paraId="50E69A4F" w14:textId="2AD32CA7" w:rsidR="00663C30" w:rsidRDefault="00D121EA" w:rsidP="00D121EA">
      <w:pPr>
        <w:pStyle w:val="af8"/>
      </w:pPr>
      <w:r>
        <w:t xml:space="preserve">Рисунок </w:t>
      </w:r>
      <w:r w:rsidR="00F47FFB">
        <w:rPr>
          <w:noProof/>
        </w:rPr>
        <w:t>1.</w:t>
      </w:r>
      <w:r w:rsidR="001F302F" w:rsidRPr="001F302F">
        <w:rPr>
          <w:noProof/>
        </w:rPr>
        <w:t>8</w:t>
      </w:r>
      <w:r>
        <w:t xml:space="preserve"> </w:t>
      </w:r>
      <w:r w:rsidRPr="000C467D">
        <w:t xml:space="preserve">– </w:t>
      </w:r>
      <w:r w:rsidR="003C5313">
        <w:t>Двусвязный</w:t>
      </w:r>
      <w:r w:rsidRPr="000C467D">
        <w:t xml:space="preserve"> список</w:t>
      </w:r>
    </w:p>
    <w:p w14:paraId="3DDF9923" w14:textId="6E2EE1FE" w:rsidR="00BD2422" w:rsidRDefault="00BD2422" w:rsidP="00BD2422">
      <w:pPr>
        <w:ind w:firstLine="0"/>
      </w:pPr>
    </w:p>
    <w:p w14:paraId="0A601649" w14:textId="29076DBF" w:rsidR="00BD2422" w:rsidRDefault="00BD2422" w:rsidP="00BD2422">
      <w:pPr>
        <w:pStyle w:val="a2"/>
      </w:pPr>
      <w:r>
        <w:t xml:space="preserve">В свою очередь структура </w:t>
      </w:r>
      <w:r w:rsidRPr="00BD2422">
        <w:t xml:space="preserve">vector </w:t>
      </w:r>
      <w:r>
        <w:t xml:space="preserve">предназначена для первоначальной загрузки объектов и их хранения, до того, как они попадут в общую структуру </w:t>
      </w:r>
      <w:r w:rsidRPr="00BD2422">
        <w:t>list.</w:t>
      </w:r>
      <w:r w:rsidR="001F302F" w:rsidRPr="001F302F">
        <w:t xml:space="preserve"> </w:t>
      </w:r>
      <w:r w:rsidR="001F302F">
        <w:t>Кроме того, все элементы змейки, кроме головы и хвоста, хранятся в общем векторе для удобства взаимодействия.</w:t>
      </w:r>
      <w:r w:rsidRPr="00BD2422">
        <w:t xml:space="preserve"> Вектор </w:t>
      </w:r>
      <w:r w:rsidR="00783A22" w:rsidRPr="000C467D">
        <w:t>–</w:t>
      </w:r>
      <w:r w:rsidR="001F302F">
        <w:t xml:space="preserve"> </w:t>
      </w:r>
      <w:r w:rsidRPr="00BD2422">
        <w:t>это структура данных, которая является моделью </w:t>
      </w:r>
      <w:hyperlink r:id="rId16" w:history="1">
        <w:r w:rsidRPr="00BD2422">
          <w:t>динамического массива</w:t>
        </w:r>
      </w:hyperlink>
      <w:r w:rsidRPr="00BD2422">
        <w:t xml:space="preserve">. </w:t>
      </w:r>
      <w:r>
        <w:t>Отличительной чертой данной реализации массива является отсутствие необходимости пользоваться указателями и ручным созданием динамического массива. Структура</w:t>
      </w:r>
      <w:r w:rsidR="003C5313">
        <w:t xml:space="preserve"> </w:t>
      </w:r>
      <w:r>
        <w:rPr>
          <w:lang w:val="en-US"/>
        </w:rPr>
        <w:t>vector</w:t>
      </w:r>
      <w:r>
        <w:t xml:space="preserve"> представлена на рисунке 1.</w:t>
      </w:r>
      <w:r w:rsidR="00FA6A62">
        <w:t>9</w:t>
      </w:r>
      <w:r>
        <w:t>.</w:t>
      </w:r>
    </w:p>
    <w:p w14:paraId="5E821E44" w14:textId="77777777" w:rsidR="003C5313" w:rsidRDefault="003C5313" w:rsidP="00BD2422">
      <w:pPr>
        <w:pStyle w:val="a2"/>
      </w:pPr>
    </w:p>
    <w:p w14:paraId="422BF124" w14:textId="77777777" w:rsidR="003C5313" w:rsidRDefault="003C5313" w:rsidP="003C5313">
      <w:pPr>
        <w:pStyle w:val="a7"/>
        <w:keepNext/>
      </w:pPr>
      <w:r>
        <w:rPr>
          <w:noProof/>
        </w:rPr>
        <w:drawing>
          <wp:inline distT="0" distB="0" distL="0" distR="0" wp14:anchorId="57CA3439" wp14:editId="07D00040">
            <wp:extent cx="4857750" cy="9239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57750" cy="923925"/>
                    </a:xfrm>
                    <a:prstGeom prst="rect">
                      <a:avLst/>
                    </a:prstGeom>
                  </pic:spPr>
                </pic:pic>
              </a:graphicData>
            </a:graphic>
          </wp:inline>
        </w:drawing>
      </w:r>
    </w:p>
    <w:p w14:paraId="2ECF60D8" w14:textId="77777777" w:rsidR="003C5313" w:rsidRDefault="003C5313" w:rsidP="003C5313">
      <w:pPr>
        <w:pStyle w:val="af8"/>
      </w:pPr>
    </w:p>
    <w:p w14:paraId="1F350CE9" w14:textId="21D1D8BC" w:rsidR="003C5313" w:rsidRDefault="003C5313" w:rsidP="003C5313">
      <w:pPr>
        <w:pStyle w:val="af8"/>
      </w:pPr>
      <w:r>
        <w:t xml:space="preserve">Рисунок </w:t>
      </w:r>
      <w:r>
        <w:rPr>
          <w:noProof/>
        </w:rPr>
        <w:t>1.</w:t>
      </w:r>
      <w:r w:rsidR="001F302F">
        <w:rPr>
          <w:noProof/>
          <w:lang w:val="en-US"/>
        </w:rPr>
        <w:t>9</w:t>
      </w:r>
      <w:r>
        <w:t xml:space="preserve"> </w:t>
      </w:r>
      <w:r w:rsidRPr="000C467D">
        <w:t xml:space="preserve">– </w:t>
      </w:r>
      <w:r>
        <w:t>Вектор</w:t>
      </w:r>
    </w:p>
    <w:p w14:paraId="17A0CB61" w14:textId="2343B4A8" w:rsidR="00BD2422" w:rsidRPr="00BD2422" w:rsidRDefault="00BD2422" w:rsidP="00BD2422">
      <w:pPr>
        <w:pStyle w:val="a2"/>
      </w:pPr>
    </w:p>
    <w:p w14:paraId="0DF57F60" w14:textId="77777777" w:rsidR="00BC0936" w:rsidRDefault="00BC0936" w:rsidP="00BC0936">
      <w:pPr>
        <w:pStyle w:val="10"/>
        <w:keepLines/>
        <w:ind w:left="1066" w:hanging="357"/>
        <w:rPr>
          <w:lang w:val="ru-RU"/>
        </w:rPr>
      </w:pPr>
      <w:bookmarkStart w:id="13" w:name="_Toc122194090"/>
      <w:r w:rsidRPr="00B26C18">
        <w:rPr>
          <w:color w:val="000000"/>
          <w:sz w:val="24"/>
          <w:szCs w:val="24"/>
          <w:shd w:val="clear" w:color="auto" w:fill="FFFFFF"/>
          <w:lang w:val="ru-RU"/>
        </w:rPr>
        <w:lastRenderedPageBreak/>
        <w:t>Постановка задачи</w:t>
      </w:r>
      <w:bookmarkEnd w:id="13"/>
    </w:p>
    <w:p w14:paraId="1E243203" w14:textId="77777777" w:rsidR="00BC0936" w:rsidRDefault="00BC0936" w:rsidP="00BC0936">
      <w:pPr>
        <w:pStyle w:val="2"/>
        <w:ind w:left="1083" w:hanging="374"/>
      </w:pPr>
      <w:bookmarkStart w:id="14" w:name="_Toc122194091"/>
      <w:r w:rsidRPr="00B26C18">
        <w:t>Назначение разработки</w:t>
      </w:r>
      <w:bookmarkEnd w:id="14"/>
    </w:p>
    <w:p w14:paraId="6D9F500A" w14:textId="1DF8A93E" w:rsidR="00BC0936" w:rsidRDefault="00BC0936" w:rsidP="00BC0936">
      <w:pPr>
        <w:pStyle w:val="a2"/>
      </w:pPr>
      <w:r w:rsidRPr="00587585">
        <w:t xml:space="preserve">Назначением проектирования является разработка </w:t>
      </w:r>
      <w:r w:rsidR="002C7E17">
        <w:t xml:space="preserve">игры в жанре </w:t>
      </w:r>
      <w:r w:rsidR="00050C20">
        <w:t>«Змейка»</w:t>
      </w:r>
      <w:r w:rsidRPr="00587585">
        <w:t xml:space="preserve">. На основании произведенного обзора существующих аналогов, выявленных преимуществ и недостатков данных </w:t>
      </w:r>
      <w:r w:rsidR="002C7E17">
        <w:t>игр</w:t>
      </w:r>
      <w:r w:rsidRPr="00587585">
        <w:t xml:space="preserve">, сделан вывод, что для решения поставленной цели необходимо выполнить следующие задачи: </w:t>
      </w:r>
    </w:p>
    <w:p w14:paraId="13CE7D42" w14:textId="47DF1C2F" w:rsidR="00BC0936" w:rsidRPr="00587585" w:rsidRDefault="00BC0936" w:rsidP="00284DDB">
      <w:pPr>
        <w:pStyle w:val="a"/>
        <w:numPr>
          <w:ilvl w:val="0"/>
          <w:numId w:val="2"/>
        </w:numPr>
        <w:ind w:left="0" w:firstLine="709"/>
        <w:rPr>
          <w:rFonts w:eastAsia="Times New Roman"/>
          <w:szCs w:val="26"/>
        </w:rPr>
      </w:pPr>
      <w:r w:rsidRPr="00587585">
        <w:t xml:space="preserve">проектирование архитектуры </w:t>
      </w:r>
      <w:r w:rsidR="002C7E17">
        <w:t>игры</w:t>
      </w:r>
      <w:r w:rsidR="009F4039">
        <w:rPr>
          <w:lang w:val="en-US"/>
        </w:rPr>
        <w:t>;</w:t>
      </w:r>
    </w:p>
    <w:p w14:paraId="73A7F68F" w14:textId="194E6B02" w:rsidR="00BC0936" w:rsidRPr="00587585" w:rsidRDefault="00BC0936" w:rsidP="00284DDB">
      <w:pPr>
        <w:pStyle w:val="a"/>
        <w:numPr>
          <w:ilvl w:val="0"/>
          <w:numId w:val="2"/>
        </w:numPr>
        <w:ind w:left="0" w:firstLine="709"/>
        <w:rPr>
          <w:rFonts w:eastAsia="Times New Roman"/>
          <w:szCs w:val="26"/>
        </w:rPr>
      </w:pPr>
      <w:r w:rsidRPr="00587585">
        <w:t xml:space="preserve">проектирование </w:t>
      </w:r>
      <w:r w:rsidR="002C7E17">
        <w:t>графического сопровождения</w:t>
      </w:r>
      <w:r w:rsidR="009F4039">
        <w:rPr>
          <w:lang w:val="en-US"/>
        </w:rPr>
        <w:t>;</w:t>
      </w:r>
    </w:p>
    <w:p w14:paraId="0DAAC4E3" w14:textId="1FC1D540" w:rsidR="00BC0936" w:rsidRPr="00587585" w:rsidRDefault="00BC0936" w:rsidP="00284DDB">
      <w:pPr>
        <w:pStyle w:val="a"/>
        <w:numPr>
          <w:ilvl w:val="0"/>
          <w:numId w:val="2"/>
        </w:numPr>
        <w:ind w:left="0" w:firstLine="709"/>
        <w:rPr>
          <w:rFonts w:eastAsia="Times New Roman"/>
          <w:szCs w:val="26"/>
        </w:rPr>
      </w:pPr>
      <w:r w:rsidRPr="00587585">
        <w:t>разработка алгоритм</w:t>
      </w:r>
      <w:r w:rsidR="002C7E17">
        <w:t xml:space="preserve">ов передвижения </w:t>
      </w:r>
      <w:r w:rsidR="0098136C">
        <w:t>частей змейки</w:t>
      </w:r>
      <w:r w:rsidR="009F4039" w:rsidRPr="009F4039">
        <w:t>;</w:t>
      </w:r>
    </w:p>
    <w:p w14:paraId="6B4FF288" w14:textId="40E7763A" w:rsidR="00BC0936" w:rsidRPr="00BF7D08" w:rsidRDefault="00BC0936" w:rsidP="00284DDB">
      <w:pPr>
        <w:pStyle w:val="a"/>
        <w:numPr>
          <w:ilvl w:val="0"/>
          <w:numId w:val="2"/>
        </w:numPr>
        <w:ind w:left="0" w:firstLine="709"/>
        <w:rPr>
          <w:rFonts w:eastAsia="Times New Roman"/>
          <w:szCs w:val="26"/>
        </w:rPr>
      </w:pPr>
      <w:r w:rsidRPr="00587585">
        <w:t>разработка алгоритм</w:t>
      </w:r>
      <w:r w:rsidR="002C7E17">
        <w:t>ов взаимодействия объектов между собой</w:t>
      </w:r>
      <w:r w:rsidR="009F4039" w:rsidRPr="009F4039">
        <w:t>;</w:t>
      </w:r>
    </w:p>
    <w:p w14:paraId="751842D7" w14:textId="0B7B7E3E" w:rsidR="00BC0936" w:rsidRPr="00BF7D08" w:rsidRDefault="00BC0936" w:rsidP="00284DDB">
      <w:pPr>
        <w:pStyle w:val="a"/>
        <w:numPr>
          <w:ilvl w:val="0"/>
          <w:numId w:val="2"/>
        </w:numPr>
        <w:ind w:left="0" w:firstLine="709"/>
        <w:rPr>
          <w:rFonts w:eastAsia="Times New Roman"/>
          <w:szCs w:val="26"/>
        </w:rPr>
      </w:pPr>
      <w:r>
        <w:t>разработка алгоритм</w:t>
      </w:r>
      <w:r w:rsidR="002C7E17">
        <w:t>а загрузки карты уровня из внешнего файла</w:t>
      </w:r>
      <w:r w:rsidR="002C7E17" w:rsidRPr="002C7E17">
        <w:t>;</w:t>
      </w:r>
    </w:p>
    <w:p w14:paraId="3EC920A0" w14:textId="7ECEDAEB" w:rsidR="00BC0936" w:rsidRPr="00BF7D08" w:rsidRDefault="00BC0936" w:rsidP="00284DDB">
      <w:pPr>
        <w:pStyle w:val="a"/>
        <w:numPr>
          <w:ilvl w:val="0"/>
          <w:numId w:val="2"/>
        </w:numPr>
        <w:ind w:left="0" w:firstLine="709"/>
        <w:rPr>
          <w:rFonts w:eastAsia="Times New Roman"/>
          <w:szCs w:val="26"/>
        </w:rPr>
      </w:pPr>
      <w:r>
        <w:t xml:space="preserve">разработка алгоритма </w:t>
      </w:r>
      <w:r w:rsidR="002C7E17">
        <w:t>загрузки объектов карты из внешнего файла</w:t>
      </w:r>
      <w:r w:rsidR="009F4039" w:rsidRPr="009F4039">
        <w:t>;</w:t>
      </w:r>
    </w:p>
    <w:p w14:paraId="44F570F8" w14:textId="430C5F29" w:rsidR="00BC0936" w:rsidRPr="00587585" w:rsidRDefault="00BC0936" w:rsidP="00284DDB">
      <w:pPr>
        <w:pStyle w:val="a"/>
        <w:numPr>
          <w:ilvl w:val="0"/>
          <w:numId w:val="2"/>
        </w:numPr>
        <w:ind w:left="0" w:firstLine="709"/>
        <w:rPr>
          <w:rFonts w:eastAsia="Times New Roman"/>
          <w:szCs w:val="26"/>
        </w:rPr>
      </w:pPr>
      <w:r>
        <w:t>разработка алгоритм</w:t>
      </w:r>
      <w:r w:rsidR="002C7E17">
        <w:t>ов отрисовки анимации объектов</w:t>
      </w:r>
      <w:r w:rsidR="009F4039" w:rsidRPr="009F4039">
        <w:t>;</w:t>
      </w:r>
    </w:p>
    <w:p w14:paraId="3EC7864A" w14:textId="43922928" w:rsidR="00B21750" w:rsidRPr="00587585" w:rsidRDefault="00B21750" w:rsidP="00284DDB">
      <w:pPr>
        <w:pStyle w:val="a"/>
        <w:numPr>
          <w:ilvl w:val="0"/>
          <w:numId w:val="2"/>
        </w:numPr>
        <w:ind w:left="0" w:firstLine="709"/>
        <w:rPr>
          <w:rFonts w:eastAsia="Times New Roman"/>
          <w:szCs w:val="26"/>
        </w:rPr>
      </w:pPr>
      <w:r>
        <w:t>разработка алгоритмов отображения сопровождающей информации</w:t>
      </w:r>
      <w:r w:rsidRPr="00B21750">
        <w:t>;</w:t>
      </w:r>
    </w:p>
    <w:p w14:paraId="606FC66F" w14:textId="67F87414" w:rsidR="00A14B94" w:rsidRPr="00B21750" w:rsidRDefault="00BC0936" w:rsidP="00B21750">
      <w:pPr>
        <w:pStyle w:val="a"/>
        <w:numPr>
          <w:ilvl w:val="0"/>
          <w:numId w:val="2"/>
        </w:numPr>
        <w:ind w:left="0" w:firstLine="709"/>
        <w:rPr>
          <w:rFonts w:eastAsia="Times New Roman"/>
          <w:szCs w:val="26"/>
        </w:rPr>
      </w:pPr>
      <w:r w:rsidRPr="00587585">
        <w:t>тестирование приложения.</w:t>
      </w:r>
      <w:r w:rsidR="00A14B94">
        <w:br w:type="page"/>
      </w:r>
    </w:p>
    <w:p w14:paraId="3B1C6F1C" w14:textId="77777777" w:rsidR="00A14B94" w:rsidRDefault="00A14B94" w:rsidP="00A14B94">
      <w:pPr>
        <w:pStyle w:val="2"/>
        <w:ind w:left="1083" w:hanging="374"/>
      </w:pPr>
      <w:bookmarkStart w:id="15" w:name="_Toc122194092"/>
      <w:r w:rsidRPr="00B26C18">
        <w:lastRenderedPageBreak/>
        <w:t>Перечень функциональных требований</w:t>
      </w:r>
      <w:bookmarkEnd w:id="15"/>
      <w:r w:rsidRPr="00B26C18">
        <w:t xml:space="preserve">  </w:t>
      </w:r>
    </w:p>
    <w:p w14:paraId="4CDF5665" w14:textId="3C32CE69" w:rsidR="00A14B94" w:rsidRDefault="00A14B94" w:rsidP="00A14B94">
      <w:pPr>
        <w:pStyle w:val="a2"/>
      </w:pPr>
      <w:r w:rsidRPr="006D6227">
        <w:t xml:space="preserve">Целью разработки </w:t>
      </w:r>
      <w:r w:rsidR="00B21750">
        <w:t xml:space="preserve">игры в жанре </w:t>
      </w:r>
      <w:r w:rsidR="005260EC">
        <w:t xml:space="preserve">«Змейка» </w:t>
      </w:r>
      <w:r w:rsidRPr="006D6227">
        <w:t>явл</w:t>
      </w:r>
      <w:r>
        <w:t>я</w:t>
      </w:r>
      <w:r w:rsidRPr="006D6227">
        <w:t xml:space="preserve">ется объединение основных достоинств рассмотренных существующих аналогов, а также компенсация недостатков этих </w:t>
      </w:r>
      <w:r w:rsidR="00B21750">
        <w:t>игр</w:t>
      </w:r>
      <w:r w:rsidRPr="006D6227">
        <w:t>. В результате ра</w:t>
      </w:r>
      <w:r>
        <w:t>з</w:t>
      </w:r>
      <w:r w:rsidRPr="006D6227">
        <w:t>работки</w:t>
      </w:r>
      <w:r w:rsidR="00B21750">
        <w:t xml:space="preserve"> </w:t>
      </w:r>
      <w:r w:rsidRPr="006D6227">
        <w:t xml:space="preserve">необходимо предоставить </w:t>
      </w:r>
      <w:r w:rsidR="00B21750">
        <w:t>реализацию</w:t>
      </w:r>
      <w:r w:rsidRPr="006D6227">
        <w:t xml:space="preserve"> следующих функций: </w:t>
      </w:r>
    </w:p>
    <w:p w14:paraId="2F0236A3" w14:textId="41080E27" w:rsidR="00A14B94" w:rsidRPr="006D6227" w:rsidRDefault="00D50703" w:rsidP="00284DDB">
      <w:pPr>
        <w:pStyle w:val="a"/>
        <w:numPr>
          <w:ilvl w:val="0"/>
          <w:numId w:val="2"/>
        </w:numPr>
        <w:ind w:left="0" w:firstLine="709"/>
        <w:rPr>
          <w:rFonts w:eastAsia="Times New Roman"/>
          <w:szCs w:val="26"/>
        </w:rPr>
      </w:pPr>
      <w:r>
        <w:t>з</w:t>
      </w:r>
      <w:r w:rsidR="00B21750">
        <w:t xml:space="preserve">агрузка </w:t>
      </w:r>
      <w:r w:rsidR="005260EC">
        <w:t>карты из внешнего файла</w:t>
      </w:r>
      <w:r w:rsidR="009F4039" w:rsidRPr="00B21750">
        <w:t>;</w:t>
      </w:r>
      <w:r w:rsidR="0005643E">
        <w:t xml:space="preserve"> </w:t>
      </w:r>
    </w:p>
    <w:p w14:paraId="02F6CBCF" w14:textId="1302BA52" w:rsidR="00A14B94" w:rsidRPr="006D6227" w:rsidRDefault="00D50703" w:rsidP="00284DDB">
      <w:pPr>
        <w:pStyle w:val="a"/>
        <w:numPr>
          <w:ilvl w:val="0"/>
          <w:numId w:val="2"/>
        </w:numPr>
        <w:ind w:left="0" w:firstLine="709"/>
        <w:rPr>
          <w:rFonts w:eastAsia="Times New Roman"/>
          <w:szCs w:val="26"/>
        </w:rPr>
      </w:pPr>
      <w:r>
        <w:t>у</w:t>
      </w:r>
      <w:r w:rsidR="00B21750">
        <w:t xml:space="preserve">правление </w:t>
      </w:r>
      <w:r w:rsidR="005260EC">
        <w:t>змейкой</w:t>
      </w:r>
      <w:r w:rsidR="00B21750">
        <w:t xml:space="preserve"> в декартовой системе координат</w:t>
      </w:r>
      <w:r w:rsidR="009F4039" w:rsidRPr="00B21750">
        <w:t>;</w:t>
      </w:r>
      <w:r w:rsidR="00095DA9">
        <w:t xml:space="preserve"> </w:t>
      </w:r>
    </w:p>
    <w:p w14:paraId="50F56757" w14:textId="4E2EFC4E" w:rsidR="00A14B94" w:rsidRPr="00D50703" w:rsidRDefault="00D50703" w:rsidP="00284DDB">
      <w:pPr>
        <w:pStyle w:val="a"/>
        <w:numPr>
          <w:ilvl w:val="0"/>
          <w:numId w:val="2"/>
        </w:numPr>
        <w:ind w:left="0" w:firstLine="709"/>
        <w:rPr>
          <w:rFonts w:eastAsia="Times New Roman"/>
          <w:szCs w:val="26"/>
        </w:rPr>
      </w:pPr>
      <w:r>
        <w:t>в</w:t>
      </w:r>
      <w:r w:rsidR="00B21750">
        <w:t xml:space="preserve">заимодействие между </w:t>
      </w:r>
      <w:r w:rsidR="005260EC">
        <w:t>частями змейки</w:t>
      </w:r>
      <w:r w:rsidR="009F4039" w:rsidRPr="00B21750">
        <w:t>;</w:t>
      </w:r>
    </w:p>
    <w:p w14:paraId="3690CE48" w14:textId="25ACE4C7" w:rsidR="00D50703" w:rsidRPr="00D50703" w:rsidRDefault="00D50703" w:rsidP="00284DDB">
      <w:pPr>
        <w:pStyle w:val="a"/>
        <w:numPr>
          <w:ilvl w:val="0"/>
          <w:numId w:val="2"/>
        </w:numPr>
        <w:ind w:left="0" w:firstLine="709"/>
        <w:rPr>
          <w:rFonts w:eastAsia="Times New Roman"/>
          <w:szCs w:val="26"/>
        </w:rPr>
      </w:pPr>
      <w:r>
        <w:t xml:space="preserve">взаимодействие </w:t>
      </w:r>
      <w:r w:rsidR="005260EC">
        <w:t>змейкой и картой</w:t>
      </w:r>
      <w:r w:rsidRPr="00B21750">
        <w:t>;</w:t>
      </w:r>
    </w:p>
    <w:p w14:paraId="73554C4D" w14:textId="41E5AB14" w:rsidR="00D50703" w:rsidRPr="00D50703" w:rsidRDefault="00D50703" w:rsidP="00284DDB">
      <w:pPr>
        <w:pStyle w:val="a"/>
        <w:numPr>
          <w:ilvl w:val="0"/>
          <w:numId w:val="2"/>
        </w:numPr>
        <w:ind w:left="0" w:firstLine="709"/>
        <w:rPr>
          <w:rFonts w:eastAsia="Times New Roman"/>
          <w:szCs w:val="26"/>
        </w:rPr>
      </w:pPr>
      <w:r>
        <w:t xml:space="preserve">взаимодействие между </w:t>
      </w:r>
      <w:r w:rsidR="005260EC">
        <w:t>змейкой и игровыми очками</w:t>
      </w:r>
      <w:r w:rsidRPr="00B21750">
        <w:t>;</w:t>
      </w:r>
    </w:p>
    <w:p w14:paraId="6307278B" w14:textId="17837689" w:rsidR="00F54B59" w:rsidRDefault="00D50703" w:rsidP="00032D93">
      <w:pPr>
        <w:pStyle w:val="a"/>
        <w:numPr>
          <w:ilvl w:val="0"/>
          <w:numId w:val="2"/>
        </w:numPr>
        <w:ind w:left="0" w:firstLine="709"/>
      </w:pPr>
      <w:r>
        <w:t>отображение количества очков.</w:t>
      </w:r>
    </w:p>
    <w:p w14:paraId="7951AA3F" w14:textId="1D88CA91" w:rsidR="00F54B59" w:rsidRPr="00F54B59" w:rsidRDefault="00F54B59" w:rsidP="00F54B59">
      <w:pPr>
        <w:spacing w:after="160" w:line="259" w:lineRule="auto"/>
        <w:ind w:firstLine="0"/>
        <w:rPr>
          <w:szCs w:val="28"/>
        </w:rPr>
      </w:pPr>
      <w:r>
        <w:br w:type="page"/>
      </w:r>
    </w:p>
    <w:p w14:paraId="3719C41E" w14:textId="6198B1E5" w:rsidR="00F54B59" w:rsidRDefault="00F54B59" w:rsidP="00F54B59">
      <w:pPr>
        <w:pStyle w:val="2"/>
        <w:ind w:left="1083" w:hanging="374"/>
      </w:pPr>
      <w:bookmarkStart w:id="16" w:name="_Toc122194093"/>
      <w:r>
        <w:rPr>
          <w:lang w:val="ru-RU"/>
        </w:rPr>
        <w:lastRenderedPageBreak/>
        <w:t>Структура программы</w:t>
      </w:r>
      <w:bookmarkEnd w:id="16"/>
    </w:p>
    <w:p w14:paraId="72858910" w14:textId="41C3BCD0" w:rsidR="00F54B59" w:rsidRDefault="00811E1A" w:rsidP="00F54B59">
      <w:pPr>
        <w:pStyle w:val="a2"/>
      </w:pPr>
      <w:r>
        <w:t xml:space="preserve">При разработке приложения будет использовано </w:t>
      </w:r>
      <w:r w:rsidR="0074039A">
        <w:t>9</w:t>
      </w:r>
      <w:r>
        <w:t xml:space="preserve"> модулей</w:t>
      </w:r>
      <w:r w:rsidR="00F54B59" w:rsidRPr="006D6227">
        <w:t xml:space="preserve">: </w:t>
      </w:r>
    </w:p>
    <w:p w14:paraId="07E826AC" w14:textId="3E6FAA77" w:rsidR="00F54B59" w:rsidRPr="006D6227" w:rsidRDefault="00811E1A" w:rsidP="00F54B59">
      <w:pPr>
        <w:pStyle w:val="a"/>
        <w:numPr>
          <w:ilvl w:val="0"/>
          <w:numId w:val="2"/>
        </w:numPr>
        <w:ind w:left="0" w:firstLine="709"/>
        <w:rPr>
          <w:rFonts w:eastAsia="Times New Roman"/>
          <w:szCs w:val="26"/>
        </w:rPr>
      </w:pPr>
      <w:r>
        <w:rPr>
          <w:lang w:val="en-US"/>
        </w:rPr>
        <w:t>main</w:t>
      </w:r>
      <w:r w:rsidRPr="00811E1A">
        <w:t>.</w:t>
      </w:r>
      <w:r>
        <w:rPr>
          <w:lang w:val="en-US"/>
        </w:rPr>
        <w:t>cpp</w:t>
      </w:r>
      <w:r w:rsidRPr="00811E1A">
        <w:t xml:space="preserve"> – </w:t>
      </w:r>
      <w:r>
        <w:t>главный модуль, содержащий отображаемое окно игры</w:t>
      </w:r>
      <w:r w:rsidR="00F54B59" w:rsidRPr="00B21750">
        <w:t>;</w:t>
      </w:r>
      <w:r w:rsidR="00F54B59">
        <w:t xml:space="preserve"> </w:t>
      </w:r>
    </w:p>
    <w:p w14:paraId="702051B3" w14:textId="3318F3F4" w:rsidR="00F54B59" w:rsidRPr="006D6227" w:rsidRDefault="001D381E" w:rsidP="00F54B59">
      <w:pPr>
        <w:pStyle w:val="a"/>
        <w:numPr>
          <w:ilvl w:val="0"/>
          <w:numId w:val="2"/>
        </w:numPr>
        <w:ind w:left="0" w:firstLine="709"/>
        <w:rPr>
          <w:rFonts w:eastAsia="Times New Roman"/>
          <w:szCs w:val="26"/>
        </w:rPr>
      </w:pPr>
      <w:r>
        <w:rPr>
          <w:lang w:val="en-US"/>
        </w:rPr>
        <w:t>Apple</w:t>
      </w:r>
      <w:r w:rsidR="00811E1A" w:rsidRPr="00811E1A">
        <w:t>.</w:t>
      </w:r>
      <w:r w:rsidR="00811E1A">
        <w:rPr>
          <w:lang w:val="en-US"/>
        </w:rPr>
        <w:t>cpp</w:t>
      </w:r>
      <w:r w:rsidR="00811E1A" w:rsidRPr="00811E1A">
        <w:t xml:space="preserve"> (</w:t>
      </w:r>
      <w:r>
        <w:rPr>
          <w:lang w:val="en-US"/>
        </w:rPr>
        <w:t>Apple</w:t>
      </w:r>
      <w:r w:rsidR="00811E1A" w:rsidRPr="00811E1A">
        <w:t>.</w:t>
      </w:r>
      <w:r w:rsidR="00811E1A">
        <w:rPr>
          <w:lang w:val="en-US"/>
        </w:rPr>
        <w:t>h</w:t>
      </w:r>
      <w:r w:rsidR="00811E1A" w:rsidRPr="00811E1A">
        <w:t xml:space="preserve">) – </w:t>
      </w:r>
      <w:r w:rsidR="00811E1A">
        <w:t xml:space="preserve">модуль, </w:t>
      </w:r>
      <w:r>
        <w:t>представляющий собой игровые очки</w:t>
      </w:r>
      <w:r w:rsidR="00F54B59" w:rsidRPr="00B21750">
        <w:t>;</w:t>
      </w:r>
      <w:r w:rsidR="00F54B59">
        <w:t xml:space="preserve"> </w:t>
      </w:r>
    </w:p>
    <w:p w14:paraId="22EB293B" w14:textId="6DD76684" w:rsidR="00F54B59" w:rsidRPr="001D381E" w:rsidRDefault="001D381E" w:rsidP="00F54B59">
      <w:pPr>
        <w:pStyle w:val="a"/>
        <w:numPr>
          <w:ilvl w:val="0"/>
          <w:numId w:val="2"/>
        </w:numPr>
        <w:ind w:left="0" w:firstLine="709"/>
        <w:rPr>
          <w:rFonts w:eastAsia="Times New Roman"/>
          <w:szCs w:val="26"/>
        </w:rPr>
      </w:pPr>
      <w:r>
        <w:rPr>
          <w:lang w:val="en-US"/>
        </w:rPr>
        <w:t>Snake</w:t>
      </w:r>
      <w:r w:rsidR="00811E1A" w:rsidRPr="00811E1A">
        <w:t>.</w:t>
      </w:r>
      <w:r w:rsidR="00811E1A">
        <w:rPr>
          <w:lang w:val="en-US"/>
        </w:rPr>
        <w:t>cpp</w:t>
      </w:r>
      <w:r w:rsidR="00811E1A">
        <w:t xml:space="preserve"> </w:t>
      </w:r>
      <w:r w:rsidR="00811E1A" w:rsidRPr="00811E1A">
        <w:t>(</w:t>
      </w:r>
      <w:r>
        <w:rPr>
          <w:lang w:val="en-US"/>
        </w:rPr>
        <w:t>Snake</w:t>
      </w:r>
      <w:r w:rsidR="00811E1A" w:rsidRPr="00811E1A">
        <w:t>.</w:t>
      </w:r>
      <w:r w:rsidR="00811E1A">
        <w:rPr>
          <w:lang w:val="en-US"/>
        </w:rPr>
        <w:t>h</w:t>
      </w:r>
      <w:r w:rsidR="00811E1A" w:rsidRPr="00811E1A">
        <w:t xml:space="preserve">) – </w:t>
      </w:r>
      <w:r w:rsidR="00811E1A">
        <w:t xml:space="preserve">модуль, </w:t>
      </w:r>
      <w:r>
        <w:t>представляющий собой все части змейки как единое целое</w:t>
      </w:r>
      <w:r w:rsidR="00F54B59" w:rsidRPr="00B21750">
        <w:t>;</w:t>
      </w:r>
    </w:p>
    <w:p w14:paraId="196547E6" w14:textId="7280440F" w:rsidR="001D381E" w:rsidRPr="00D50703" w:rsidRDefault="001D381E" w:rsidP="001D381E">
      <w:pPr>
        <w:pStyle w:val="a"/>
        <w:numPr>
          <w:ilvl w:val="0"/>
          <w:numId w:val="2"/>
        </w:numPr>
        <w:ind w:left="0" w:firstLine="709"/>
        <w:rPr>
          <w:rFonts w:eastAsia="Times New Roman"/>
          <w:szCs w:val="26"/>
        </w:rPr>
      </w:pPr>
      <w:r>
        <w:rPr>
          <w:lang w:val="en-US"/>
        </w:rPr>
        <w:t>Snake</w:t>
      </w:r>
      <w:r>
        <w:rPr>
          <w:lang w:val="en-US"/>
        </w:rPr>
        <w:t>Body</w:t>
      </w:r>
      <w:r w:rsidRPr="00811E1A">
        <w:t>.</w:t>
      </w:r>
      <w:r>
        <w:rPr>
          <w:lang w:val="en-US"/>
        </w:rPr>
        <w:t>cpp</w:t>
      </w:r>
      <w:r>
        <w:t xml:space="preserve"> </w:t>
      </w:r>
      <w:r w:rsidRPr="00811E1A">
        <w:t>(</w:t>
      </w:r>
      <w:r>
        <w:rPr>
          <w:lang w:val="en-US"/>
        </w:rPr>
        <w:t>SnakeBody</w:t>
      </w:r>
      <w:r w:rsidRPr="00811E1A">
        <w:t>.</w:t>
      </w:r>
      <w:r>
        <w:rPr>
          <w:lang w:val="en-US"/>
        </w:rPr>
        <w:t>h</w:t>
      </w:r>
      <w:r w:rsidRPr="00811E1A">
        <w:t xml:space="preserve">) – </w:t>
      </w:r>
      <w:r>
        <w:t xml:space="preserve">модуль, представляющий собой </w:t>
      </w:r>
      <w:r>
        <w:t>тело змейки (центральные части)</w:t>
      </w:r>
      <w:r w:rsidRPr="00B21750">
        <w:t>;</w:t>
      </w:r>
    </w:p>
    <w:p w14:paraId="3CA1746C" w14:textId="2EA45C93" w:rsidR="001D381E" w:rsidRPr="00D50703" w:rsidRDefault="001D381E" w:rsidP="001D381E">
      <w:pPr>
        <w:pStyle w:val="a"/>
        <w:numPr>
          <w:ilvl w:val="0"/>
          <w:numId w:val="2"/>
        </w:numPr>
        <w:ind w:left="0" w:firstLine="709"/>
        <w:rPr>
          <w:rFonts w:eastAsia="Times New Roman"/>
          <w:szCs w:val="26"/>
        </w:rPr>
      </w:pPr>
      <w:r>
        <w:rPr>
          <w:lang w:val="en-US"/>
        </w:rPr>
        <w:t>Snake</w:t>
      </w:r>
      <w:r>
        <w:rPr>
          <w:lang w:val="en-US"/>
        </w:rPr>
        <w:t>Head</w:t>
      </w:r>
      <w:r w:rsidRPr="00811E1A">
        <w:t>.</w:t>
      </w:r>
      <w:r>
        <w:rPr>
          <w:lang w:val="en-US"/>
        </w:rPr>
        <w:t>cpp</w:t>
      </w:r>
      <w:r>
        <w:t xml:space="preserve"> </w:t>
      </w:r>
      <w:r w:rsidRPr="00811E1A">
        <w:t>(</w:t>
      </w:r>
      <w:r>
        <w:rPr>
          <w:lang w:val="en-US"/>
        </w:rPr>
        <w:t>SnakeHead</w:t>
      </w:r>
      <w:r w:rsidRPr="00811E1A">
        <w:t>.</w:t>
      </w:r>
      <w:r>
        <w:rPr>
          <w:lang w:val="en-US"/>
        </w:rPr>
        <w:t>h</w:t>
      </w:r>
      <w:r w:rsidRPr="00811E1A">
        <w:t xml:space="preserve">) – </w:t>
      </w:r>
      <w:r>
        <w:t xml:space="preserve">модуль, представляющий собой </w:t>
      </w:r>
      <w:r>
        <w:t>голову змейки</w:t>
      </w:r>
      <w:r w:rsidRPr="00B21750">
        <w:t>;</w:t>
      </w:r>
    </w:p>
    <w:p w14:paraId="238EF222" w14:textId="1D73CA68" w:rsidR="001D381E" w:rsidRPr="00D50703" w:rsidRDefault="001D381E" w:rsidP="001D381E">
      <w:pPr>
        <w:pStyle w:val="a"/>
        <w:numPr>
          <w:ilvl w:val="0"/>
          <w:numId w:val="2"/>
        </w:numPr>
        <w:ind w:left="0" w:firstLine="709"/>
        <w:rPr>
          <w:rFonts w:eastAsia="Times New Roman"/>
          <w:szCs w:val="26"/>
        </w:rPr>
      </w:pPr>
      <w:r>
        <w:rPr>
          <w:lang w:val="en-US"/>
        </w:rPr>
        <w:t>Snake</w:t>
      </w:r>
      <w:r>
        <w:rPr>
          <w:lang w:val="en-US"/>
        </w:rPr>
        <w:t>Tail</w:t>
      </w:r>
      <w:r w:rsidRPr="00811E1A">
        <w:t>.</w:t>
      </w:r>
      <w:r>
        <w:rPr>
          <w:lang w:val="en-US"/>
        </w:rPr>
        <w:t>cpp</w:t>
      </w:r>
      <w:r>
        <w:t xml:space="preserve"> </w:t>
      </w:r>
      <w:r w:rsidRPr="00811E1A">
        <w:t>(</w:t>
      </w:r>
      <w:r>
        <w:rPr>
          <w:lang w:val="en-US"/>
        </w:rPr>
        <w:t>SnakeTail</w:t>
      </w:r>
      <w:r w:rsidRPr="00811E1A">
        <w:t>.</w:t>
      </w:r>
      <w:r>
        <w:rPr>
          <w:lang w:val="en-US"/>
        </w:rPr>
        <w:t>h</w:t>
      </w:r>
      <w:r w:rsidRPr="00811E1A">
        <w:t xml:space="preserve">) – </w:t>
      </w:r>
      <w:r>
        <w:t xml:space="preserve">модуль, представляющий собой </w:t>
      </w:r>
      <w:r>
        <w:t>хвост</w:t>
      </w:r>
      <w:r>
        <w:t xml:space="preserve"> змейки</w:t>
      </w:r>
      <w:r w:rsidRPr="00B21750">
        <w:t>;</w:t>
      </w:r>
    </w:p>
    <w:p w14:paraId="19B8CA8B" w14:textId="10D79EB6" w:rsidR="001D381E" w:rsidRPr="00D50703" w:rsidRDefault="001D381E" w:rsidP="001D381E">
      <w:pPr>
        <w:pStyle w:val="a"/>
        <w:numPr>
          <w:ilvl w:val="0"/>
          <w:numId w:val="2"/>
        </w:numPr>
        <w:ind w:left="0" w:firstLine="709"/>
        <w:rPr>
          <w:rFonts w:eastAsia="Times New Roman"/>
          <w:szCs w:val="26"/>
        </w:rPr>
      </w:pPr>
      <w:r>
        <w:rPr>
          <w:lang w:val="en-US"/>
        </w:rPr>
        <w:t>Snake</w:t>
      </w:r>
      <w:r>
        <w:rPr>
          <w:lang w:val="en-US"/>
        </w:rPr>
        <w:t>Part</w:t>
      </w:r>
      <w:r w:rsidRPr="00811E1A">
        <w:t>.</w:t>
      </w:r>
      <w:r>
        <w:rPr>
          <w:lang w:val="en-US"/>
        </w:rPr>
        <w:t>cpp</w:t>
      </w:r>
      <w:r>
        <w:t xml:space="preserve"> </w:t>
      </w:r>
      <w:r w:rsidRPr="00811E1A">
        <w:t>(</w:t>
      </w:r>
      <w:r>
        <w:rPr>
          <w:lang w:val="en-US"/>
        </w:rPr>
        <w:t>SnakePart</w:t>
      </w:r>
      <w:r w:rsidRPr="00811E1A">
        <w:t>.</w:t>
      </w:r>
      <w:r>
        <w:rPr>
          <w:lang w:val="en-US"/>
        </w:rPr>
        <w:t>h</w:t>
      </w:r>
      <w:r w:rsidRPr="00811E1A">
        <w:t xml:space="preserve">) – </w:t>
      </w:r>
      <w:r>
        <w:t xml:space="preserve">модуль, представляющий </w:t>
      </w:r>
      <w:r>
        <w:t>базовый класс для всех частей змейки</w:t>
      </w:r>
      <w:r w:rsidRPr="00B21750">
        <w:t>;</w:t>
      </w:r>
    </w:p>
    <w:p w14:paraId="43898DC4" w14:textId="6A8764EC" w:rsidR="00F54B59" w:rsidRPr="00D50703" w:rsidRDefault="00811E1A" w:rsidP="00F54B59">
      <w:pPr>
        <w:pStyle w:val="a"/>
        <w:numPr>
          <w:ilvl w:val="0"/>
          <w:numId w:val="2"/>
        </w:numPr>
        <w:ind w:left="0" w:firstLine="709"/>
        <w:rPr>
          <w:rFonts w:eastAsia="Times New Roman"/>
          <w:szCs w:val="26"/>
        </w:rPr>
      </w:pPr>
      <w:r>
        <w:rPr>
          <w:lang w:val="en-US"/>
        </w:rPr>
        <w:t>level</w:t>
      </w:r>
      <w:r w:rsidRPr="00811E1A">
        <w:t>.</w:t>
      </w:r>
      <w:r>
        <w:rPr>
          <w:lang w:val="en-US"/>
        </w:rPr>
        <w:t>h</w:t>
      </w:r>
      <w:r w:rsidRPr="00811E1A">
        <w:t xml:space="preserve"> – </w:t>
      </w:r>
      <w:r>
        <w:t>модуль</w:t>
      </w:r>
      <w:r w:rsidR="001D381E">
        <w:t xml:space="preserve"> </w:t>
      </w:r>
      <w:r>
        <w:t xml:space="preserve">для работы с картой формата </w:t>
      </w:r>
      <w:r>
        <w:rPr>
          <w:lang w:val="en-US"/>
        </w:rPr>
        <w:t>XML</w:t>
      </w:r>
      <w:r w:rsidR="00F54B59" w:rsidRPr="00B21750">
        <w:t>;</w:t>
      </w:r>
    </w:p>
    <w:p w14:paraId="0F106682" w14:textId="5CA26CEB" w:rsidR="00F54B59" w:rsidRPr="006D6227" w:rsidRDefault="00811E1A" w:rsidP="00F54B59">
      <w:pPr>
        <w:pStyle w:val="a"/>
        <w:numPr>
          <w:ilvl w:val="0"/>
          <w:numId w:val="2"/>
        </w:numPr>
        <w:ind w:left="0" w:firstLine="709"/>
        <w:rPr>
          <w:rFonts w:eastAsia="Times New Roman"/>
          <w:szCs w:val="26"/>
        </w:rPr>
      </w:pPr>
      <w:r>
        <w:rPr>
          <w:lang w:val="en-US"/>
        </w:rPr>
        <w:t>tinyxml</w:t>
      </w:r>
      <w:r w:rsidRPr="00811E1A">
        <w:t>.</w:t>
      </w:r>
      <w:r>
        <w:rPr>
          <w:lang w:val="en-US"/>
        </w:rPr>
        <w:t>cpp</w:t>
      </w:r>
      <w:r w:rsidRPr="00811E1A">
        <w:t xml:space="preserve"> (</w:t>
      </w:r>
      <w:r>
        <w:rPr>
          <w:lang w:val="en-US"/>
        </w:rPr>
        <w:t>tinyxml</w:t>
      </w:r>
      <w:r w:rsidRPr="00811E1A">
        <w:t>.</w:t>
      </w:r>
      <w:r>
        <w:rPr>
          <w:lang w:val="en-US"/>
        </w:rPr>
        <w:t>h</w:t>
      </w:r>
      <w:r w:rsidRPr="00811E1A">
        <w:t xml:space="preserve">) – </w:t>
      </w:r>
      <w:r>
        <w:t xml:space="preserve">модуль, является частью сторонней библиотеки для работы с файлами формата </w:t>
      </w:r>
      <w:r>
        <w:rPr>
          <w:lang w:val="en-US"/>
        </w:rPr>
        <w:t>XML</w:t>
      </w:r>
      <w:r w:rsidR="00F54B59" w:rsidRPr="00B21750">
        <w:t>;</w:t>
      </w:r>
    </w:p>
    <w:p w14:paraId="11097F78" w14:textId="5E575B04" w:rsidR="00811E1A" w:rsidRPr="006D6227" w:rsidRDefault="00811E1A" w:rsidP="00811E1A">
      <w:pPr>
        <w:pStyle w:val="a"/>
        <w:numPr>
          <w:ilvl w:val="0"/>
          <w:numId w:val="2"/>
        </w:numPr>
        <w:ind w:left="0" w:firstLine="709"/>
        <w:rPr>
          <w:rFonts w:eastAsia="Times New Roman"/>
          <w:szCs w:val="26"/>
        </w:rPr>
      </w:pPr>
      <w:r>
        <w:rPr>
          <w:lang w:val="en-US"/>
        </w:rPr>
        <w:t>tinystr</w:t>
      </w:r>
      <w:r w:rsidRPr="00811E1A">
        <w:t>.</w:t>
      </w:r>
      <w:r>
        <w:rPr>
          <w:lang w:val="en-US"/>
        </w:rPr>
        <w:t>cpp</w:t>
      </w:r>
      <w:r w:rsidRPr="00811E1A">
        <w:t xml:space="preserve"> (</w:t>
      </w:r>
      <w:r>
        <w:rPr>
          <w:lang w:val="en-US"/>
        </w:rPr>
        <w:t>tinystr</w:t>
      </w:r>
      <w:r w:rsidRPr="00811E1A">
        <w:t>.</w:t>
      </w:r>
      <w:r>
        <w:rPr>
          <w:lang w:val="en-US"/>
        </w:rPr>
        <w:t>h</w:t>
      </w:r>
      <w:r w:rsidRPr="00811E1A">
        <w:t xml:space="preserve">) – </w:t>
      </w:r>
      <w:r>
        <w:t xml:space="preserve">модуль, является частью сторонней библиотеки для работы с файлами формата </w:t>
      </w:r>
      <w:r>
        <w:rPr>
          <w:lang w:val="en-US"/>
        </w:rPr>
        <w:t>XML</w:t>
      </w:r>
      <w:r w:rsidRPr="00B21750">
        <w:t>;</w:t>
      </w:r>
    </w:p>
    <w:p w14:paraId="495281C3" w14:textId="1ED42689" w:rsidR="0074039A" w:rsidRPr="006D6227" w:rsidRDefault="0074039A" w:rsidP="0074039A">
      <w:pPr>
        <w:pStyle w:val="a"/>
        <w:numPr>
          <w:ilvl w:val="0"/>
          <w:numId w:val="2"/>
        </w:numPr>
        <w:ind w:left="0" w:firstLine="709"/>
        <w:rPr>
          <w:rFonts w:eastAsia="Times New Roman"/>
          <w:szCs w:val="26"/>
        </w:rPr>
      </w:pPr>
      <w:r>
        <w:rPr>
          <w:lang w:val="en-US"/>
        </w:rPr>
        <w:t>tinyxmlerror</w:t>
      </w:r>
      <w:r w:rsidRPr="00811E1A">
        <w:t>.</w:t>
      </w:r>
      <w:r>
        <w:rPr>
          <w:lang w:val="en-US"/>
        </w:rPr>
        <w:t>cpp</w:t>
      </w:r>
      <w:r w:rsidRPr="0074039A">
        <w:t xml:space="preserve"> </w:t>
      </w:r>
      <w:r w:rsidRPr="00811E1A">
        <w:t xml:space="preserve">– </w:t>
      </w:r>
      <w:r>
        <w:t xml:space="preserve">модуль, является частью сторонней библиотеки для работы с файлами формата </w:t>
      </w:r>
      <w:r>
        <w:rPr>
          <w:lang w:val="en-US"/>
        </w:rPr>
        <w:t>XML</w:t>
      </w:r>
      <w:r w:rsidRPr="00B21750">
        <w:t>;</w:t>
      </w:r>
    </w:p>
    <w:p w14:paraId="7D48EA81" w14:textId="258FDE73" w:rsidR="0074039A" w:rsidRPr="006D6227" w:rsidRDefault="0074039A" w:rsidP="0074039A">
      <w:pPr>
        <w:pStyle w:val="a"/>
        <w:numPr>
          <w:ilvl w:val="0"/>
          <w:numId w:val="2"/>
        </w:numPr>
        <w:ind w:left="0" w:firstLine="709"/>
        <w:rPr>
          <w:rFonts w:eastAsia="Times New Roman"/>
          <w:szCs w:val="26"/>
        </w:rPr>
      </w:pPr>
      <w:r>
        <w:rPr>
          <w:lang w:val="en-US"/>
        </w:rPr>
        <w:t>tinyxmlparser</w:t>
      </w:r>
      <w:r w:rsidRPr="00811E1A">
        <w:t>.</w:t>
      </w:r>
      <w:r>
        <w:rPr>
          <w:lang w:val="en-US"/>
        </w:rPr>
        <w:t>cpp</w:t>
      </w:r>
      <w:r w:rsidRPr="0074039A">
        <w:t xml:space="preserve"> </w:t>
      </w:r>
      <w:r w:rsidRPr="00811E1A">
        <w:t xml:space="preserve">– </w:t>
      </w:r>
      <w:r>
        <w:t xml:space="preserve">модуль, является частью сторонней библиотеки для работы с файлами формата </w:t>
      </w:r>
      <w:r>
        <w:rPr>
          <w:lang w:val="en-US"/>
        </w:rPr>
        <w:t>XML</w:t>
      </w:r>
      <w:r w:rsidRPr="00B21750">
        <w:t>;</w:t>
      </w:r>
    </w:p>
    <w:p w14:paraId="0A3CF5A3" w14:textId="77777777" w:rsidR="00A14B94" w:rsidRDefault="00A14B94" w:rsidP="00D50703">
      <w:pPr>
        <w:pStyle w:val="a"/>
        <w:numPr>
          <w:ilvl w:val="0"/>
          <w:numId w:val="0"/>
        </w:numPr>
        <w:rPr>
          <w:rFonts w:eastAsia="Times New Roman"/>
          <w:szCs w:val="26"/>
        </w:rPr>
      </w:pPr>
      <w:r>
        <w:br w:type="page"/>
      </w:r>
    </w:p>
    <w:p w14:paraId="5FA81A6C" w14:textId="77777777" w:rsidR="00A14B94" w:rsidRDefault="00A14B94" w:rsidP="00A14B94">
      <w:pPr>
        <w:pStyle w:val="2"/>
        <w:ind w:left="1083" w:hanging="374"/>
      </w:pPr>
      <w:bookmarkStart w:id="17" w:name="_Toc122194094"/>
      <w:r w:rsidRPr="00B26C18">
        <w:lastRenderedPageBreak/>
        <w:t>Входные и выходные параметры</w:t>
      </w:r>
      <w:bookmarkEnd w:id="17"/>
    </w:p>
    <w:p w14:paraId="4F0A8184" w14:textId="77777777" w:rsidR="00A14B94" w:rsidRDefault="00A14B94" w:rsidP="00A14B94">
      <w:pPr>
        <w:pStyle w:val="a2"/>
      </w:pPr>
      <w:r w:rsidRPr="006D6227">
        <w:t>Входными данными для приложения являются следующие данные:</w:t>
      </w:r>
    </w:p>
    <w:p w14:paraId="61178E73" w14:textId="30748AD1" w:rsidR="00A14B94" w:rsidRPr="00FE1D8D" w:rsidRDefault="00D50703" w:rsidP="00284DDB">
      <w:pPr>
        <w:pStyle w:val="a"/>
        <w:numPr>
          <w:ilvl w:val="0"/>
          <w:numId w:val="2"/>
        </w:numPr>
        <w:ind w:left="0" w:firstLine="709"/>
        <w:rPr>
          <w:rFonts w:eastAsia="Times New Roman"/>
          <w:szCs w:val="26"/>
        </w:rPr>
      </w:pPr>
      <w:r>
        <w:t xml:space="preserve">нажатие клавиши управления </w:t>
      </w:r>
      <w:r w:rsidR="001D4EFA">
        <w:t>змейкой</w:t>
      </w:r>
      <w:r w:rsidR="009F4039" w:rsidRPr="009F4039">
        <w:t>;</w:t>
      </w:r>
    </w:p>
    <w:p w14:paraId="3807630E" w14:textId="4138CBB7" w:rsidR="00D50703" w:rsidRPr="001C2E37" w:rsidRDefault="00D50703" w:rsidP="00284DDB">
      <w:pPr>
        <w:pStyle w:val="a"/>
        <w:numPr>
          <w:ilvl w:val="0"/>
          <w:numId w:val="2"/>
        </w:numPr>
        <w:ind w:left="0" w:firstLine="709"/>
        <w:rPr>
          <w:rFonts w:eastAsia="Times New Roman"/>
          <w:szCs w:val="26"/>
        </w:rPr>
      </w:pPr>
      <w:r>
        <w:t>данные о координатах объектов карты (</w:t>
      </w:r>
      <w:r w:rsidR="001D4EFA">
        <w:t>края карты, а также исходные части змейки</w:t>
      </w:r>
      <w:r>
        <w:t>).</w:t>
      </w:r>
    </w:p>
    <w:p w14:paraId="01D46C6A" w14:textId="77777777" w:rsidR="00A14B94" w:rsidRPr="00FE1D8D" w:rsidRDefault="00A14B94" w:rsidP="00A14B94">
      <w:pPr>
        <w:pStyle w:val="a"/>
        <w:numPr>
          <w:ilvl w:val="0"/>
          <w:numId w:val="0"/>
        </w:numPr>
        <w:ind w:left="709"/>
        <w:rPr>
          <w:rFonts w:eastAsia="Times New Roman"/>
          <w:szCs w:val="26"/>
        </w:rPr>
      </w:pPr>
    </w:p>
    <w:p w14:paraId="4D4FC7F1" w14:textId="77777777" w:rsidR="00A14B94" w:rsidRDefault="00A14B94" w:rsidP="00A14B94">
      <w:pPr>
        <w:pStyle w:val="a2"/>
      </w:pPr>
      <w:r w:rsidRPr="006D6227">
        <w:t xml:space="preserve">Выходными данными для приложения будут выступать следующие данные: </w:t>
      </w:r>
    </w:p>
    <w:p w14:paraId="4FF4C5E9" w14:textId="3A6C64C6" w:rsidR="00693495" w:rsidRPr="00693495" w:rsidRDefault="00D50703" w:rsidP="00284DDB">
      <w:pPr>
        <w:pStyle w:val="a"/>
        <w:numPr>
          <w:ilvl w:val="0"/>
          <w:numId w:val="2"/>
        </w:numPr>
        <w:ind w:left="0" w:firstLine="709"/>
        <w:rPr>
          <w:rFonts w:eastAsia="Times New Roman"/>
          <w:szCs w:val="26"/>
        </w:rPr>
      </w:pPr>
      <w:r>
        <w:t>изм</w:t>
      </w:r>
      <w:r w:rsidR="00693495">
        <w:t xml:space="preserve">енение координат </w:t>
      </w:r>
      <w:r w:rsidR="007E5A99">
        <w:t>всех частей змейки</w:t>
      </w:r>
      <w:r w:rsidR="00693495" w:rsidRPr="00693495">
        <w:t>;</w:t>
      </w:r>
    </w:p>
    <w:p w14:paraId="15D888B4" w14:textId="510539E5" w:rsidR="00693495" w:rsidRPr="00693495" w:rsidRDefault="007E5A99" w:rsidP="00284DDB">
      <w:pPr>
        <w:pStyle w:val="a"/>
        <w:numPr>
          <w:ilvl w:val="0"/>
          <w:numId w:val="2"/>
        </w:numPr>
        <w:ind w:left="0" w:firstLine="709"/>
        <w:rPr>
          <w:rFonts w:eastAsia="Times New Roman"/>
          <w:szCs w:val="26"/>
        </w:rPr>
      </w:pPr>
      <w:r>
        <w:t>начало новой игры или ее конец</w:t>
      </w:r>
      <w:r w:rsidR="00693495" w:rsidRPr="00693495">
        <w:t>;</w:t>
      </w:r>
    </w:p>
    <w:p w14:paraId="677FDECC" w14:textId="52AC94C5" w:rsidR="00693495" w:rsidRPr="00693495" w:rsidRDefault="00693495" w:rsidP="00284DDB">
      <w:pPr>
        <w:pStyle w:val="a"/>
        <w:numPr>
          <w:ilvl w:val="0"/>
          <w:numId w:val="2"/>
        </w:numPr>
        <w:ind w:left="0" w:firstLine="709"/>
        <w:rPr>
          <w:rFonts w:eastAsia="Times New Roman"/>
          <w:szCs w:val="26"/>
        </w:rPr>
      </w:pPr>
      <w:r>
        <w:t xml:space="preserve">удаление </w:t>
      </w:r>
      <w:r w:rsidR="007E5A99">
        <w:t>игровых очков с</w:t>
      </w:r>
      <w:r>
        <w:t xml:space="preserve"> карты при их </w:t>
      </w:r>
      <w:r w:rsidR="007E5A99">
        <w:t>поглощении</w:t>
      </w:r>
      <w:r w:rsidRPr="00693495">
        <w:t>;</w:t>
      </w:r>
    </w:p>
    <w:p w14:paraId="01A7EEF9" w14:textId="4BA1B4F1" w:rsidR="00693495" w:rsidRPr="00693495" w:rsidRDefault="00693495" w:rsidP="00284DDB">
      <w:pPr>
        <w:pStyle w:val="a"/>
        <w:numPr>
          <w:ilvl w:val="0"/>
          <w:numId w:val="2"/>
        </w:numPr>
        <w:ind w:left="0" w:firstLine="709"/>
        <w:rPr>
          <w:rFonts w:eastAsia="Times New Roman"/>
          <w:szCs w:val="26"/>
        </w:rPr>
      </w:pPr>
      <w:r>
        <w:t>отрисовка измененной карты и объектов на экране игрока.</w:t>
      </w:r>
    </w:p>
    <w:p w14:paraId="7FBB626B" w14:textId="453CFE4E" w:rsidR="00A14B94" w:rsidRDefault="00A14B94" w:rsidP="00284DDB">
      <w:pPr>
        <w:pStyle w:val="a"/>
        <w:numPr>
          <w:ilvl w:val="0"/>
          <w:numId w:val="2"/>
        </w:numPr>
        <w:ind w:left="0" w:firstLine="709"/>
        <w:rPr>
          <w:rFonts w:eastAsia="Times New Roman"/>
          <w:szCs w:val="26"/>
        </w:rPr>
      </w:pPr>
      <w:r>
        <w:br w:type="page"/>
      </w:r>
    </w:p>
    <w:p w14:paraId="52BB9416" w14:textId="77777777" w:rsidR="00A14B94" w:rsidRDefault="00A14B94" w:rsidP="00A14B94">
      <w:pPr>
        <w:pStyle w:val="2"/>
        <w:ind w:left="1083" w:hanging="374"/>
      </w:pPr>
      <w:bookmarkStart w:id="18" w:name="_Toc122194095"/>
      <w:r w:rsidRPr="00B26C18">
        <w:lastRenderedPageBreak/>
        <w:t>Состав и параметры технических и программных средств</w:t>
      </w:r>
      <w:bookmarkEnd w:id="18"/>
    </w:p>
    <w:p w14:paraId="012CFB85" w14:textId="3F677E92" w:rsidR="00A14B94" w:rsidRDefault="00693495" w:rsidP="00A14B94">
      <w:pPr>
        <w:pStyle w:val="a2"/>
      </w:pPr>
      <w:r>
        <w:t>Игра в жанре</w:t>
      </w:r>
      <w:r w:rsidR="00A14B94" w:rsidRPr="00FE1D8D">
        <w:t xml:space="preserve"> </w:t>
      </w:r>
      <w:r w:rsidR="006846F9">
        <w:t>«Змейка»</w:t>
      </w:r>
      <w:r w:rsidR="00A14B94" w:rsidRPr="00FE1D8D">
        <w:t xml:space="preserve"> должн</w:t>
      </w:r>
      <w:r>
        <w:t>а</w:t>
      </w:r>
      <w:r w:rsidR="00A14B94" w:rsidRPr="00FE1D8D">
        <w:t xml:space="preserve"> функционировать на персональных компьютерах со следующими характеристиками: </w:t>
      </w:r>
    </w:p>
    <w:p w14:paraId="35B9C388" w14:textId="77777777" w:rsidR="00A14B94" w:rsidRDefault="00A14B94" w:rsidP="00284DDB">
      <w:pPr>
        <w:pStyle w:val="a"/>
        <w:numPr>
          <w:ilvl w:val="0"/>
          <w:numId w:val="2"/>
        </w:numPr>
        <w:ind w:left="0" w:firstLine="709"/>
      </w:pPr>
      <w:r>
        <w:t>Операционная система Windows 10</w:t>
      </w:r>
      <w:r w:rsidR="009F4039">
        <w:rPr>
          <w:lang w:val="en-US"/>
        </w:rPr>
        <w:t>;</w:t>
      </w:r>
      <w:r>
        <w:t xml:space="preserve"> </w:t>
      </w:r>
    </w:p>
    <w:p w14:paraId="328F0450" w14:textId="5ADA8C00" w:rsidR="00A14B94" w:rsidRDefault="00A14B94" w:rsidP="00284DDB">
      <w:pPr>
        <w:pStyle w:val="a"/>
        <w:numPr>
          <w:ilvl w:val="0"/>
          <w:numId w:val="2"/>
        </w:numPr>
        <w:ind w:left="0" w:firstLine="709"/>
      </w:pPr>
      <w:r>
        <w:t xml:space="preserve">RAM: </w:t>
      </w:r>
      <w:r w:rsidR="00693495">
        <w:t xml:space="preserve">2 </w:t>
      </w:r>
      <w:r w:rsidR="00693495">
        <w:rPr>
          <w:lang w:val="en-US"/>
        </w:rPr>
        <w:t>GB</w:t>
      </w:r>
      <w:r w:rsidR="009F4039">
        <w:rPr>
          <w:lang w:val="en-US"/>
        </w:rPr>
        <w:t>;</w:t>
      </w:r>
    </w:p>
    <w:p w14:paraId="33A53014" w14:textId="439A66F0" w:rsidR="00A14B94" w:rsidRDefault="00A14B94" w:rsidP="00284DDB">
      <w:pPr>
        <w:pStyle w:val="a"/>
        <w:numPr>
          <w:ilvl w:val="0"/>
          <w:numId w:val="2"/>
        </w:numPr>
        <w:ind w:left="0" w:firstLine="709"/>
      </w:pPr>
      <w:r>
        <w:t xml:space="preserve">Пространство на диске: </w:t>
      </w:r>
      <w:r w:rsidR="00693495">
        <w:rPr>
          <w:lang w:val="en-US"/>
        </w:rPr>
        <w:t>1</w:t>
      </w:r>
      <w:r>
        <w:t xml:space="preserve"> </w:t>
      </w:r>
      <w:r w:rsidR="00693495">
        <w:rPr>
          <w:lang w:val="en-US"/>
        </w:rPr>
        <w:t>GB</w:t>
      </w:r>
      <w:r w:rsidR="009F4039">
        <w:rPr>
          <w:lang w:val="en-US"/>
        </w:rPr>
        <w:t>;</w:t>
      </w:r>
    </w:p>
    <w:p w14:paraId="63323FE3" w14:textId="77777777" w:rsidR="00A14B94" w:rsidRDefault="00A14B94" w:rsidP="00284DDB">
      <w:pPr>
        <w:pStyle w:val="a"/>
        <w:numPr>
          <w:ilvl w:val="0"/>
          <w:numId w:val="2"/>
        </w:numPr>
        <w:ind w:left="0" w:firstLine="709"/>
      </w:pPr>
      <w:r>
        <w:t>Процессор: минимальное требование - Pentium 2 266 МГц</w:t>
      </w:r>
      <w:r w:rsidR="009F4039" w:rsidRPr="009F4039">
        <w:t>;</w:t>
      </w:r>
    </w:p>
    <w:p w14:paraId="6E990185" w14:textId="77777777" w:rsidR="00A14B94" w:rsidRDefault="00A14B94" w:rsidP="00284DDB">
      <w:pPr>
        <w:pStyle w:val="a"/>
        <w:numPr>
          <w:ilvl w:val="0"/>
          <w:numId w:val="2"/>
        </w:numPr>
        <w:ind w:left="0" w:firstLine="709"/>
      </w:pPr>
      <w:r>
        <w:t>Монитор</w:t>
      </w:r>
      <w:r w:rsidR="009F4039">
        <w:rPr>
          <w:lang w:val="en-US"/>
        </w:rPr>
        <w:t>;</w:t>
      </w:r>
    </w:p>
    <w:p w14:paraId="7EDC382F" w14:textId="77777777" w:rsidR="00A14B94" w:rsidRDefault="00A14B94" w:rsidP="00284DDB">
      <w:pPr>
        <w:pStyle w:val="a"/>
        <w:numPr>
          <w:ilvl w:val="0"/>
          <w:numId w:val="2"/>
        </w:numPr>
        <w:ind w:left="0" w:firstLine="709"/>
      </w:pPr>
      <w:r>
        <w:t>Мышь</w:t>
      </w:r>
      <w:r w:rsidR="009F4039">
        <w:rPr>
          <w:lang w:val="en-US"/>
        </w:rPr>
        <w:t>;</w:t>
      </w:r>
    </w:p>
    <w:p w14:paraId="6164606D" w14:textId="77777777" w:rsidR="00A14B94" w:rsidRDefault="00A14B94" w:rsidP="00284DDB">
      <w:pPr>
        <w:pStyle w:val="a"/>
        <w:numPr>
          <w:ilvl w:val="0"/>
          <w:numId w:val="2"/>
        </w:numPr>
        <w:ind w:left="0" w:firstLine="709"/>
      </w:pPr>
      <w:r>
        <w:t>Клавиатура</w:t>
      </w:r>
      <w:r w:rsidR="009F4039">
        <w:rPr>
          <w:lang w:val="en-US"/>
        </w:rPr>
        <w:t>.</w:t>
      </w:r>
    </w:p>
    <w:p w14:paraId="62D43174" w14:textId="3D08A539" w:rsidR="00A14B94" w:rsidRPr="00B26C18" w:rsidRDefault="00A14B94" w:rsidP="00A14B94">
      <w:pPr>
        <w:pStyle w:val="a2"/>
      </w:pPr>
      <w:r w:rsidRPr="00FE1D8D">
        <w:t xml:space="preserve">В данном разделе указаны минимальные технические требования для запуска </w:t>
      </w:r>
      <w:r w:rsidR="00693495">
        <w:t>игры</w:t>
      </w:r>
      <w:r w:rsidRPr="00FE1D8D">
        <w:t xml:space="preserve">. Для эксплуатации в реальных </w:t>
      </w:r>
      <w:r w:rsidR="00693495">
        <w:t xml:space="preserve">условиях </w:t>
      </w:r>
      <w:r w:rsidRPr="00FE1D8D">
        <w:t xml:space="preserve">могут потребоваться более мощные технические средства. </w:t>
      </w:r>
      <w:r w:rsidR="00693495">
        <w:t>Разработанная игра должна</w:t>
      </w:r>
      <w:r w:rsidRPr="00FE1D8D">
        <w:t xml:space="preserve"> корректно функционировать на более мощном оборудовании.</w:t>
      </w:r>
    </w:p>
    <w:p w14:paraId="017A12A6" w14:textId="77777777" w:rsidR="00A14B94" w:rsidRPr="00EB5DEB" w:rsidRDefault="00A14B94" w:rsidP="00A14B94">
      <w:pPr>
        <w:widowControl w:val="0"/>
        <w:ind w:firstLine="0"/>
        <w:jc w:val="both"/>
        <w:rPr>
          <w:szCs w:val="28"/>
        </w:rPr>
      </w:pPr>
    </w:p>
    <w:p w14:paraId="432A262C" w14:textId="77777777" w:rsidR="002D04EB" w:rsidRDefault="002D04EB">
      <w:pPr>
        <w:spacing w:after="160" w:line="259" w:lineRule="auto"/>
        <w:ind w:firstLine="0"/>
      </w:pPr>
      <w:r>
        <w:br w:type="page"/>
      </w:r>
    </w:p>
    <w:p w14:paraId="430744D8" w14:textId="77777777" w:rsidR="002D04EB" w:rsidRPr="00BF39A1" w:rsidRDefault="002D04EB" w:rsidP="002D04EB">
      <w:pPr>
        <w:pStyle w:val="10"/>
        <w:keepLines/>
        <w:ind w:left="1066" w:hanging="357"/>
        <w:rPr>
          <w:lang w:val="ru-RU"/>
        </w:rPr>
      </w:pPr>
      <w:bookmarkStart w:id="19" w:name="_Toc122194096"/>
      <w:r w:rsidRPr="00BF39A1">
        <w:rPr>
          <w:lang w:val="ru-RU"/>
        </w:rPr>
        <w:lastRenderedPageBreak/>
        <w:t>Разработка программного средства</w:t>
      </w:r>
      <w:bookmarkEnd w:id="19"/>
    </w:p>
    <w:p w14:paraId="6C36F36D" w14:textId="70427BD8" w:rsidR="00A241DA" w:rsidRDefault="002D04EB" w:rsidP="00A241DA">
      <w:pPr>
        <w:pStyle w:val="2"/>
        <w:ind w:left="993" w:hanging="284"/>
      </w:pPr>
      <w:bookmarkStart w:id="20" w:name="_Toc122194097"/>
      <w:r w:rsidRPr="00BF39A1">
        <w:t>Описание алгоритмов решения задачи</w:t>
      </w:r>
      <w:bookmarkEnd w:id="20"/>
    </w:p>
    <w:p w14:paraId="13259995" w14:textId="4C7E29C6" w:rsidR="00F82B1F" w:rsidRDefault="00F82B1F" w:rsidP="00F82B1F">
      <w:pPr>
        <w:pStyle w:val="aa"/>
      </w:pPr>
      <w:r>
        <w:t xml:space="preserve">Таблица </w:t>
      </w:r>
      <w:r w:rsidR="00563331">
        <w:rPr>
          <w:noProof/>
        </w:rPr>
        <w:fldChar w:fldCharType="begin"/>
      </w:r>
      <w:r w:rsidR="00563331">
        <w:rPr>
          <w:noProof/>
        </w:rPr>
        <w:instrText xml:space="preserve"> SEQ Таблица \* ARABIC </w:instrText>
      </w:r>
      <w:r w:rsidR="00563331">
        <w:rPr>
          <w:noProof/>
        </w:rPr>
        <w:fldChar w:fldCharType="separate"/>
      </w:r>
      <w:r w:rsidR="00A35D1A">
        <w:rPr>
          <w:noProof/>
        </w:rPr>
        <w:t>1</w:t>
      </w:r>
      <w:r w:rsidR="00563331">
        <w:rPr>
          <w:noProof/>
        </w:rPr>
        <w:fldChar w:fldCharType="end"/>
      </w:r>
      <w:r>
        <w:t xml:space="preserve"> </w:t>
      </w:r>
      <w:r w:rsidRPr="00BE2E3C">
        <w:t>– Описание алгоритмов решения задачи</w:t>
      </w:r>
    </w:p>
    <w:tbl>
      <w:tblPr>
        <w:tblStyle w:val="ae"/>
        <w:tblW w:w="0" w:type="auto"/>
        <w:tblLayout w:type="fixed"/>
        <w:tblLook w:val="04A0" w:firstRow="1" w:lastRow="0" w:firstColumn="1" w:lastColumn="0" w:noHBand="0" w:noVBand="1"/>
      </w:tblPr>
      <w:tblGrid>
        <w:gridCol w:w="704"/>
        <w:gridCol w:w="1985"/>
        <w:gridCol w:w="3118"/>
        <w:gridCol w:w="1985"/>
        <w:gridCol w:w="1553"/>
      </w:tblGrid>
      <w:tr w:rsidR="00DC2CE4" w14:paraId="274A2167" w14:textId="77777777" w:rsidTr="00A35D1A">
        <w:tc>
          <w:tcPr>
            <w:tcW w:w="704" w:type="dxa"/>
          </w:tcPr>
          <w:p w14:paraId="24819BB5" w14:textId="77777777" w:rsidR="00A241DA" w:rsidRDefault="00A241DA" w:rsidP="00F60752">
            <w:pPr>
              <w:pStyle w:val="af"/>
            </w:pPr>
            <w:r>
              <w:t>№</w:t>
            </w:r>
          </w:p>
          <w:p w14:paraId="1B3F3989" w14:textId="77777777" w:rsidR="00A241DA" w:rsidRDefault="00A241DA" w:rsidP="00F60752">
            <w:pPr>
              <w:pStyle w:val="af"/>
            </w:pPr>
            <w:r>
              <w:t>п.п.</w:t>
            </w:r>
          </w:p>
        </w:tc>
        <w:tc>
          <w:tcPr>
            <w:tcW w:w="1985" w:type="dxa"/>
          </w:tcPr>
          <w:p w14:paraId="638EFAE2" w14:textId="77777777" w:rsidR="00A241DA" w:rsidRDefault="00A241DA" w:rsidP="00F60752">
            <w:pPr>
              <w:pStyle w:val="af"/>
            </w:pPr>
            <w:r>
              <w:t>Наименование алгоритма</w:t>
            </w:r>
          </w:p>
        </w:tc>
        <w:tc>
          <w:tcPr>
            <w:tcW w:w="3118" w:type="dxa"/>
          </w:tcPr>
          <w:p w14:paraId="7F3BA031" w14:textId="77777777" w:rsidR="00A241DA" w:rsidRDefault="00A241DA" w:rsidP="00F60752">
            <w:pPr>
              <w:pStyle w:val="af"/>
            </w:pPr>
            <w:r>
              <w:t>Назначение алгоритма</w:t>
            </w:r>
          </w:p>
        </w:tc>
        <w:tc>
          <w:tcPr>
            <w:tcW w:w="1985" w:type="dxa"/>
          </w:tcPr>
          <w:p w14:paraId="2D7D6DD0" w14:textId="77777777" w:rsidR="00A241DA" w:rsidRDefault="00A241DA" w:rsidP="00F60752">
            <w:pPr>
              <w:pStyle w:val="af"/>
            </w:pPr>
            <w:r>
              <w:t>Формальные параметры</w:t>
            </w:r>
          </w:p>
        </w:tc>
        <w:tc>
          <w:tcPr>
            <w:tcW w:w="1553" w:type="dxa"/>
          </w:tcPr>
          <w:p w14:paraId="3FEAA1B3" w14:textId="77777777" w:rsidR="00A241DA" w:rsidRDefault="00DC3F94" w:rsidP="00F60752">
            <w:pPr>
              <w:pStyle w:val="af"/>
            </w:pPr>
            <w:r>
              <w:t>Предлагае-м</w:t>
            </w:r>
            <w:r w:rsidR="00A241DA">
              <w:t>ый тип реализации</w:t>
            </w:r>
          </w:p>
        </w:tc>
      </w:tr>
      <w:tr w:rsidR="00A241DA" w:rsidRPr="00680850" w14:paraId="33C19F4B" w14:textId="77777777" w:rsidTr="00A35D1A">
        <w:tc>
          <w:tcPr>
            <w:tcW w:w="704" w:type="dxa"/>
            <w:tcBorders>
              <w:bottom w:val="single" w:sz="4" w:space="0" w:color="auto"/>
            </w:tcBorders>
          </w:tcPr>
          <w:p w14:paraId="61F029EF" w14:textId="77777777" w:rsidR="00A241DA" w:rsidRDefault="00A241DA" w:rsidP="00F60752">
            <w:pPr>
              <w:pStyle w:val="af"/>
            </w:pPr>
            <w:r>
              <w:t>1</w:t>
            </w:r>
          </w:p>
        </w:tc>
        <w:tc>
          <w:tcPr>
            <w:tcW w:w="1985" w:type="dxa"/>
            <w:tcBorders>
              <w:bottom w:val="single" w:sz="4" w:space="0" w:color="auto"/>
            </w:tcBorders>
          </w:tcPr>
          <w:p w14:paraId="55859488" w14:textId="4DA32AB6" w:rsidR="00A241DA" w:rsidRPr="00DE42E7" w:rsidRDefault="00DE42E7" w:rsidP="00F60752">
            <w:pPr>
              <w:pStyle w:val="af"/>
              <w:rPr>
                <w:lang w:val="en-US"/>
              </w:rPr>
            </w:pPr>
            <w:r>
              <w:rPr>
                <w:lang w:val="en-US"/>
              </w:rPr>
              <w:t>main</w:t>
            </w:r>
          </w:p>
        </w:tc>
        <w:tc>
          <w:tcPr>
            <w:tcW w:w="3118" w:type="dxa"/>
            <w:tcBorders>
              <w:bottom w:val="single" w:sz="4" w:space="0" w:color="auto"/>
            </w:tcBorders>
          </w:tcPr>
          <w:p w14:paraId="0CAF7981" w14:textId="5DDE7208" w:rsidR="00DE42E7" w:rsidRDefault="00DE42E7" w:rsidP="00F60752">
            <w:pPr>
              <w:pStyle w:val="af"/>
            </w:pPr>
            <w:r>
              <w:t>Служит отправной точкой выполнения программы.</w:t>
            </w:r>
          </w:p>
          <w:p w14:paraId="2F30854C" w14:textId="369472F6" w:rsidR="00DE42E7" w:rsidRDefault="00DE42E7" w:rsidP="00F60752">
            <w:pPr>
              <w:pStyle w:val="af"/>
            </w:pPr>
            <w:r>
              <w:t>Создает окно игры.</w:t>
            </w:r>
          </w:p>
          <w:p w14:paraId="1842B8FA" w14:textId="22B42F8C" w:rsidR="00A241DA" w:rsidRDefault="00DE42E7" w:rsidP="00F60752">
            <w:pPr>
              <w:pStyle w:val="af"/>
            </w:pPr>
            <w:r>
              <w:t>Производит инициализацию</w:t>
            </w:r>
            <w:r w:rsidR="00396516">
              <w:t xml:space="preserve"> карты</w:t>
            </w:r>
            <w:r>
              <w:t>.</w:t>
            </w:r>
          </w:p>
          <w:p w14:paraId="52BF0674" w14:textId="77777777" w:rsidR="00A241DA" w:rsidRPr="00396516" w:rsidRDefault="00A241DA" w:rsidP="00F60752">
            <w:pPr>
              <w:pStyle w:val="af"/>
            </w:pPr>
            <w:r>
              <w:t>Использует</w:t>
            </w:r>
            <w:r w:rsidRPr="00396516">
              <w:t xml:space="preserve"> </w:t>
            </w:r>
            <w:r>
              <w:t>алгоритмы</w:t>
            </w:r>
            <w:r w:rsidRPr="00396516">
              <w:t>:</w:t>
            </w:r>
          </w:p>
          <w:p w14:paraId="4F2A5CD5" w14:textId="73E5DBEF" w:rsidR="00396516" w:rsidRPr="004214E0" w:rsidRDefault="00396516" w:rsidP="00F60752">
            <w:pPr>
              <w:pStyle w:val="af"/>
              <w:rPr>
                <w:lang w:val="en-US"/>
              </w:rPr>
            </w:pPr>
            <w:r w:rsidRPr="0035729D">
              <w:rPr>
                <w:lang w:val="en-US"/>
              </w:rPr>
              <w:t>initGame(</w:t>
            </w:r>
            <w:r w:rsidRPr="0035729D">
              <w:rPr>
                <w:lang w:val="en-US"/>
              </w:rPr>
              <w:t>generator</w:t>
            </w:r>
            <w:r w:rsidRPr="0035729D">
              <w:rPr>
                <w:lang w:val="en-US"/>
              </w:rPr>
              <w:t>)</w:t>
            </w:r>
            <w:r w:rsidR="004214E0">
              <w:rPr>
                <w:lang w:val="en-US"/>
              </w:rPr>
              <w:t>;</w:t>
            </w:r>
          </w:p>
          <w:p w14:paraId="50096604" w14:textId="77777777" w:rsidR="00F03229" w:rsidRDefault="00396516" w:rsidP="00F60752">
            <w:pPr>
              <w:pStyle w:val="af"/>
              <w:rPr>
                <w:lang w:val="en-US"/>
              </w:rPr>
            </w:pPr>
            <w:r w:rsidRPr="0035729D">
              <w:rPr>
                <w:lang w:val="en-US"/>
              </w:rPr>
              <w:t>checkCollisionWithMap</w:t>
            </w:r>
            <w:r w:rsidRPr="0035729D">
              <w:rPr>
                <w:lang w:val="en-US"/>
              </w:rPr>
              <w:t xml:space="preserve"> </w:t>
            </w:r>
            <w:r w:rsidR="00680850" w:rsidRPr="0035729D">
              <w:rPr>
                <w:lang w:val="en-US"/>
              </w:rPr>
              <w:t>(</w:t>
            </w:r>
            <w:r w:rsidRPr="0035729D">
              <w:rPr>
                <w:lang w:val="en-US"/>
              </w:rPr>
              <w:t>snake</w:t>
            </w:r>
            <w:r w:rsidR="00680850" w:rsidRPr="0035729D">
              <w:rPr>
                <w:lang w:val="en-US"/>
              </w:rPr>
              <w:t xml:space="preserve">, </w:t>
            </w:r>
            <w:r w:rsidRPr="0035729D">
              <w:rPr>
                <w:lang w:val="en-US"/>
              </w:rPr>
              <w:t>obj</w:t>
            </w:r>
            <w:r w:rsidR="00680850" w:rsidRPr="0035729D">
              <w:rPr>
                <w:lang w:val="en-US"/>
              </w:rPr>
              <w:t>)</w:t>
            </w:r>
            <w:r w:rsidR="004214E0">
              <w:rPr>
                <w:lang w:val="en-US"/>
              </w:rPr>
              <w:t>;</w:t>
            </w:r>
          </w:p>
          <w:p w14:paraId="76FBC27E" w14:textId="77777777" w:rsidR="004214E0" w:rsidRDefault="004214E0" w:rsidP="00F60752">
            <w:pPr>
              <w:pStyle w:val="af"/>
              <w:rPr>
                <w:lang w:val="en-US"/>
              </w:rPr>
            </w:pPr>
            <w:r>
              <w:rPr>
                <w:lang w:val="en-US"/>
              </w:rPr>
              <w:t>SnakePart::init();</w:t>
            </w:r>
          </w:p>
          <w:p w14:paraId="1E1EDADC" w14:textId="5233BA96" w:rsidR="004214E0" w:rsidRDefault="004214E0" w:rsidP="00F60752">
            <w:pPr>
              <w:pStyle w:val="af"/>
              <w:rPr>
                <w:lang w:val="en-US"/>
              </w:rPr>
            </w:pPr>
            <w:r>
              <w:rPr>
                <w:lang w:val="en-US"/>
              </w:rPr>
              <w:t>SnakePart::getRect();</w:t>
            </w:r>
          </w:p>
          <w:p w14:paraId="50FE2AD0" w14:textId="2589DB65" w:rsidR="004214E0" w:rsidRPr="004214E0" w:rsidRDefault="004214E0" w:rsidP="00F60752">
            <w:pPr>
              <w:pStyle w:val="af"/>
              <w:rPr>
                <w:lang w:val="en-US"/>
              </w:rPr>
            </w:pPr>
            <w:r w:rsidRPr="004214E0">
              <w:rPr>
                <w:lang w:val="en-US"/>
              </w:rPr>
              <w:t>generateApple(snake, generator)</w:t>
            </w:r>
            <w:r>
              <w:rPr>
                <w:lang w:val="en-US"/>
              </w:rPr>
              <w:t>;</w:t>
            </w:r>
          </w:p>
          <w:p w14:paraId="3C69C293" w14:textId="77777777" w:rsidR="004214E0" w:rsidRDefault="004214E0" w:rsidP="00F60752">
            <w:pPr>
              <w:pStyle w:val="af"/>
              <w:rPr>
                <w:lang w:val="en-US"/>
              </w:rPr>
            </w:pPr>
            <w:r>
              <w:rPr>
                <w:lang w:val="en-US"/>
              </w:rPr>
              <w:t>Snake::control();</w:t>
            </w:r>
          </w:p>
          <w:p w14:paraId="3B42A2A7" w14:textId="77777777" w:rsidR="004214E0" w:rsidRDefault="004214E0" w:rsidP="00F60752">
            <w:pPr>
              <w:pStyle w:val="af"/>
              <w:rPr>
                <w:lang w:val="en-US"/>
              </w:rPr>
            </w:pPr>
            <w:r>
              <w:rPr>
                <w:lang w:val="en-US"/>
              </w:rPr>
              <w:t>SnakeHead::update();</w:t>
            </w:r>
          </w:p>
          <w:p w14:paraId="217FE8B8" w14:textId="77777777" w:rsidR="004214E0" w:rsidRDefault="004214E0" w:rsidP="00F60752">
            <w:pPr>
              <w:pStyle w:val="af"/>
              <w:rPr>
                <w:lang w:val="en-US"/>
              </w:rPr>
            </w:pPr>
            <w:r>
              <w:rPr>
                <w:lang w:val="en-US"/>
              </w:rPr>
              <w:t>SnakeBody::update();</w:t>
            </w:r>
          </w:p>
          <w:p w14:paraId="0A111E72" w14:textId="0A1AF24D" w:rsidR="004214E0" w:rsidRPr="004214E0" w:rsidRDefault="004214E0" w:rsidP="00F60752">
            <w:pPr>
              <w:pStyle w:val="af"/>
              <w:rPr>
                <w:lang w:val="en-US"/>
              </w:rPr>
            </w:pPr>
            <w:r>
              <w:rPr>
                <w:lang w:val="en-US"/>
              </w:rPr>
              <w:t>SnakeTail::update()</w:t>
            </w:r>
          </w:p>
        </w:tc>
        <w:tc>
          <w:tcPr>
            <w:tcW w:w="1985" w:type="dxa"/>
            <w:tcBorders>
              <w:bottom w:val="single" w:sz="4" w:space="0" w:color="auto"/>
            </w:tcBorders>
          </w:tcPr>
          <w:p w14:paraId="4DC9A872" w14:textId="499FB6A7" w:rsidR="00A241DA" w:rsidRPr="00D461C1" w:rsidRDefault="00A241DA" w:rsidP="00F60752">
            <w:pPr>
              <w:pStyle w:val="af"/>
              <w:rPr>
                <w:lang w:val="en-US"/>
              </w:rPr>
            </w:pPr>
          </w:p>
        </w:tc>
        <w:tc>
          <w:tcPr>
            <w:tcW w:w="1553" w:type="dxa"/>
            <w:tcBorders>
              <w:bottom w:val="single" w:sz="4" w:space="0" w:color="auto"/>
            </w:tcBorders>
          </w:tcPr>
          <w:p w14:paraId="4ADCA93F" w14:textId="77777777" w:rsidR="00A241DA" w:rsidRDefault="00680850" w:rsidP="00F60752">
            <w:pPr>
              <w:pStyle w:val="af"/>
            </w:pPr>
            <w:r>
              <w:t>Функция.</w:t>
            </w:r>
          </w:p>
          <w:p w14:paraId="4AB57B40" w14:textId="4E3FC087" w:rsidR="00680850" w:rsidRDefault="00680850" w:rsidP="00F60752">
            <w:pPr>
              <w:pStyle w:val="af"/>
            </w:pPr>
            <w:r>
              <w:t>Возвращаемый параметр</w:t>
            </w:r>
            <w:r w:rsidR="00396516">
              <w:rPr>
                <w:lang w:val="en-US"/>
              </w:rPr>
              <w:t xml:space="preserve"> </w:t>
            </w:r>
            <w:r w:rsidR="00A07A84">
              <w:t>– число вызывающего процесса</w:t>
            </w:r>
          </w:p>
          <w:p w14:paraId="4C4FFD9F" w14:textId="11EA9D47" w:rsidR="00A07A84" w:rsidRPr="00680850" w:rsidRDefault="00A07A84" w:rsidP="00F60752">
            <w:pPr>
              <w:pStyle w:val="af"/>
            </w:pPr>
            <w:r>
              <w:t>(целочисленный тип)</w:t>
            </w:r>
          </w:p>
        </w:tc>
      </w:tr>
      <w:tr w:rsidR="00A241DA" w:rsidRPr="001237E8" w14:paraId="6167CC63" w14:textId="77777777" w:rsidTr="00A35D1A">
        <w:tc>
          <w:tcPr>
            <w:tcW w:w="704" w:type="dxa"/>
            <w:tcBorders>
              <w:bottom w:val="single" w:sz="4" w:space="0" w:color="auto"/>
            </w:tcBorders>
          </w:tcPr>
          <w:p w14:paraId="2608D49E" w14:textId="77777777" w:rsidR="00A241DA" w:rsidRDefault="001C46B0" w:rsidP="00F60752">
            <w:pPr>
              <w:pStyle w:val="af"/>
            </w:pPr>
            <w:r>
              <w:t>2</w:t>
            </w:r>
          </w:p>
        </w:tc>
        <w:tc>
          <w:tcPr>
            <w:tcW w:w="1985" w:type="dxa"/>
            <w:tcBorders>
              <w:bottom w:val="single" w:sz="4" w:space="0" w:color="auto"/>
            </w:tcBorders>
          </w:tcPr>
          <w:p w14:paraId="614118B4" w14:textId="77777777" w:rsidR="0035729D" w:rsidRDefault="0035729D" w:rsidP="0035729D">
            <w:pPr>
              <w:pStyle w:val="af"/>
            </w:pPr>
            <w:r w:rsidRPr="00396516">
              <w:t>initGame</w:t>
            </w:r>
          </w:p>
          <w:p w14:paraId="6E9F8E99" w14:textId="7A2E6762" w:rsidR="0035729D" w:rsidRPr="00396516" w:rsidRDefault="0035729D" w:rsidP="0035729D">
            <w:pPr>
              <w:pStyle w:val="af"/>
            </w:pPr>
            <w:r w:rsidRPr="00396516">
              <w:t>(generator)</w:t>
            </w:r>
          </w:p>
          <w:p w14:paraId="6E1FD420" w14:textId="239A3993" w:rsidR="00A241DA" w:rsidRPr="004214E0" w:rsidRDefault="00A241DA" w:rsidP="00680850">
            <w:pPr>
              <w:pStyle w:val="af"/>
            </w:pPr>
          </w:p>
        </w:tc>
        <w:tc>
          <w:tcPr>
            <w:tcW w:w="3118" w:type="dxa"/>
            <w:tcBorders>
              <w:bottom w:val="single" w:sz="4" w:space="0" w:color="auto"/>
            </w:tcBorders>
          </w:tcPr>
          <w:p w14:paraId="2AE3844B" w14:textId="6B781879" w:rsidR="00A241DA" w:rsidRDefault="00680850" w:rsidP="00F60752">
            <w:pPr>
              <w:pStyle w:val="af"/>
            </w:pPr>
            <w:r>
              <w:t>Служит для</w:t>
            </w:r>
            <w:r w:rsidR="0035729D" w:rsidRPr="0035729D">
              <w:t xml:space="preserve"> </w:t>
            </w:r>
            <w:r w:rsidR="0035729D">
              <w:t>инициализации глобальных переменных и</w:t>
            </w:r>
            <w:r>
              <w:t xml:space="preserve"> перезапуска игры</w:t>
            </w:r>
            <w:r w:rsidR="00E00DFD">
              <w:t>.</w:t>
            </w:r>
          </w:p>
          <w:p w14:paraId="649FCDC7" w14:textId="77777777" w:rsidR="00E00DFD" w:rsidRPr="00D97C50" w:rsidRDefault="00E00DFD" w:rsidP="00F60752">
            <w:pPr>
              <w:pStyle w:val="af"/>
            </w:pPr>
            <w:r>
              <w:t>Использует алгоритмы</w:t>
            </w:r>
            <w:r w:rsidRPr="00D97C50">
              <w:t>:</w:t>
            </w:r>
          </w:p>
          <w:p w14:paraId="5619CF3A" w14:textId="02A5D167" w:rsidR="00E00DFD" w:rsidRPr="004214E0" w:rsidRDefault="0035729D" w:rsidP="00F60752">
            <w:pPr>
              <w:pStyle w:val="af"/>
            </w:pPr>
            <w:r w:rsidRPr="0035729D">
              <w:t>generateApple</w:t>
            </w:r>
            <w:r w:rsidR="00E00DFD" w:rsidRPr="0035729D">
              <w:t>(</w:t>
            </w:r>
            <w:r w:rsidRPr="0035729D">
              <w:t>snake</w:t>
            </w:r>
            <w:r w:rsidR="00E00DFD" w:rsidRPr="0035729D">
              <w:t xml:space="preserve">, </w:t>
            </w:r>
            <w:r w:rsidRPr="0035729D">
              <w:t>generator</w:t>
            </w:r>
            <w:r w:rsidR="00E00DFD" w:rsidRPr="0035729D">
              <w:t>)</w:t>
            </w:r>
          </w:p>
        </w:tc>
        <w:tc>
          <w:tcPr>
            <w:tcW w:w="1985" w:type="dxa"/>
            <w:tcBorders>
              <w:bottom w:val="single" w:sz="4" w:space="0" w:color="auto"/>
            </w:tcBorders>
          </w:tcPr>
          <w:p w14:paraId="05536093" w14:textId="055AD04F" w:rsidR="0035729D" w:rsidRPr="0035729D" w:rsidRDefault="0035729D" w:rsidP="0035729D">
            <w:pPr>
              <w:pStyle w:val="af"/>
            </w:pPr>
            <w:r w:rsidRPr="004214E0">
              <w:t>generator</w:t>
            </w:r>
            <w:r w:rsidR="00680850" w:rsidRPr="004214E0">
              <w:t xml:space="preserve"> – </w:t>
            </w:r>
            <w:r>
              <w:t>генератор псевдослучайных чисел</w:t>
            </w:r>
          </w:p>
          <w:p w14:paraId="3F83CF13" w14:textId="7DB8E32F" w:rsidR="00A241DA" w:rsidRPr="004214E0" w:rsidRDefault="00680850" w:rsidP="00F03229">
            <w:pPr>
              <w:pStyle w:val="af"/>
            </w:pPr>
            <w:r w:rsidRPr="004214E0">
              <w:t xml:space="preserve">. </w:t>
            </w:r>
            <w:r w:rsidR="001C46B0" w:rsidRPr="004214E0">
              <w:t xml:space="preserve"> </w:t>
            </w:r>
          </w:p>
        </w:tc>
        <w:tc>
          <w:tcPr>
            <w:tcW w:w="1553" w:type="dxa"/>
            <w:tcBorders>
              <w:bottom w:val="single" w:sz="4" w:space="0" w:color="auto"/>
            </w:tcBorders>
          </w:tcPr>
          <w:p w14:paraId="60CADC06" w14:textId="7AF71B83" w:rsidR="00A241DA" w:rsidRPr="001237E8" w:rsidRDefault="00680850" w:rsidP="00F60752">
            <w:pPr>
              <w:pStyle w:val="af"/>
            </w:pPr>
            <w:r>
              <w:t>Процедура</w:t>
            </w:r>
          </w:p>
        </w:tc>
      </w:tr>
      <w:tr w:rsidR="00680850" w:rsidRPr="00A07A84" w14:paraId="2B771F41" w14:textId="77777777" w:rsidTr="00A35D1A">
        <w:tc>
          <w:tcPr>
            <w:tcW w:w="704" w:type="dxa"/>
            <w:tcBorders>
              <w:bottom w:val="nil"/>
            </w:tcBorders>
          </w:tcPr>
          <w:p w14:paraId="0036CE48" w14:textId="13F6D4E9" w:rsidR="00680850" w:rsidRDefault="00680850" w:rsidP="00F60752">
            <w:pPr>
              <w:pStyle w:val="af"/>
            </w:pPr>
            <w:r>
              <w:t>3</w:t>
            </w:r>
          </w:p>
        </w:tc>
        <w:tc>
          <w:tcPr>
            <w:tcW w:w="1985" w:type="dxa"/>
            <w:tcBorders>
              <w:bottom w:val="nil"/>
            </w:tcBorders>
          </w:tcPr>
          <w:p w14:paraId="51945E0C" w14:textId="2EABE5FF" w:rsidR="00680850" w:rsidRPr="004214E0" w:rsidRDefault="004214E0" w:rsidP="00E00DFD">
            <w:pPr>
              <w:pStyle w:val="af"/>
            </w:pPr>
            <w:r w:rsidRPr="0035729D">
              <w:t>generateApple</w:t>
            </w:r>
            <w:r w:rsidRPr="004214E0">
              <w:t xml:space="preserve"> </w:t>
            </w:r>
            <w:r w:rsidR="00E00DFD" w:rsidRPr="004214E0">
              <w:t>(</w:t>
            </w:r>
            <w:r w:rsidRPr="004214E0">
              <w:t>snake</w:t>
            </w:r>
            <w:r w:rsidR="00E00DFD" w:rsidRPr="004214E0">
              <w:t xml:space="preserve">, </w:t>
            </w:r>
            <w:r w:rsidRPr="004214E0">
              <w:t>generator</w:t>
            </w:r>
            <w:r w:rsidR="00E00DFD" w:rsidRPr="004214E0">
              <w:t>)</w:t>
            </w:r>
          </w:p>
        </w:tc>
        <w:tc>
          <w:tcPr>
            <w:tcW w:w="3118" w:type="dxa"/>
            <w:tcBorders>
              <w:bottom w:val="nil"/>
            </w:tcBorders>
          </w:tcPr>
          <w:p w14:paraId="6CEDBC0E" w14:textId="2B27B4C1" w:rsidR="00E00DFD" w:rsidRDefault="00E00DFD" w:rsidP="00F60752">
            <w:pPr>
              <w:pStyle w:val="af"/>
            </w:pPr>
            <w:r>
              <w:t xml:space="preserve">Служит </w:t>
            </w:r>
            <w:r w:rsidR="004214E0">
              <w:t>для генерации нового объекта игровых очков</w:t>
            </w:r>
            <w:r>
              <w:t>.</w:t>
            </w:r>
          </w:p>
          <w:p w14:paraId="43E8CD8C" w14:textId="2D4E2B87" w:rsidR="00E00DFD" w:rsidRPr="004214E0" w:rsidRDefault="00E00DFD" w:rsidP="00F60752">
            <w:pPr>
              <w:pStyle w:val="af"/>
            </w:pPr>
          </w:p>
        </w:tc>
        <w:tc>
          <w:tcPr>
            <w:tcW w:w="1985" w:type="dxa"/>
            <w:tcBorders>
              <w:bottom w:val="nil"/>
            </w:tcBorders>
          </w:tcPr>
          <w:p w14:paraId="3B495770" w14:textId="6D3E6E8C" w:rsidR="00A07A84" w:rsidRPr="004214E0" w:rsidRDefault="004214E0" w:rsidP="00A07A84">
            <w:pPr>
              <w:pStyle w:val="af"/>
            </w:pPr>
            <w:r w:rsidRPr="004214E0">
              <w:t>snake</w:t>
            </w:r>
            <w:r w:rsidR="00A07A84" w:rsidRPr="004214E0">
              <w:t xml:space="preserve"> – </w:t>
            </w:r>
            <w:r>
              <w:t>объект</w:t>
            </w:r>
            <w:r w:rsidRPr="004214E0">
              <w:t xml:space="preserve"> </w:t>
            </w:r>
            <w:r>
              <w:t>змейки</w:t>
            </w:r>
            <w:r w:rsidR="00A07A84" w:rsidRPr="004214E0">
              <w:t>;</w:t>
            </w:r>
          </w:p>
          <w:p w14:paraId="55225E42" w14:textId="058B16B7" w:rsidR="00680850" w:rsidRPr="004214E0" w:rsidRDefault="004214E0" w:rsidP="00A07A84">
            <w:pPr>
              <w:pStyle w:val="af"/>
            </w:pPr>
            <w:r w:rsidRPr="004214E0">
              <w:t>generator</w:t>
            </w:r>
            <w:r w:rsidRPr="004214E0">
              <w:t xml:space="preserve"> </w:t>
            </w:r>
            <w:r w:rsidR="00A07A84" w:rsidRPr="004214E0">
              <w:t xml:space="preserve">– </w:t>
            </w:r>
            <w:r>
              <w:t>генератор псевдослучайных чисел</w:t>
            </w:r>
          </w:p>
        </w:tc>
        <w:tc>
          <w:tcPr>
            <w:tcW w:w="1553" w:type="dxa"/>
            <w:tcBorders>
              <w:bottom w:val="nil"/>
            </w:tcBorders>
          </w:tcPr>
          <w:p w14:paraId="5DBF642E" w14:textId="77777777" w:rsidR="00A07A84" w:rsidRDefault="00A07A84" w:rsidP="00A07A84">
            <w:pPr>
              <w:pStyle w:val="af"/>
            </w:pPr>
            <w:r>
              <w:t>Функция.</w:t>
            </w:r>
          </w:p>
          <w:p w14:paraId="2286E11F" w14:textId="700D3100" w:rsidR="00680850" w:rsidRPr="00A07A84" w:rsidRDefault="00A07A84" w:rsidP="00A07A84">
            <w:pPr>
              <w:pStyle w:val="af"/>
            </w:pPr>
            <w:r>
              <w:t>Возвращаемый параметр</w:t>
            </w:r>
            <w:r w:rsidRPr="00A07A84">
              <w:t xml:space="preserve"> – </w:t>
            </w:r>
            <w:r w:rsidR="004214E0">
              <w:t xml:space="preserve">указатель на созданный </w:t>
            </w:r>
          </w:p>
        </w:tc>
      </w:tr>
    </w:tbl>
    <w:p w14:paraId="6618D59E" w14:textId="43EB06BE" w:rsidR="00F82B1F" w:rsidRPr="00B01E19" w:rsidRDefault="00F82B1F" w:rsidP="00F82B1F">
      <w:pPr>
        <w:pStyle w:val="aa"/>
      </w:pPr>
      <w:r>
        <w:lastRenderedPageBreak/>
        <w:t>Продолжение таблицы 1</w:t>
      </w:r>
      <w:r w:rsidR="00B01E19" w:rsidRPr="00B01E19">
        <w:t xml:space="preserve"> </w:t>
      </w:r>
      <w:r w:rsidR="00B01E19" w:rsidRPr="00BE2E3C">
        <w:t>– Описание алгоритмов решения задачи</w:t>
      </w:r>
    </w:p>
    <w:tbl>
      <w:tblPr>
        <w:tblStyle w:val="ae"/>
        <w:tblW w:w="0" w:type="auto"/>
        <w:tblLayout w:type="fixed"/>
        <w:tblLook w:val="04A0" w:firstRow="1" w:lastRow="0" w:firstColumn="1" w:lastColumn="0" w:noHBand="0" w:noVBand="1"/>
      </w:tblPr>
      <w:tblGrid>
        <w:gridCol w:w="704"/>
        <w:gridCol w:w="1985"/>
        <w:gridCol w:w="3118"/>
        <w:gridCol w:w="1985"/>
        <w:gridCol w:w="1553"/>
      </w:tblGrid>
      <w:tr w:rsidR="008308FE" w:rsidRPr="00FB3A86" w14:paraId="300AFB00" w14:textId="77777777" w:rsidTr="00A35D1A">
        <w:tc>
          <w:tcPr>
            <w:tcW w:w="704" w:type="dxa"/>
            <w:tcBorders>
              <w:top w:val="nil"/>
            </w:tcBorders>
          </w:tcPr>
          <w:p w14:paraId="2D6B19A5" w14:textId="77777777" w:rsidR="008308FE" w:rsidRPr="00A35D1A" w:rsidRDefault="008308FE" w:rsidP="00DC3F94">
            <w:pPr>
              <w:pStyle w:val="a9"/>
            </w:pPr>
          </w:p>
        </w:tc>
        <w:tc>
          <w:tcPr>
            <w:tcW w:w="1985" w:type="dxa"/>
            <w:tcBorders>
              <w:top w:val="nil"/>
            </w:tcBorders>
          </w:tcPr>
          <w:p w14:paraId="00C388DD" w14:textId="77777777" w:rsidR="008308FE" w:rsidRPr="00A35D1A" w:rsidRDefault="008308FE" w:rsidP="00F60752">
            <w:pPr>
              <w:pStyle w:val="af"/>
            </w:pPr>
          </w:p>
        </w:tc>
        <w:tc>
          <w:tcPr>
            <w:tcW w:w="3118" w:type="dxa"/>
            <w:tcBorders>
              <w:top w:val="nil"/>
            </w:tcBorders>
          </w:tcPr>
          <w:p w14:paraId="6866496B" w14:textId="77777777" w:rsidR="008308FE" w:rsidRDefault="008308FE" w:rsidP="00F60752">
            <w:pPr>
              <w:pStyle w:val="af"/>
            </w:pPr>
          </w:p>
        </w:tc>
        <w:tc>
          <w:tcPr>
            <w:tcW w:w="1985" w:type="dxa"/>
            <w:tcBorders>
              <w:top w:val="nil"/>
            </w:tcBorders>
          </w:tcPr>
          <w:p w14:paraId="371B847C" w14:textId="77777777" w:rsidR="008308FE" w:rsidRPr="004214E0" w:rsidRDefault="008308FE" w:rsidP="004214E0">
            <w:pPr>
              <w:pStyle w:val="af"/>
            </w:pPr>
          </w:p>
        </w:tc>
        <w:tc>
          <w:tcPr>
            <w:tcW w:w="1553" w:type="dxa"/>
            <w:tcBorders>
              <w:top w:val="nil"/>
            </w:tcBorders>
          </w:tcPr>
          <w:p w14:paraId="35B65C98" w14:textId="451DB407" w:rsidR="008308FE" w:rsidRDefault="008308FE" w:rsidP="00F60752">
            <w:pPr>
              <w:pStyle w:val="af"/>
            </w:pPr>
            <w:r>
              <w:t xml:space="preserve">объект игровых очков (тип </w:t>
            </w:r>
            <w:r w:rsidRPr="004214E0">
              <w:t>Apple*</w:t>
            </w:r>
            <w:r>
              <w:t>)</w:t>
            </w:r>
          </w:p>
        </w:tc>
      </w:tr>
      <w:tr w:rsidR="00F03229" w:rsidRPr="00FB3A86" w14:paraId="4F7AA399" w14:textId="77777777" w:rsidTr="005F313A">
        <w:tc>
          <w:tcPr>
            <w:tcW w:w="704" w:type="dxa"/>
          </w:tcPr>
          <w:p w14:paraId="61C7FE90" w14:textId="13D89F8A" w:rsidR="00F03229" w:rsidRPr="004214E0" w:rsidRDefault="004214E0" w:rsidP="00DC3F94">
            <w:pPr>
              <w:pStyle w:val="a9"/>
              <w:rPr>
                <w:lang w:val="en-US"/>
              </w:rPr>
            </w:pPr>
            <w:r>
              <w:rPr>
                <w:lang w:val="en-US"/>
              </w:rPr>
              <w:t>4</w:t>
            </w:r>
          </w:p>
        </w:tc>
        <w:tc>
          <w:tcPr>
            <w:tcW w:w="1985" w:type="dxa"/>
          </w:tcPr>
          <w:p w14:paraId="507DD74B" w14:textId="0DE5E910" w:rsidR="00F03229" w:rsidRPr="004214E0" w:rsidRDefault="004214E0" w:rsidP="00F60752">
            <w:pPr>
              <w:pStyle w:val="af"/>
              <w:rPr>
                <w:lang w:val="en-US"/>
              </w:rPr>
            </w:pPr>
            <w:r w:rsidRPr="0035729D">
              <w:rPr>
                <w:lang w:val="en-US"/>
              </w:rPr>
              <w:t>checkCollisionWithMap (snake, obj)</w:t>
            </w:r>
            <w:r>
              <w:rPr>
                <w:lang w:val="en-US"/>
              </w:rPr>
              <w:t>;</w:t>
            </w:r>
          </w:p>
        </w:tc>
        <w:tc>
          <w:tcPr>
            <w:tcW w:w="3118" w:type="dxa"/>
          </w:tcPr>
          <w:p w14:paraId="40E1B45C" w14:textId="77777777" w:rsidR="00520B47" w:rsidRDefault="004214E0" w:rsidP="00F60752">
            <w:pPr>
              <w:pStyle w:val="af"/>
            </w:pPr>
            <w:r>
              <w:t>Осуществляет проверку пересечения змейки с картой.</w:t>
            </w:r>
          </w:p>
          <w:p w14:paraId="2550AF9C" w14:textId="77777777" w:rsidR="004214E0" w:rsidRDefault="004214E0" w:rsidP="00F60752">
            <w:pPr>
              <w:pStyle w:val="af"/>
              <w:rPr>
                <w:lang w:val="en-US"/>
              </w:rPr>
            </w:pPr>
            <w:r>
              <w:t>Использует алгоритмы</w:t>
            </w:r>
            <w:r>
              <w:rPr>
                <w:lang w:val="en-US"/>
              </w:rPr>
              <w:t>:</w:t>
            </w:r>
          </w:p>
          <w:p w14:paraId="06B93131" w14:textId="7C539196" w:rsidR="004214E0" w:rsidRPr="004214E0" w:rsidRDefault="004214E0" w:rsidP="00F60752">
            <w:pPr>
              <w:pStyle w:val="af"/>
              <w:rPr>
                <w:lang w:val="en-US"/>
              </w:rPr>
            </w:pPr>
            <w:r>
              <w:rPr>
                <w:lang w:val="en-US"/>
              </w:rPr>
              <w:t>SnakePart::getRect()</w:t>
            </w:r>
          </w:p>
        </w:tc>
        <w:tc>
          <w:tcPr>
            <w:tcW w:w="1985" w:type="dxa"/>
          </w:tcPr>
          <w:p w14:paraId="3B8595C1" w14:textId="77777777" w:rsidR="004214E0" w:rsidRPr="004214E0" w:rsidRDefault="004214E0" w:rsidP="004214E0">
            <w:pPr>
              <w:pStyle w:val="af"/>
            </w:pPr>
            <w:r w:rsidRPr="004214E0">
              <w:t xml:space="preserve">snake – </w:t>
            </w:r>
            <w:r>
              <w:t>объект</w:t>
            </w:r>
            <w:r w:rsidRPr="004214E0">
              <w:t xml:space="preserve"> </w:t>
            </w:r>
            <w:r>
              <w:t>змейки</w:t>
            </w:r>
            <w:r w:rsidRPr="004214E0">
              <w:t>;</w:t>
            </w:r>
          </w:p>
          <w:p w14:paraId="09A0C938" w14:textId="44DA3297" w:rsidR="00F03229" w:rsidRPr="004214E0" w:rsidRDefault="004214E0" w:rsidP="00F60752">
            <w:pPr>
              <w:pStyle w:val="af"/>
            </w:pPr>
            <w:r>
              <w:rPr>
                <w:lang w:val="en-US"/>
              </w:rPr>
              <w:t>obj</w:t>
            </w:r>
            <w:r w:rsidRPr="004214E0">
              <w:t xml:space="preserve"> </w:t>
            </w:r>
            <w:r>
              <w:t>–</w:t>
            </w:r>
            <w:r w:rsidRPr="004214E0">
              <w:t xml:space="preserve"> </w:t>
            </w:r>
            <w:r>
              <w:t>вектор объектов каты</w:t>
            </w:r>
          </w:p>
        </w:tc>
        <w:tc>
          <w:tcPr>
            <w:tcW w:w="1553" w:type="dxa"/>
          </w:tcPr>
          <w:p w14:paraId="78542775" w14:textId="68F30A2B" w:rsidR="00F03229" w:rsidRPr="00F60752" w:rsidRDefault="004214E0" w:rsidP="00F60752">
            <w:pPr>
              <w:pStyle w:val="af"/>
            </w:pPr>
            <w:r>
              <w:t xml:space="preserve">Функция. Возвращаемый параметр </w:t>
            </w:r>
            <w:r w:rsidR="009313C0">
              <w:t>–</w:t>
            </w:r>
            <w:r>
              <w:t xml:space="preserve"> </w:t>
            </w:r>
            <w:r w:rsidR="009313C0">
              <w:t>логическое значение</w:t>
            </w:r>
          </w:p>
        </w:tc>
      </w:tr>
      <w:tr w:rsidR="00DC2CE4" w:rsidRPr="00FB3A86" w14:paraId="232A611D" w14:textId="77777777" w:rsidTr="005F313A">
        <w:tc>
          <w:tcPr>
            <w:tcW w:w="704" w:type="dxa"/>
          </w:tcPr>
          <w:p w14:paraId="2EE2F43B" w14:textId="10363915" w:rsidR="00F82B1F" w:rsidRPr="009313C0" w:rsidRDefault="009313C0" w:rsidP="00DC3F94">
            <w:pPr>
              <w:pStyle w:val="a9"/>
            </w:pPr>
            <w:r>
              <w:t>5</w:t>
            </w:r>
          </w:p>
        </w:tc>
        <w:tc>
          <w:tcPr>
            <w:tcW w:w="1985" w:type="dxa"/>
          </w:tcPr>
          <w:p w14:paraId="5A110EAF" w14:textId="75EE5A17" w:rsidR="00F82B1F" w:rsidRPr="009313C0" w:rsidRDefault="009313C0" w:rsidP="00613D77">
            <w:pPr>
              <w:pStyle w:val="af"/>
              <w:rPr>
                <w:lang w:val="en-US"/>
              </w:rPr>
            </w:pPr>
            <w:r>
              <w:rPr>
                <w:lang w:val="en-US"/>
              </w:rPr>
              <w:t>SnakePart::getRect()</w:t>
            </w:r>
          </w:p>
        </w:tc>
        <w:tc>
          <w:tcPr>
            <w:tcW w:w="3118" w:type="dxa"/>
          </w:tcPr>
          <w:p w14:paraId="07A9D1D8" w14:textId="63FA7C5E" w:rsidR="00FB3A86" w:rsidRPr="00F60752" w:rsidRDefault="009313C0" w:rsidP="00F60752">
            <w:pPr>
              <w:pStyle w:val="af"/>
            </w:pPr>
            <w:r>
              <w:t>Возвращает представление части змейки как прямоугольник</w:t>
            </w:r>
          </w:p>
        </w:tc>
        <w:tc>
          <w:tcPr>
            <w:tcW w:w="1985" w:type="dxa"/>
          </w:tcPr>
          <w:p w14:paraId="0016E04D" w14:textId="1B821AB6" w:rsidR="00613D77" w:rsidRPr="00613D77" w:rsidRDefault="00613D77" w:rsidP="00F60752">
            <w:pPr>
              <w:pStyle w:val="af"/>
            </w:pPr>
          </w:p>
        </w:tc>
        <w:tc>
          <w:tcPr>
            <w:tcW w:w="1553" w:type="dxa"/>
          </w:tcPr>
          <w:p w14:paraId="08A7A9D1" w14:textId="679CA8E0" w:rsidR="00F82B1F" w:rsidRPr="00F60752" w:rsidRDefault="009313C0" w:rsidP="00F60752">
            <w:pPr>
              <w:pStyle w:val="af"/>
            </w:pPr>
            <w:r>
              <w:t xml:space="preserve">Функция. Возвращаемый параметр – объект прямоугольника (тип </w:t>
            </w:r>
            <w:r w:rsidRPr="009313C0">
              <w:t>FloatRect</w:t>
            </w:r>
            <w:r>
              <w:t>)</w:t>
            </w:r>
          </w:p>
        </w:tc>
      </w:tr>
      <w:tr w:rsidR="00DC2CE4" w:rsidRPr="00FB3A86" w14:paraId="5805F502" w14:textId="77777777" w:rsidTr="005F313A">
        <w:tc>
          <w:tcPr>
            <w:tcW w:w="704" w:type="dxa"/>
          </w:tcPr>
          <w:p w14:paraId="2BDC60C9" w14:textId="362E0166" w:rsidR="00F82B1F" w:rsidRPr="009313C0" w:rsidRDefault="009313C0" w:rsidP="00F82B1F">
            <w:pPr>
              <w:ind w:firstLine="0"/>
            </w:pPr>
            <w:r>
              <w:t>6</w:t>
            </w:r>
          </w:p>
        </w:tc>
        <w:tc>
          <w:tcPr>
            <w:tcW w:w="1985" w:type="dxa"/>
          </w:tcPr>
          <w:p w14:paraId="4079B8B7" w14:textId="07157962" w:rsidR="00F82B1F" w:rsidRPr="009313C0" w:rsidRDefault="009313C0" w:rsidP="00F60752">
            <w:pPr>
              <w:pStyle w:val="af"/>
              <w:rPr>
                <w:lang w:val="en-US"/>
              </w:rPr>
            </w:pPr>
            <w:r>
              <w:rPr>
                <w:lang w:val="en-US"/>
              </w:rPr>
              <w:t>SnakePart::init()</w:t>
            </w:r>
          </w:p>
        </w:tc>
        <w:tc>
          <w:tcPr>
            <w:tcW w:w="3118" w:type="dxa"/>
          </w:tcPr>
          <w:p w14:paraId="18B01914" w14:textId="171B4EE6" w:rsidR="00F82B1F" w:rsidRPr="00F60752" w:rsidRDefault="009313C0" w:rsidP="00F60752">
            <w:pPr>
              <w:pStyle w:val="af"/>
            </w:pPr>
            <w:r>
              <w:t>Инициализирует общие для всех частей змейки переменные</w:t>
            </w:r>
          </w:p>
        </w:tc>
        <w:tc>
          <w:tcPr>
            <w:tcW w:w="1985" w:type="dxa"/>
          </w:tcPr>
          <w:p w14:paraId="36BECA84" w14:textId="77777777" w:rsidR="00F82B1F" w:rsidRPr="00F60752" w:rsidRDefault="00F82B1F" w:rsidP="00F60752">
            <w:pPr>
              <w:pStyle w:val="af"/>
            </w:pPr>
          </w:p>
        </w:tc>
        <w:tc>
          <w:tcPr>
            <w:tcW w:w="1553" w:type="dxa"/>
          </w:tcPr>
          <w:p w14:paraId="506BF0E9" w14:textId="41FA92F1" w:rsidR="00613D77" w:rsidRPr="00F60752" w:rsidRDefault="009313C0" w:rsidP="00F60752">
            <w:pPr>
              <w:pStyle w:val="af"/>
            </w:pPr>
            <w:r>
              <w:t>Процедура</w:t>
            </w:r>
          </w:p>
        </w:tc>
      </w:tr>
      <w:tr w:rsidR="00DC2CE4" w:rsidRPr="00FB3A86" w14:paraId="4D09E983" w14:textId="77777777" w:rsidTr="005F313A">
        <w:tc>
          <w:tcPr>
            <w:tcW w:w="704" w:type="dxa"/>
            <w:tcBorders>
              <w:bottom w:val="single" w:sz="4" w:space="0" w:color="auto"/>
            </w:tcBorders>
          </w:tcPr>
          <w:p w14:paraId="779529CF" w14:textId="7C12F41B" w:rsidR="00F82B1F" w:rsidRPr="009313C0" w:rsidRDefault="009313C0" w:rsidP="00F82B1F">
            <w:pPr>
              <w:ind w:firstLine="0"/>
            </w:pPr>
            <w:r>
              <w:t>7</w:t>
            </w:r>
          </w:p>
        </w:tc>
        <w:tc>
          <w:tcPr>
            <w:tcW w:w="1985" w:type="dxa"/>
            <w:tcBorders>
              <w:bottom w:val="single" w:sz="4" w:space="0" w:color="auto"/>
            </w:tcBorders>
          </w:tcPr>
          <w:p w14:paraId="3071F378" w14:textId="6F54A1A7" w:rsidR="005E32FB" w:rsidRPr="00445905" w:rsidRDefault="00BA66B9" w:rsidP="00F60752">
            <w:pPr>
              <w:pStyle w:val="af"/>
              <w:rPr>
                <w:lang w:val="en-US"/>
              </w:rPr>
            </w:pPr>
            <w:r>
              <w:rPr>
                <w:lang w:val="en-US"/>
              </w:rPr>
              <w:t>Snake::control()</w:t>
            </w:r>
          </w:p>
        </w:tc>
        <w:tc>
          <w:tcPr>
            <w:tcW w:w="3118" w:type="dxa"/>
            <w:tcBorders>
              <w:bottom w:val="single" w:sz="4" w:space="0" w:color="auto"/>
            </w:tcBorders>
          </w:tcPr>
          <w:p w14:paraId="1E961372" w14:textId="7BBD0239" w:rsidR="00F82B1F" w:rsidRPr="00F60752" w:rsidRDefault="00BA66B9" w:rsidP="00F60752">
            <w:pPr>
              <w:pStyle w:val="af"/>
            </w:pPr>
            <w:r>
              <w:t>Осуществляет обновление и контроль движения змейки как единого целого</w:t>
            </w:r>
            <w:r w:rsidR="00DC2CE4" w:rsidRPr="00F60752">
              <w:t xml:space="preserve"> </w:t>
            </w:r>
          </w:p>
        </w:tc>
        <w:tc>
          <w:tcPr>
            <w:tcW w:w="1985" w:type="dxa"/>
            <w:tcBorders>
              <w:bottom w:val="single" w:sz="4" w:space="0" w:color="auto"/>
            </w:tcBorders>
          </w:tcPr>
          <w:p w14:paraId="7E74AF83" w14:textId="1D0B4C41" w:rsidR="00F82B1F" w:rsidRPr="005E32FB" w:rsidRDefault="00F82B1F" w:rsidP="00F60752">
            <w:pPr>
              <w:pStyle w:val="af"/>
            </w:pPr>
          </w:p>
        </w:tc>
        <w:tc>
          <w:tcPr>
            <w:tcW w:w="1553" w:type="dxa"/>
            <w:tcBorders>
              <w:bottom w:val="single" w:sz="4" w:space="0" w:color="auto"/>
            </w:tcBorders>
          </w:tcPr>
          <w:p w14:paraId="5D7E3025" w14:textId="77777777" w:rsidR="00F82B1F" w:rsidRPr="00F60752" w:rsidRDefault="00DC2CE4" w:rsidP="00F60752">
            <w:pPr>
              <w:pStyle w:val="af"/>
            </w:pPr>
            <w:r w:rsidRPr="00F60752">
              <w:t>Процедура</w:t>
            </w:r>
          </w:p>
        </w:tc>
      </w:tr>
      <w:tr w:rsidR="00DC2CE4" w:rsidRPr="00DC2CE4" w14:paraId="75271DCA" w14:textId="77777777" w:rsidTr="005E32FB">
        <w:tc>
          <w:tcPr>
            <w:tcW w:w="704" w:type="dxa"/>
          </w:tcPr>
          <w:p w14:paraId="105019EA" w14:textId="650977F2" w:rsidR="00DC2CE4" w:rsidRPr="008308FE" w:rsidRDefault="008308FE" w:rsidP="00F82B1F">
            <w:pPr>
              <w:ind w:firstLine="0"/>
            </w:pPr>
            <w:r>
              <w:t>8</w:t>
            </w:r>
          </w:p>
        </w:tc>
        <w:tc>
          <w:tcPr>
            <w:tcW w:w="1985" w:type="dxa"/>
          </w:tcPr>
          <w:p w14:paraId="04CE8C43" w14:textId="142B8874" w:rsidR="005E32FB" w:rsidRPr="00F95282" w:rsidRDefault="008308FE" w:rsidP="00F60752">
            <w:pPr>
              <w:pStyle w:val="af"/>
              <w:rPr>
                <w:lang w:val="en-US"/>
              </w:rPr>
            </w:pPr>
            <w:r>
              <w:rPr>
                <w:lang w:val="en-US"/>
              </w:rPr>
              <w:t>SnakeHead::update()</w:t>
            </w:r>
          </w:p>
        </w:tc>
        <w:tc>
          <w:tcPr>
            <w:tcW w:w="3118" w:type="dxa"/>
          </w:tcPr>
          <w:p w14:paraId="02E79925" w14:textId="05A142F5" w:rsidR="00AD520B" w:rsidRPr="005E32FB" w:rsidRDefault="008308FE" w:rsidP="00F60752">
            <w:pPr>
              <w:pStyle w:val="af"/>
            </w:pPr>
            <w:r>
              <w:t>Осуществляет обновление координат и позиции спрайта головы змейки</w:t>
            </w:r>
          </w:p>
          <w:p w14:paraId="09EAD9C4" w14:textId="77777777" w:rsidR="00DC2CE4" w:rsidRPr="00F60752" w:rsidRDefault="00DC2CE4" w:rsidP="00F60752">
            <w:pPr>
              <w:pStyle w:val="af"/>
            </w:pPr>
          </w:p>
        </w:tc>
        <w:tc>
          <w:tcPr>
            <w:tcW w:w="1985" w:type="dxa"/>
          </w:tcPr>
          <w:p w14:paraId="30B68354" w14:textId="169276B1" w:rsidR="00DC2CE4" w:rsidRPr="005E32FB" w:rsidRDefault="00DC2CE4" w:rsidP="00F60752">
            <w:pPr>
              <w:pStyle w:val="af"/>
              <w:rPr>
                <w:lang w:val="en-US"/>
              </w:rPr>
            </w:pPr>
          </w:p>
        </w:tc>
        <w:tc>
          <w:tcPr>
            <w:tcW w:w="1553" w:type="dxa"/>
          </w:tcPr>
          <w:p w14:paraId="64D9087A" w14:textId="77777777" w:rsidR="00DC2CE4" w:rsidRPr="00F60752" w:rsidRDefault="00DC2CE4" w:rsidP="00F60752">
            <w:pPr>
              <w:pStyle w:val="af"/>
            </w:pPr>
            <w:r w:rsidRPr="00F60752">
              <w:t>Процедура</w:t>
            </w:r>
          </w:p>
        </w:tc>
      </w:tr>
      <w:tr w:rsidR="005E32FB" w:rsidRPr="00DC2CE4" w14:paraId="6287C5B8" w14:textId="77777777" w:rsidTr="006D4668">
        <w:tc>
          <w:tcPr>
            <w:tcW w:w="704" w:type="dxa"/>
            <w:tcBorders>
              <w:bottom w:val="single" w:sz="4" w:space="0" w:color="auto"/>
            </w:tcBorders>
          </w:tcPr>
          <w:p w14:paraId="6999322A" w14:textId="5E5C2DCA" w:rsidR="005E32FB" w:rsidRPr="008308FE" w:rsidRDefault="008308FE" w:rsidP="00F82B1F">
            <w:pPr>
              <w:ind w:firstLine="0"/>
            </w:pPr>
            <w:r>
              <w:t>9</w:t>
            </w:r>
          </w:p>
        </w:tc>
        <w:tc>
          <w:tcPr>
            <w:tcW w:w="1985" w:type="dxa"/>
            <w:tcBorders>
              <w:bottom w:val="single" w:sz="4" w:space="0" w:color="auto"/>
            </w:tcBorders>
          </w:tcPr>
          <w:p w14:paraId="35266833" w14:textId="57B221EC" w:rsidR="005E32FB" w:rsidRDefault="008308FE" w:rsidP="000D442A">
            <w:pPr>
              <w:pStyle w:val="af"/>
              <w:rPr>
                <w:lang w:val="en-US"/>
              </w:rPr>
            </w:pPr>
            <w:r>
              <w:rPr>
                <w:lang w:val="en-US"/>
              </w:rPr>
              <w:t>Snake</w:t>
            </w:r>
            <w:r>
              <w:rPr>
                <w:lang w:val="en-US"/>
              </w:rPr>
              <w:t>Body</w:t>
            </w:r>
            <w:r>
              <w:rPr>
                <w:lang w:val="en-US"/>
              </w:rPr>
              <w:t>::update()</w:t>
            </w:r>
          </w:p>
        </w:tc>
        <w:tc>
          <w:tcPr>
            <w:tcW w:w="3118" w:type="dxa"/>
            <w:tcBorders>
              <w:bottom w:val="single" w:sz="4" w:space="0" w:color="auto"/>
            </w:tcBorders>
          </w:tcPr>
          <w:p w14:paraId="742F9681" w14:textId="28C76742" w:rsidR="008308FE" w:rsidRPr="005E32FB" w:rsidRDefault="008308FE" w:rsidP="008308FE">
            <w:pPr>
              <w:pStyle w:val="af"/>
            </w:pPr>
            <w:r>
              <w:t xml:space="preserve">Осуществляет обновление координат и позиции спрайта </w:t>
            </w:r>
            <w:r>
              <w:t>тела</w:t>
            </w:r>
            <w:r>
              <w:t xml:space="preserve"> змейки</w:t>
            </w:r>
            <w:r>
              <w:t>. Обновляет направление движения, скорость и спрайт при повороте</w:t>
            </w:r>
          </w:p>
          <w:p w14:paraId="1D78386F" w14:textId="39CC784B" w:rsidR="005E32FB" w:rsidRPr="004F0CC2" w:rsidRDefault="005E32FB" w:rsidP="00F60752">
            <w:pPr>
              <w:pStyle w:val="af"/>
            </w:pPr>
          </w:p>
        </w:tc>
        <w:tc>
          <w:tcPr>
            <w:tcW w:w="1985" w:type="dxa"/>
            <w:tcBorders>
              <w:bottom w:val="single" w:sz="4" w:space="0" w:color="auto"/>
            </w:tcBorders>
          </w:tcPr>
          <w:p w14:paraId="2819ADE0" w14:textId="04D1284C" w:rsidR="005E32FB" w:rsidRPr="004F0CC2" w:rsidRDefault="005E32FB" w:rsidP="00F60752">
            <w:pPr>
              <w:pStyle w:val="af"/>
            </w:pPr>
          </w:p>
        </w:tc>
        <w:tc>
          <w:tcPr>
            <w:tcW w:w="1553" w:type="dxa"/>
            <w:tcBorders>
              <w:bottom w:val="single" w:sz="4" w:space="0" w:color="auto"/>
            </w:tcBorders>
          </w:tcPr>
          <w:p w14:paraId="7C304303" w14:textId="2E8113C9" w:rsidR="005E32FB" w:rsidRPr="00351236" w:rsidRDefault="00351236" w:rsidP="00F60752">
            <w:pPr>
              <w:pStyle w:val="af"/>
            </w:pPr>
            <w:r>
              <w:t>Процедура</w:t>
            </w:r>
          </w:p>
        </w:tc>
      </w:tr>
      <w:tr w:rsidR="008308FE" w:rsidRPr="00DC2CE4" w14:paraId="2634E965" w14:textId="77777777" w:rsidTr="006D4668">
        <w:tc>
          <w:tcPr>
            <w:tcW w:w="704" w:type="dxa"/>
            <w:tcBorders>
              <w:bottom w:val="nil"/>
            </w:tcBorders>
          </w:tcPr>
          <w:p w14:paraId="3B6C1030" w14:textId="2F531E44" w:rsidR="008308FE" w:rsidRDefault="008308FE" w:rsidP="008308FE">
            <w:pPr>
              <w:ind w:firstLine="0"/>
              <w:rPr>
                <w:lang w:val="en-US"/>
              </w:rPr>
            </w:pPr>
            <w:r>
              <w:t>10</w:t>
            </w:r>
          </w:p>
        </w:tc>
        <w:tc>
          <w:tcPr>
            <w:tcW w:w="1985" w:type="dxa"/>
            <w:tcBorders>
              <w:bottom w:val="nil"/>
            </w:tcBorders>
          </w:tcPr>
          <w:p w14:paraId="3BB5E804" w14:textId="4F68D773" w:rsidR="008308FE" w:rsidRDefault="008308FE" w:rsidP="008308FE">
            <w:pPr>
              <w:pStyle w:val="af"/>
              <w:rPr>
                <w:lang w:val="en-US"/>
              </w:rPr>
            </w:pPr>
            <w:r>
              <w:rPr>
                <w:lang w:val="en-US"/>
              </w:rPr>
              <w:t>Snake</w:t>
            </w:r>
            <w:r>
              <w:rPr>
                <w:lang w:val="en-US"/>
              </w:rPr>
              <w:t>Tail</w:t>
            </w:r>
            <w:r>
              <w:rPr>
                <w:lang w:val="en-US"/>
              </w:rPr>
              <w:t>::update()</w:t>
            </w:r>
          </w:p>
        </w:tc>
        <w:tc>
          <w:tcPr>
            <w:tcW w:w="3118" w:type="dxa"/>
            <w:tcBorders>
              <w:bottom w:val="nil"/>
            </w:tcBorders>
          </w:tcPr>
          <w:p w14:paraId="4C92AE7B" w14:textId="0F9310FA" w:rsidR="008308FE" w:rsidRDefault="008308FE" w:rsidP="008308FE">
            <w:pPr>
              <w:pStyle w:val="af"/>
            </w:pPr>
            <w:r>
              <w:t>Осуществляет обновление координат и позиции спрайта тела змейки. Обновляет направление движения,</w:t>
            </w:r>
          </w:p>
        </w:tc>
        <w:tc>
          <w:tcPr>
            <w:tcW w:w="1985" w:type="dxa"/>
            <w:tcBorders>
              <w:bottom w:val="nil"/>
            </w:tcBorders>
          </w:tcPr>
          <w:p w14:paraId="323C7409" w14:textId="31525A28" w:rsidR="008308FE" w:rsidRPr="006D4668" w:rsidRDefault="008308FE" w:rsidP="008308FE">
            <w:pPr>
              <w:pStyle w:val="af"/>
            </w:pPr>
          </w:p>
        </w:tc>
        <w:tc>
          <w:tcPr>
            <w:tcW w:w="1553" w:type="dxa"/>
            <w:tcBorders>
              <w:bottom w:val="nil"/>
            </w:tcBorders>
          </w:tcPr>
          <w:p w14:paraId="543C3E75" w14:textId="6930E8E3" w:rsidR="008308FE" w:rsidRDefault="008308FE" w:rsidP="008308FE">
            <w:pPr>
              <w:pStyle w:val="af"/>
            </w:pPr>
            <w:r w:rsidRPr="00F60752">
              <w:t>Процедура</w:t>
            </w:r>
          </w:p>
        </w:tc>
      </w:tr>
    </w:tbl>
    <w:p w14:paraId="4BC58B9A" w14:textId="5FC826BE" w:rsidR="00B01E19" w:rsidRPr="00351236" w:rsidRDefault="00B01E19" w:rsidP="00351236">
      <w:pPr>
        <w:pStyle w:val="aa"/>
      </w:pPr>
      <w:r>
        <w:lastRenderedPageBreak/>
        <w:t>Продолжение таблицы 1</w:t>
      </w:r>
      <w:r w:rsidRPr="00B01E19">
        <w:t xml:space="preserve"> </w:t>
      </w:r>
      <w:r w:rsidRPr="00BE2E3C">
        <w:t>– Описание алгоритмов решения задачи</w:t>
      </w:r>
    </w:p>
    <w:tbl>
      <w:tblPr>
        <w:tblStyle w:val="ae"/>
        <w:tblW w:w="0" w:type="auto"/>
        <w:tblLayout w:type="fixed"/>
        <w:tblLook w:val="04A0" w:firstRow="1" w:lastRow="0" w:firstColumn="1" w:lastColumn="0" w:noHBand="0" w:noVBand="1"/>
      </w:tblPr>
      <w:tblGrid>
        <w:gridCol w:w="704"/>
        <w:gridCol w:w="2200"/>
        <w:gridCol w:w="3043"/>
        <w:gridCol w:w="1851"/>
        <w:gridCol w:w="1547"/>
      </w:tblGrid>
      <w:tr w:rsidR="00DC2CE4" w:rsidRPr="00667E18" w14:paraId="76525BC1" w14:textId="77777777" w:rsidTr="0006120B">
        <w:tc>
          <w:tcPr>
            <w:tcW w:w="704" w:type="dxa"/>
          </w:tcPr>
          <w:p w14:paraId="24396D73" w14:textId="5727B4BD" w:rsidR="00DC2CE4" w:rsidRPr="00F60752" w:rsidRDefault="00DC2CE4" w:rsidP="00F60752">
            <w:pPr>
              <w:pStyle w:val="af"/>
            </w:pPr>
          </w:p>
        </w:tc>
        <w:tc>
          <w:tcPr>
            <w:tcW w:w="2200" w:type="dxa"/>
          </w:tcPr>
          <w:p w14:paraId="7508C02F" w14:textId="294D9CA4" w:rsidR="00DC2CE4" w:rsidRPr="00F60752" w:rsidRDefault="00DC2CE4" w:rsidP="00F60752">
            <w:pPr>
              <w:pStyle w:val="af"/>
            </w:pPr>
          </w:p>
        </w:tc>
        <w:tc>
          <w:tcPr>
            <w:tcW w:w="3043" w:type="dxa"/>
          </w:tcPr>
          <w:p w14:paraId="6BC1B5D8" w14:textId="7B0CC0D9" w:rsidR="00DC2CE4" w:rsidRPr="00F60752" w:rsidRDefault="00A35D1A" w:rsidP="00F60752">
            <w:pPr>
              <w:pStyle w:val="af"/>
            </w:pPr>
            <w:r>
              <w:t>скорость и спрайт при повороте</w:t>
            </w:r>
          </w:p>
        </w:tc>
        <w:tc>
          <w:tcPr>
            <w:tcW w:w="1851" w:type="dxa"/>
          </w:tcPr>
          <w:p w14:paraId="016A1988" w14:textId="217EFB39" w:rsidR="00DC2CE4" w:rsidRPr="0006120B" w:rsidRDefault="00DC2CE4" w:rsidP="00F60752">
            <w:pPr>
              <w:pStyle w:val="af"/>
            </w:pPr>
          </w:p>
        </w:tc>
        <w:tc>
          <w:tcPr>
            <w:tcW w:w="1547" w:type="dxa"/>
          </w:tcPr>
          <w:p w14:paraId="5E6225D6" w14:textId="1F7883AA" w:rsidR="0006120B" w:rsidRPr="0006120B" w:rsidRDefault="0006120B" w:rsidP="00F60752">
            <w:pPr>
              <w:pStyle w:val="af"/>
            </w:pPr>
          </w:p>
        </w:tc>
      </w:tr>
      <w:tr w:rsidR="00500CB3" w:rsidRPr="00667E18" w14:paraId="080C9299" w14:textId="77777777" w:rsidTr="0006120B">
        <w:tc>
          <w:tcPr>
            <w:tcW w:w="704" w:type="dxa"/>
          </w:tcPr>
          <w:p w14:paraId="6DB25D07" w14:textId="48A90EF5" w:rsidR="00500CB3" w:rsidRPr="00500CB3" w:rsidRDefault="00500CB3" w:rsidP="00F60752">
            <w:pPr>
              <w:pStyle w:val="af"/>
              <w:rPr>
                <w:lang w:val="en-US"/>
              </w:rPr>
            </w:pPr>
            <w:r>
              <w:rPr>
                <w:lang w:val="en-US"/>
              </w:rPr>
              <w:t>11</w:t>
            </w:r>
          </w:p>
        </w:tc>
        <w:tc>
          <w:tcPr>
            <w:tcW w:w="2200" w:type="dxa"/>
          </w:tcPr>
          <w:p w14:paraId="6EA7C4A9" w14:textId="25C01CB8" w:rsidR="00500CB3" w:rsidRPr="00F60752" w:rsidRDefault="00500CB3" w:rsidP="00F60752">
            <w:pPr>
              <w:pStyle w:val="af"/>
            </w:pPr>
            <w:r w:rsidRPr="00500CB3">
              <w:t>Snake::checkSnakeSelfCollision()</w:t>
            </w:r>
          </w:p>
        </w:tc>
        <w:tc>
          <w:tcPr>
            <w:tcW w:w="3043" w:type="dxa"/>
          </w:tcPr>
          <w:p w14:paraId="27767F3F" w14:textId="4B0BE1BC" w:rsidR="00500CB3" w:rsidRDefault="00500CB3" w:rsidP="00500CB3">
            <w:pPr>
              <w:pStyle w:val="af"/>
            </w:pPr>
            <w:r>
              <w:t xml:space="preserve">Осуществляет проверку пересечения </w:t>
            </w:r>
            <w:r>
              <w:t xml:space="preserve">головы </w:t>
            </w:r>
            <w:r>
              <w:t xml:space="preserve">змейки </w:t>
            </w:r>
            <w:r>
              <w:t>с телом.</w:t>
            </w:r>
          </w:p>
          <w:p w14:paraId="07FC63C4" w14:textId="77777777" w:rsidR="00500CB3" w:rsidRPr="00500CB3" w:rsidRDefault="00500CB3" w:rsidP="00500CB3">
            <w:pPr>
              <w:pStyle w:val="af"/>
            </w:pPr>
            <w:r>
              <w:t>Использует алгоритмы</w:t>
            </w:r>
            <w:r w:rsidRPr="00500CB3">
              <w:t>:</w:t>
            </w:r>
          </w:p>
          <w:p w14:paraId="35306F9F" w14:textId="788BFB70" w:rsidR="00500CB3" w:rsidRDefault="00500CB3" w:rsidP="00500CB3">
            <w:pPr>
              <w:pStyle w:val="af"/>
            </w:pPr>
            <w:r w:rsidRPr="00500CB3">
              <w:t>SnakePart::getRect()</w:t>
            </w:r>
          </w:p>
        </w:tc>
        <w:tc>
          <w:tcPr>
            <w:tcW w:w="1851" w:type="dxa"/>
          </w:tcPr>
          <w:p w14:paraId="1E36F3B7" w14:textId="77777777" w:rsidR="00500CB3" w:rsidRPr="0006120B" w:rsidRDefault="00500CB3" w:rsidP="00F60752">
            <w:pPr>
              <w:pStyle w:val="af"/>
            </w:pPr>
          </w:p>
        </w:tc>
        <w:tc>
          <w:tcPr>
            <w:tcW w:w="1547" w:type="dxa"/>
          </w:tcPr>
          <w:p w14:paraId="3D307BDD" w14:textId="47C05B1A" w:rsidR="00500CB3" w:rsidRPr="0006120B" w:rsidRDefault="00500CB3" w:rsidP="00F60752">
            <w:pPr>
              <w:pStyle w:val="af"/>
            </w:pPr>
            <w:r>
              <w:t>Функция. Возвращаемый параметр – логическое значение</w:t>
            </w:r>
          </w:p>
        </w:tc>
      </w:tr>
    </w:tbl>
    <w:p w14:paraId="1606E31C" w14:textId="77777777" w:rsidR="0006120B" w:rsidRDefault="0006120B" w:rsidP="00131106">
      <w:pPr>
        <w:ind w:firstLine="0"/>
      </w:pPr>
      <w:r>
        <w:br w:type="page"/>
      </w:r>
    </w:p>
    <w:p w14:paraId="39753267" w14:textId="77777777" w:rsidR="00AD520B" w:rsidRDefault="00AD520B" w:rsidP="00AD520B">
      <w:pPr>
        <w:pStyle w:val="2"/>
        <w:ind w:left="993" w:hanging="284"/>
      </w:pPr>
      <w:bookmarkStart w:id="21" w:name="_Toc122194098"/>
      <w:r w:rsidRPr="00BF39A1">
        <w:lastRenderedPageBreak/>
        <w:t>Структура данных</w:t>
      </w:r>
      <w:bookmarkEnd w:id="21"/>
    </w:p>
    <w:p w14:paraId="601B768D" w14:textId="77777777" w:rsidR="00AD520B" w:rsidRDefault="00AD520B" w:rsidP="00AD520B">
      <w:pPr>
        <w:pStyle w:val="3"/>
        <w:ind w:left="1418"/>
      </w:pPr>
      <w:bookmarkStart w:id="22" w:name="_Toc122194099"/>
      <w:r w:rsidRPr="00BF39A1">
        <w:t>Структура типов программы</w:t>
      </w:r>
      <w:bookmarkEnd w:id="22"/>
    </w:p>
    <w:p w14:paraId="189FF6F6" w14:textId="7019DB31" w:rsidR="00AD520B" w:rsidRDefault="00AD520B" w:rsidP="00AD520B">
      <w:pPr>
        <w:pStyle w:val="aa"/>
      </w:pPr>
      <w:r>
        <w:t xml:space="preserve">Таблица </w:t>
      </w:r>
      <w:r w:rsidR="00563331">
        <w:rPr>
          <w:noProof/>
        </w:rPr>
        <w:fldChar w:fldCharType="begin"/>
      </w:r>
      <w:r w:rsidR="00563331">
        <w:rPr>
          <w:noProof/>
        </w:rPr>
        <w:instrText xml:space="preserve"> SEQ Таблица \* ARABIC </w:instrText>
      </w:r>
      <w:r w:rsidR="00563331">
        <w:rPr>
          <w:noProof/>
        </w:rPr>
        <w:fldChar w:fldCharType="separate"/>
      </w:r>
      <w:r w:rsidR="00D93D4A">
        <w:rPr>
          <w:noProof/>
        </w:rPr>
        <w:t>2</w:t>
      </w:r>
      <w:r w:rsidR="00563331">
        <w:rPr>
          <w:noProof/>
        </w:rPr>
        <w:fldChar w:fldCharType="end"/>
      </w:r>
      <w:r>
        <w:t xml:space="preserve"> </w:t>
      </w:r>
      <w:r w:rsidRPr="00BF39A1">
        <w:t>– Структура типов программы</w:t>
      </w:r>
    </w:p>
    <w:tbl>
      <w:tblPr>
        <w:tblStyle w:val="ae"/>
        <w:tblW w:w="0" w:type="auto"/>
        <w:tblLook w:val="04A0" w:firstRow="1" w:lastRow="0" w:firstColumn="1" w:lastColumn="0" w:noHBand="0" w:noVBand="1"/>
      </w:tblPr>
      <w:tblGrid>
        <w:gridCol w:w="2689"/>
        <w:gridCol w:w="3402"/>
        <w:gridCol w:w="3254"/>
      </w:tblGrid>
      <w:tr w:rsidR="00AD520B" w14:paraId="09D9A0FE" w14:textId="77777777" w:rsidTr="00C00990">
        <w:tc>
          <w:tcPr>
            <w:tcW w:w="2689" w:type="dxa"/>
            <w:tcBorders>
              <w:bottom w:val="single" w:sz="4" w:space="0" w:color="auto"/>
            </w:tcBorders>
          </w:tcPr>
          <w:p w14:paraId="4BD1F8E2" w14:textId="77777777" w:rsidR="00AD520B" w:rsidRPr="00BF39A1" w:rsidRDefault="00AD520B" w:rsidP="008C3801">
            <w:pPr>
              <w:pStyle w:val="af"/>
            </w:pPr>
            <w:r w:rsidRPr="00BF39A1">
              <w:t>Элементы данных</w:t>
            </w:r>
          </w:p>
        </w:tc>
        <w:tc>
          <w:tcPr>
            <w:tcW w:w="3402" w:type="dxa"/>
            <w:tcBorders>
              <w:bottom w:val="single" w:sz="4" w:space="0" w:color="auto"/>
            </w:tcBorders>
          </w:tcPr>
          <w:p w14:paraId="5145D4CF" w14:textId="77777777" w:rsidR="00AD520B" w:rsidRPr="00BF39A1" w:rsidRDefault="00AD520B" w:rsidP="008C3801">
            <w:pPr>
              <w:pStyle w:val="af"/>
            </w:pPr>
            <w:r w:rsidRPr="00BF39A1">
              <w:t>Рекомендуемый тип</w:t>
            </w:r>
          </w:p>
        </w:tc>
        <w:tc>
          <w:tcPr>
            <w:tcW w:w="3254" w:type="dxa"/>
            <w:tcBorders>
              <w:bottom w:val="single" w:sz="4" w:space="0" w:color="auto"/>
            </w:tcBorders>
          </w:tcPr>
          <w:p w14:paraId="7F01F9D0" w14:textId="77777777" w:rsidR="00AD520B" w:rsidRPr="00BF39A1" w:rsidRDefault="00AD520B" w:rsidP="008C3801">
            <w:pPr>
              <w:pStyle w:val="af"/>
            </w:pPr>
            <w:r w:rsidRPr="00BF39A1">
              <w:t>Назначение</w:t>
            </w:r>
          </w:p>
        </w:tc>
      </w:tr>
      <w:tr w:rsidR="00AD520B" w:rsidRPr="001B61F8" w14:paraId="04526F1E" w14:textId="77777777" w:rsidTr="00C00990">
        <w:tc>
          <w:tcPr>
            <w:tcW w:w="2689" w:type="dxa"/>
          </w:tcPr>
          <w:p w14:paraId="7D01F0A2" w14:textId="12C7299E" w:rsidR="00AD520B" w:rsidRDefault="005074C1" w:rsidP="008C3801">
            <w:pPr>
              <w:pStyle w:val="af"/>
              <w:rPr>
                <w:lang w:val="x-none"/>
              </w:rPr>
            </w:pPr>
            <w:r>
              <w:rPr>
                <w:lang w:val="en-US"/>
              </w:rPr>
              <w:t>SnakePart</w:t>
            </w:r>
          </w:p>
        </w:tc>
        <w:tc>
          <w:tcPr>
            <w:tcW w:w="3402" w:type="dxa"/>
          </w:tcPr>
          <w:p w14:paraId="71707FD9" w14:textId="77777777" w:rsidR="005074C1" w:rsidRPr="005074C1" w:rsidRDefault="005074C1" w:rsidP="005074C1">
            <w:pPr>
              <w:ind w:firstLine="0"/>
              <w:rPr>
                <w:lang w:val="en-US"/>
              </w:rPr>
            </w:pPr>
            <w:r w:rsidRPr="005074C1">
              <w:rPr>
                <w:lang w:val="en-US"/>
              </w:rPr>
              <w:t>class SnakePart</w:t>
            </w:r>
          </w:p>
          <w:p w14:paraId="03E595C1" w14:textId="77777777" w:rsidR="005074C1" w:rsidRPr="005074C1" w:rsidRDefault="005074C1" w:rsidP="005074C1">
            <w:pPr>
              <w:ind w:firstLine="0"/>
              <w:rPr>
                <w:lang w:val="en-US"/>
              </w:rPr>
            </w:pPr>
            <w:r w:rsidRPr="005074C1">
              <w:rPr>
                <w:lang w:val="en-US"/>
              </w:rPr>
              <w:t>{</w:t>
            </w:r>
          </w:p>
          <w:p w14:paraId="19AED293" w14:textId="77777777" w:rsidR="005074C1" w:rsidRPr="005074C1" w:rsidRDefault="005074C1" w:rsidP="005074C1">
            <w:pPr>
              <w:ind w:firstLine="0"/>
              <w:rPr>
                <w:lang w:val="en-US"/>
              </w:rPr>
            </w:pPr>
            <w:r w:rsidRPr="005074C1">
              <w:rPr>
                <w:lang w:val="en-US"/>
              </w:rPr>
              <w:t>public:</w:t>
            </w:r>
          </w:p>
          <w:p w14:paraId="62D1137D" w14:textId="77777777" w:rsidR="005074C1" w:rsidRPr="005074C1" w:rsidRDefault="005074C1" w:rsidP="005074C1">
            <w:pPr>
              <w:ind w:firstLine="0"/>
              <w:rPr>
                <w:lang w:val="en-US"/>
              </w:rPr>
            </w:pPr>
            <w:r w:rsidRPr="005074C1">
              <w:rPr>
                <w:lang w:val="en-US"/>
              </w:rPr>
              <w:tab/>
              <w:t>float x, y, w, h, dx, dy, speed;</w:t>
            </w:r>
          </w:p>
          <w:p w14:paraId="09E58432" w14:textId="77777777" w:rsidR="005074C1" w:rsidRPr="005074C1" w:rsidRDefault="005074C1" w:rsidP="005074C1">
            <w:pPr>
              <w:ind w:firstLine="0"/>
              <w:rPr>
                <w:lang w:val="en-US"/>
              </w:rPr>
            </w:pPr>
            <w:r w:rsidRPr="005074C1">
              <w:rPr>
                <w:lang w:val="en-US"/>
              </w:rPr>
              <w:tab/>
              <w:t xml:space="preserve">int dir; </w:t>
            </w:r>
          </w:p>
          <w:p w14:paraId="450D2737" w14:textId="77777777" w:rsidR="005074C1" w:rsidRPr="005074C1" w:rsidRDefault="005074C1" w:rsidP="005074C1">
            <w:pPr>
              <w:ind w:firstLine="0"/>
              <w:rPr>
                <w:lang w:val="en-US"/>
              </w:rPr>
            </w:pPr>
            <w:r w:rsidRPr="005074C1">
              <w:rPr>
                <w:lang w:val="en-US"/>
              </w:rPr>
              <w:tab/>
              <w:t xml:space="preserve">static String File; </w:t>
            </w:r>
          </w:p>
          <w:p w14:paraId="24A63389" w14:textId="77777777" w:rsidR="005074C1" w:rsidRPr="005074C1" w:rsidRDefault="005074C1" w:rsidP="005074C1">
            <w:pPr>
              <w:ind w:firstLine="0"/>
              <w:rPr>
                <w:lang w:val="en-US"/>
              </w:rPr>
            </w:pPr>
            <w:r w:rsidRPr="005074C1">
              <w:rPr>
                <w:lang w:val="en-US"/>
              </w:rPr>
              <w:tab/>
              <w:t>static Image image;</w:t>
            </w:r>
          </w:p>
          <w:p w14:paraId="1713DE59" w14:textId="77777777" w:rsidR="005074C1" w:rsidRPr="005074C1" w:rsidRDefault="005074C1" w:rsidP="005074C1">
            <w:pPr>
              <w:ind w:firstLine="0"/>
              <w:rPr>
                <w:lang w:val="en-US"/>
              </w:rPr>
            </w:pPr>
            <w:r w:rsidRPr="005074C1">
              <w:rPr>
                <w:lang w:val="en-US"/>
              </w:rPr>
              <w:tab/>
              <w:t>static Texture texture;</w:t>
            </w:r>
          </w:p>
          <w:p w14:paraId="7045AC0F" w14:textId="77777777" w:rsidR="005074C1" w:rsidRPr="005074C1" w:rsidRDefault="005074C1" w:rsidP="005074C1">
            <w:pPr>
              <w:ind w:firstLine="0"/>
              <w:rPr>
                <w:lang w:val="en-US"/>
              </w:rPr>
            </w:pPr>
            <w:r w:rsidRPr="005074C1">
              <w:rPr>
                <w:lang w:val="en-US"/>
              </w:rPr>
              <w:tab/>
              <w:t>Sprite sprite;</w:t>
            </w:r>
          </w:p>
          <w:p w14:paraId="3BE6B057" w14:textId="77777777" w:rsidR="005074C1" w:rsidRPr="005074C1" w:rsidRDefault="005074C1" w:rsidP="005074C1">
            <w:pPr>
              <w:ind w:firstLine="0"/>
              <w:rPr>
                <w:lang w:val="en-US"/>
              </w:rPr>
            </w:pPr>
          </w:p>
          <w:p w14:paraId="1C07BADF" w14:textId="77777777" w:rsidR="005074C1" w:rsidRPr="005074C1" w:rsidRDefault="005074C1" w:rsidP="005074C1">
            <w:pPr>
              <w:ind w:firstLine="0"/>
              <w:rPr>
                <w:lang w:val="en-US"/>
              </w:rPr>
            </w:pPr>
            <w:r w:rsidRPr="005074C1">
              <w:rPr>
                <w:lang w:val="en-US"/>
              </w:rPr>
              <w:tab/>
              <w:t>static void init();</w:t>
            </w:r>
          </w:p>
          <w:p w14:paraId="6F98B881" w14:textId="77777777" w:rsidR="005074C1" w:rsidRPr="005074C1" w:rsidRDefault="005074C1" w:rsidP="005074C1">
            <w:pPr>
              <w:ind w:firstLine="0"/>
              <w:rPr>
                <w:lang w:val="en-US"/>
              </w:rPr>
            </w:pPr>
            <w:r w:rsidRPr="005074C1">
              <w:rPr>
                <w:lang w:val="en-US"/>
              </w:rPr>
              <w:t>public:</w:t>
            </w:r>
          </w:p>
          <w:p w14:paraId="50EB0F3E" w14:textId="77777777" w:rsidR="005074C1" w:rsidRPr="005074C1" w:rsidRDefault="005074C1" w:rsidP="005074C1">
            <w:pPr>
              <w:ind w:firstLine="0"/>
              <w:rPr>
                <w:lang w:val="en-US"/>
              </w:rPr>
            </w:pPr>
            <w:r w:rsidRPr="005074C1">
              <w:rPr>
                <w:lang w:val="en-US"/>
              </w:rPr>
              <w:tab/>
              <w:t>virtual void update() = 0;</w:t>
            </w:r>
          </w:p>
          <w:p w14:paraId="64B4AA64" w14:textId="77777777" w:rsidR="005074C1" w:rsidRPr="005074C1" w:rsidRDefault="005074C1" w:rsidP="005074C1">
            <w:pPr>
              <w:ind w:firstLine="0"/>
              <w:rPr>
                <w:lang w:val="en-US"/>
              </w:rPr>
            </w:pPr>
            <w:r w:rsidRPr="005074C1">
              <w:rPr>
                <w:lang w:val="en-US"/>
              </w:rPr>
              <w:tab/>
              <w:t>FloatRect getRect();</w:t>
            </w:r>
          </w:p>
          <w:p w14:paraId="54A1A51B" w14:textId="01F9BB9D" w:rsidR="00F60752" w:rsidRPr="001B61F8" w:rsidRDefault="005074C1" w:rsidP="005074C1">
            <w:pPr>
              <w:pStyle w:val="af"/>
              <w:rPr>
                <w:lang w:val="en-US"/>
              </w:rPr>
            </w:pPr>
            <w:r w:rsidRPr="005074C1">
              <w:t>}</w:t>
            </w:r>
          </w:p>
        </w:tc>
        <w:tc>
          <w:tcPr>
            <w:tcW w:w="3254" w:type="dxa"/>
          </w:tcPr>
          <w:p w14:paraId="632365ED" w14:textId="19ECB729" w:rsidR="001B61F8" w:rsidRPr="001B61F8" w:rsidRDefault="001B61F8" w:rsidP="001B61F8">
            <w:pPr>
              <w:pStyle w:val="af"/>
            </w:pPr>
            <w:r>
              <w:t xml:space="preserve">Класс родитель для </w:t>
            </w:r>
            <w:r w:rsidRPr="001B61F8">
              <w:t xml:space="preserve">всех </w:t>
            </w:r>
            <w:r w:rsidR="005074C1">
              <w:t>частей</w:t>
            </w:r>
            <w:r w:rsidRPr="001B61F8">
              <w:t xml:space="preserve"> </w:t>
            </w:r>
            <w:r w:rsidR="005074C1">
              <w:t>змейки</w:t>
            </w:r>
            <w:r w:rsidRPr="001B61F8">
              <w:t>.</w:t>
            </w:r>
          </w:p>
          <w:p w14:paraId="5847E602" w14:textId="02E2F228" w:rsidR="00C9254B" w:rsidRPr="001B61F8" w:rsidRDefault="001B61F8" w:rsidP="001B61F8">
            <w:pPr>
              <w:pStyle w:val="af"/>
            </w:pPr>
            <w:r w:rsidRPr="001B61F8">
              <w:t>Поля данных</w:t>
            </w:r>
            <w:r w:rsidR="00C9254B" w:rsidRPr="001B61F8">
              <w:t>:</w:t>
            </w:r>
          </w:p>
          <w:p w14:paraId="716E7D6F" w14:textId="77777777" w:rsidR="00BC048F" w:rsidRDefault="00BC048F" w:rsidP="00BC048F">
            <w:pPr>
              <w:pStyle w:val="af"/>
            </w:pPr>
            <w:r w:rsidRPr="001B61F8">
              <w:t>x, y – координаты объекта;</w:t>
            </w:r>
          </w:p>
          <w:p w14:paraId="77419625" w14:textId="25C73E79" w:rsidR="00BC048F" w:rsidRPr="001B61F8" w:rsidRDefault="00BC048F" w:rsidP="00BC048F">
            <w:pPr>
              <w:pStyle w:val="af"/>
            </w:pPr>
            <w:r w:rsidRPr="001B61F8">
              <w:t>w, h – ширина и высота объекта;</w:t>
            </w:r>
          </w:p>
          <w:p w14:paraId="2AFA2045" w14:textId="45358DE4" w:rsidR="001B61F8" w:rsidRPr="001B61F8" w:rsidRDefault="00BC048F" w:rsidP="001B61F8">
            <w:pPr>
              <w:pStyle w:val="af"/>
            </w:pPr>
            <w:r>
              <w:rPr>
                <w:lang w:val="en-US"/>
              </w:rPr>
              <w:t>dx</w:t>
            </w:r>
            <w:r w:rsidR="001B61F8" w:rsidRPr="001B61F8">
              <w:t xml:space="preserve">, </w:t>
            </w:r>
            <w:r>
              <w:rPr>
                <w:lang w:val="en-US"/>
              </w:rPr>
              <w:t>dy</w:t>
            </w:r>
            <w:r w:rsidR="001B61F8" w:rsidRPr="001B61F8">
              <w:t xml:space="preserve"> – векторы движения объекта;</w:t>
            </w:r>
          </w:p>
          <w:p w14:paraId="488BED5C" w14:textId="10AF82CD" w:rsidR="001B61F8" w:rsidRDefault="00BC048F" w:rsidP="001B61F8">
            <w:pPr>
              <w:pStyle w:val="af"/>
            </w:pPr>
            <w:r>
              <w:rPr>
                <w:lang w:val="en-US"/>
              </w:rPr>
              <w:t>speed</w:t>
            </w:r>
            <w:r w:rsidR="001B61F8" w:rsidRPr="001B61F8">
              <w:t xml:space="preserve"> – скорость объекта;</w:t>
            </w:r>
          </w:p>
          <w:p w14:paraId="197A4C1A" w14:textId="252172C3" w:rsidR="00BC048F" w:rsidRDefault="00BC048F" w:rsidP="001B61F8">
            <w:pPr>
              <w:pStyle w:val="af"/>
              <w:rPr>
                <w:lang w:val="en-US"/>
              </w:rPr>
            </w:pPr>
            <w:r>
              <w:rPr>
                <w:lang w:val="en-US"/>
              </w:rPr>
              <w:t>dir</w:t>
            </w:r>
            <w:r w:rsidRPr="00BC048F">
              <w:t xml:space="preserve"> </w:t>
            </w:r>
            <w:r>
              <w:t>–</w:t>
            </w:r>
            <w:r w:rsidRPr="00BC048F">
              <w:t xml:space="preserve"> </w:t>
            </w:r>
            <w:r>
              <w:t>направление движения объекта</w:t>
            </w:r>
            <w:r>
              <w:rPr>
                <w:lang w:val="en-US"/>
              </w:rPr>
              <w:t>;</w:t>
            </w:r>
          </w:p>
          <w:p w14:paraId="535D1F78" w14:textId="49E2B1A6" w:rsidR="00BC048F" w:rsidRDefault="00BC048F" w:rsidP="001B61F8">
            <w:pPr>
              <w:pStyle w:val="af"/>
            </w:pPr>
            <w:r w:rsidRPr="005074C1">
              <w:rPr>
                <w:lang w:val="en-US"/>
              </w:rPr>
              <w:t>File</w:t>
            </w:r>
            <w:r w:rsidRPr="00BC048F">
              <w:t xml:space="preserve"> – </w:t>
            </w:r>
            <w:r>
              <w:t>файл загрузки тайлов змейки</w:t>
            </w:r>
            <w:r w:rsidRPr="00BC048F">
              <w:t>;</w:t>
            </w:r>
          </w:p>
          <w:p w14:paraId="002F6691" w14:textId="475F5736" w:rsidR="00BC048F" w:rsidRDefault="00BC048F" w:rsidP="001B61F8">
            <w:pPr>
              <w:pStyle w:val="af"/>
              <w:rPr>
                <w:lang w:val="en-US"/>
              </w:rPr>
            </w:pPr>
            <w:r w:rsidRPr="005074C1">
              <w:rPr>
                <w:lang w:val="en-US"/>
              </w:rPr>
              <w:t>Image</w:t>
            </w:r>
            <w:r>
              <w:rPr>
                <w:lang w:val="en-US"/>
              </w:rPr>
              <w:t xml:space="preserve"> – </w:t>
            </w:r>
            <w:r>
              <w:t>картинка тайлов змейки</w:t>
            </w:r>
            <w:r>
              <w:rPr>
                <w:lang w:val="en-US"/>
              </w:rPr>
              <w:t>;</w:t>
            </w:r>
          </w:p>
          <w:p w14:paraId="623785F4" w14:textId="01039E1E" w:rsidR="00BC048F" w:rsidRDefault="00BC048F" w:rsidP="001B61F8">
            <w:pPr>
              <w:pStyle w:val="af"/>
              <w:rPr>
                <w:lang w:val="en-US"/>
              </w:rPr>
            </w:pPr>
            <w:r w:rsidRPr="005074C1">
              <w:rPr>
                <w:lang w:val="en-US"/>
              </w:rPr>
              <w:t>Texture</w:t>
            </w:r>
            <w:r>
              <w:rPr>
                <w:lang w:val="en-US"/>
              </w:rPr>
              <w:t xml:space="preserve"> – </w:t>
            </w:r>
            <w:r>
              <w:t>текстура частей змейки</w:t>
            </w:r>
            <w:r>
              <w:rPr>
                <w:lang w:val="en-US"/>
              </w:rPr>
              <w:t>;</w:t>
            </w:r>
          </w:p>
          <w:p w14:paraId="5621199C" w14:textId="0D837E2B" w:rsidR="00BC048F" w:rsidRPr="00BC048F" w:rsidRDefault="00BC048F" w:rsidP="001B61F8">
            <w:pPr>
              <w:pStyle w:val="af"/>
            </w:pPr>
            <w:r>
              <w:rPr>
                <w:lang w:val="en-US"/>
              </w:rPr>
              <w:t>s</w:t>
            </w:r>
            <w:r w:rsidRPr="005074C1">
              <w:rPr>
                <w:lang w:val="en-US"/>
              </w:rPr>
              <w:t>prite</w:t>
            </w:r>
            <w:r w:rsidRPr="00BC048F">
              <w:t xml:space="preserve"> </w:t>
            </w:r>
            <w:r>
              <w:t>–</w:t>
            </w:r>
            <w:r>
              <w:rPr>
                <w:lang w:val="en-US"/>
              </w:rPr>
              <w:t xml:space="preserve"> </w:t>
            </w:r>
            <w:r>
              <w:t>спрайт объекта</w:t>
            </w:r>
          </w:p>
          <w:p w14:paraId="500C9E3F" w14:textId="77777777" w:rsidR="00C9254B" w:rsidRDefault="00C9254B" w:rsidP="008C3801">
            <w:pPr>
              <w:pStyle w:val="af"/>
            </w:pPr>
          </w:p>
          <w:p w14:paraId="70B25C70" w14:textId="77777777" w:rsidR="00BC048F" w:rsidRDefault="00BC048F" w:rsidP="008C3801">
            <w:pPr>
              <w:pStyle w:val="af"/>
              <w:rPr>
                <w:lang w:val="en-US"/>
              </w:rPr>
            </w:pPr>
            <w:r>
              <w:t>Методы класса</w:t>
            </w:r>
            <w:r>
              <w:rPr>
                <w:lang w:val="en-US"/>
              </w:rPr>
              <w:t>:</w:t>
            </w:r>
          </w:p>
          <w:p w14:paraId="3F8F9090" w14:textId="77777777" w:rsidR="00BC048F" w:rsidRDefault="00BC048F" w:rsidP="008C3801">
            <w:pPr>
              <w:pStyle w:val="af"/>
              <w:rPr>
                <w:lang w:val="en-US"/>
              </w:rPr>
            </w:pPr>
            <w:r>
              <w:rPr>
                <w:lang w:val="en-US"/>
              </w:rPr>
              <w:t xml:space="preserve">update() – </w:t>
            </w:r>
            <w:r>
              <w:t>обновление части змейки</w:t>
            </w:r>
            <w:r>
              <w:rPr>
                <w:lang w:val="en-US"/>
              </w:rPr>
              <w:t>;</w:t>
            </w:r>
          </w:p>
          <w:p w14:paraId="5A3A2962" w14:textId="2729E14C" w:rsidR="00BC048F" w:rsidRPr="00BC048F" w:rsidRDefault="00BC048F" w:rsidP="008C3801">
            <w:pPr>
              <w:pStyle w:val="af"/>
            </w:pPr>
            <w:r>
              <w:rPr>
                <w:lang w:val="en-US"/>
              </w:rPr>
              <w:t>getRect</w:t>
            </w:r>
            <w:r w:rsidRPr="00BC048F">
              <w:t xml:space="preserve">() – </w:t>
            </w:r>
            <w:r>
              <w:t>предоставляет доступ к объекту как к прямоугольнику</w:t>
            </w:r>
          </w:p>
        </w:tc>
      </w:tr>
      <w:tr w:rsidR="003E6AA7" w:rsidRPr="001B61F8" w14:paraId="43B61319" w14:textId="77777777" w:rsidTr="00C00990">
        <w:tc>
          <w:tcPr>
            <w:tcW w:w="2689" w:type="dxa"/>
          </w:tcPr>
          <w:p w14:paraId="0D633026" w14:textId="4C31FB17" w:rsidR="003E6AA7" w:rsidRPr="00071C85" w:rsidRDefault="00071C85" w:rsidP="008C3801">
            <w:pPr>
              <w:pStyle w:val="af"/>
              <w:rPr>
                <w:lang w:val="en-US"/>
              </w:rPr>
            </w:pPr>
            <w:r>
              <w:rPr>
                <w:lang w:val="en-US"/>
              </w:rPr>
              <w:t>SnakeHead</w:t>
            </w:r>
          </w:p>
        </w:tc>
        <w:tc>
          <w:tcPr>
            <w:tcW w:w="3402" w:type="dxa"/>
          </w:tcPr>
          <w:p w14:paraId="5A4D6DC2" w14:textId="77777777" w:rsidR="00F75E9F" w:rsidRPr="00F75E9F" w:rsidRDefault="00F75E9F" w:rsidP="00F75E9F">
            <w:pPr>
              <w:ind w:firstLine="0"/>
              <w:rPr>
                <w:lang w:val="en-US"/>
              </w:rPr>
            </w:pPr>
            <w:r w:rsidRPr="00F75E9F">
              <w:rPr>
                <w:lang w:val="en-US"/>
              </w:rPr>
              <w:t>class SnakeHead: public SnakePart</w:t>
            </w:r>
          </w:p>
          <w:p w14:paraId="67789B31" w14:textId="77777777" w:rsidR="00F75E9F" w:rsidRPr="00F75E9F" w:rsidRDefault="00F75E9F" w:rsidP="00F75E9F">
            <w:pPr>
              <w:ind w:firstLine="0"/>
              <w:rPr>
                <w:lang w:val="en-US"/>
              </w:rPr>
            </w:pPr>
            <w:r w:rsidRPr="00F75E9F">
              <w:rPr>
                <w:lang w:val="en-US"/>
              </w:rPr>
              <w:t>{</w:t>
            </w:r>
          </w:p>
          <w:p w14:paraId="18E6A056" w14:textId="77777777" w:rsidR="00F75E9F" w:rsidRPr="00F75E9F" w:rsidRDefault="00F75E9F" w:rsidP="00F75E9F">
            <w:pPr>
              <w:ind w:firstLine="0"/>
              <w:rPr>
                <w:lang w:val="en-US"/>
              </w:rPr>
            </w:pPr>
            <w:r w:rsidRPr="00F75E9F">
              <w:rPr>
                <w:lang w:val="en-US"/>
              </w:rPr>
              <w:t>public:</w:t>
            </w:r>
          </w:p>
          <w:p w14:paraId="62A1CE8B" w14:textId="77777777" w:rsidR="00F75E9F" w:rsidRPr="00071C85" w:rsidRDefault="00F75E9F" w:rsidP="00F75E9F">
            <w:pPr>
              <w:ind w:firstLine="0"/>
            </w:pPr>
            <w:r w:rsidRPr="00F75E9F">
              <w:rPr>
                <w:lang w:val="en-US"/>
              </w:rPr>
              <w:tab/>
            </w:r>
            <w:r w:rsidRPr="00071C85">
              <w:t>void update();</w:t>
            </w:r>
          </w:p>
          <w:p w14:paraId="313ADFC6" w14:textId="747D9963" w:rsidR="003E6AA7" w:rsidRPr="005074C1" w:rsidRDefault="00F75E9F" w:rsidP="00F75E9F">
            <w:pPr>
              <w:ind w:firstLine="0"/>
              <w:rPr>
                <w:lang w:val="en-US"/>
              </w:rPr>
            </w:pPr>
            <w:r w:rsidRPr="00071C85">
              <w:t>}</w:t>
            </w:r>
          </w:p>
        </w:tc>
        <w:tc>
          <w:tcPr>
            <w:tcW w:w="3254" w:type="dxa"/>
          </w:tcPr>
          <w:p w14:paraId="37FAB7AF" w14:textId="77777777" w:rsidR="003E6AA7" w:rsidRDefault="00F75E9F" w:rsidP="001B61F8">
            <w:pPr>
              <w:pStyle w:val="af"/>
            </w:pPr>
            <w:r>
              <w:t>Класс головы змейки.</w:t>
            </w:r>
          </w:p>
          <w:p w14:paraId="575DD4FC" w14:textId="77777777" w:rsidR="00F75E9F" w:rsidRDefault="00F75E9F" w:rsidP="001B61F8">
            <w:pPr>
              <w:pStyle w:val="af"/>
            </w:pPr>
          </w:p>
          <w:p w14:paraId="73157264" w14:textId="77777777" w:rsidR="00F75E9F" w:rsidRPr="00F75E9F" w:rsidRDefault="00F75E9F" w:rsidP="00F75E9F">
            <w:pPr>
              <w:pStyle w:val="af"/>
            </w:pPr>
            <w:r>
              <w:t>Методы класса</w:t>
            </w:r>
            <w:r w:rsidRPr="00F75E9F">
              <w:t>:</w:t>
            </w:r>
          </w:p>
          <w:p w14:paraId="3AA76AB9" w14:textId="59A1ACA2" w:rsidR="00F75E9F" w:rsidRDefault="00F75E9F" w:rsidP="001B61F8">
            <w:pPr>
              <w:pStyle w:val="af"/>
            </w:pPr>
            <w:r>
              <w:rPr>
                <w:lang w:val="en-US"/>
              </w:rPr>
              <w:t>update</w:t>
            </w:r>
            <w:r w:rsidRPr="00F75E9F">
              <w:t xml:space="preserve">() – </w:t>
            </w:r>
            <w:r>
              <w:t>о</w:t>
            </w:r>
            <w:r>
              <w:t>существляет обновление координат и позиции спрайта головы змейки</w:t>
            </w:r>
          </w:p>
        </w:tc>
      </w:tr>
      <w:tr w:rsidR="00F75E9F" w:rsidRPr="001B61F8" w14:paraId="134D5341" w14:textId="77777777" w:rsidTr="00C00990">
        <w:tc>
          <w:tcPr>
            <w:tcW w:w="2689" w:type="dxa"/>
            <w:tcBorders>
              <w:bottom w:val="nil"/>
            </w:tcBorders>
          </w:tcPr>
          <w:p w14:paraId="26C24F14" w14:textId="473D3B6E" w:rsidR="00F75E9F" w:rsidRDefault="00F75E9F" w:rsidP="008C3801">
            <w:pPr>
              <w:pStyle w:val="af"/>
              <w:rPr>
                <w:lang w:val="en-US"/>
              </w:rPr>
            </w:pPr>
            <w:r>
              <w:rPr>
                <w:lang w:val="en-US"/>
              </w:rPr>
              <w:t>Snake</w:t>
            </w:r>
            <w:r>
              <w:rPr>
                <w:lang w:val="en-US"/>
              </w:rPr>
              <w:t>Body</w:t>
            </w:r>
          </w:p>
        </w:tc>
        <w:tc>
          <w:tcPr>
            <w:tcW w:w="3402" w:type="dxa"/>
            <w:tcBorders>
              <w:bottom w:val="nil"/>
            </w:tcBorders>
          </w:tcPr>
          <w:p w14:paraId="25F8B3E5" w14:textId="77777777" w:rsidR="00F75E9F" w:rsidRPr="00F75E9F" w:rsidRDefault="00F75E9F" w:rsidP="00F75E9F">
            <w:pPr>
              <w:ind w:firstLine="0"/>
            </w:pPr>
            <w:r w:rsidRPr="00F75E9F">
              <w:t>class SnakeBody: public SnakePart</w:t>
            </w:r>
          </w:p>
          <w:p w14:paraId="0760776E" w14:textId="4257BA53" w:rsidR="00F75E9F" w:rsidRPr="00D93D4A" w:rsidRDefault="00F75E9F" w:rsidP="00F75E9F">
            <w:pPr>
              <w:ind w:firstLine="0"/>
            </w:pPr>
            <w:r w:rsidRPr="00F75E9F">
              <w:t>{</w:t>
            </w:r>
          </w:p>
        </w:tc>
        <w:tc>
          <w:tcPr>
            <w:tcW w:w="3254" w:type="dxa"/>
            <w:tcBorders>
              <w:bottom w:val="nil"/>
            </w:tcBorders>
          </w:tcPr>
          <w:p w14:paraId="368B370F" w14:textId="416B252C" w:rsidR="00F75E9F" w:rsidRDefault="00F75E9F" w:rsidP="001B61F8">
            <w:pPr>
              <w:pStyle w:val="af"/>
            </w:pPr>
            <w:r>
              <w:t xml:space="preserve">Класс </w:t>
            </w:r>
            <w:r>
              <w:t>тела</w:t>
            </w:r>
            <w:r>
              <w:t xml:space="preserve"> змейки.</w:t>
            </w:r>
          </w:p>
          <w:p w14:paraId="15CC0515" w14:textId="77777777" w:rsidR="00F75E9F" w:rsidRPr="001B61F8" w:rsidRDefault="00F75E9F" w:rsidP="00F75E9F">
            <w:pPr>
              <w:pStyle w:val="af"/>
            </w:pPr>
            <w:r w:rsidRPr="001B61F8">
              <w:t>Поля данных:</w:t>
            </w:r>
          </w:p>
          <w:p w14:paraId="1AD25D2D" w14:textId="65C9C694" w:rsidR="00F75E9F" w:rsidRDefault="00F75E9F" w:rsidP="00F75E9F">
            <w:pPr>
              <w:pStyle w:val="af"/>
            </w:pPr>
          </w:p>
        </w:tc>
      </w:tr>
    </w:tbl>
    <w:p w14:paraId="1C2DFB3E" w14:textId="77777777" w:rsidR="00B01E19" w:rsidRPr="00B01E19" w:rsidRDefault="00B01E19" w:rsidP="00B01E19">
      <w:pPr>
        <w:pStyle w:val="aa"/>
      </w:pPr>
      <w:r>
        <w:lastRenderedPageBreak/>
        <w:t>Продолжение таблицы 2</w:t>
      </w:r>
      <w:r w:rsidRPr="00B01E19">
        <w:t xml:space="preserve"> </w:t>
      </w:r>
      <w:r w:rsidRPr="00BF39A1">
        <w:t>– Структура типов программы</w:t>
      </w:r>
    </w:p>
    <w:tbl>
      <w:tblPr>
        <w:tblStyle w:val="ae"/>
        <w:tblW w:w="0" w:type="auto"/>
        <w:tblLook w:val="04A0" w:firstRow="1" w:lastRow="0" w:firstColumn="1" w:lastColumn="0" w:noHBand="0" w:noVBand="1"/>
      </w:tblPr>
      <w:tblGrid>
        <w:gridCol w:w="2689"/>
        <w:gridCol w:w="3402"/>
        <w:gridCol w:w="3255"/>
      </w:tblGrid>
      <w:tr w:rsidR="00D93D4A" w:rsidRPr="00093061" w14:paraId="68AD5D08" w14:textId="77777777" w:rsidTr="00C00990">
        <w:tc>
          <w:tcPr>
            <w:tcW w:w="2689" w:type="dxa"/>
            <w:tcBorders>
              <w:bottom w:val="nil"/>
            </w:tcBorders>
          </w:tcPr>
          <w:p w14:paraId="679B3B10" w14:textId="77777777" w:rsidR="00D93D4A" w:rsidRPr="00C00990" w:rsidRDefault="00D93D4A" w:rsidP="00F420EC">
            <w:pPr>
              <w:ind w:firstLine="0"/>
            </w:pPr>
          </w:p>
        </w:tc>
        <w:tc>
          <w:tcPr>
            <w:tcW w:w="3402" w:type="dxa"/>
            <w:tcBorders>
              <w:bottom w:val="nil"/>
            </w:tcBorders>
          </w:tcPr>
          <w:p w14:paraId="3973EF53" w14:textId="77777777" w:rsidR="00D93D4A" w:rsidRPr="00D93D4A" w:rsidRDefault="00D93D4A" w:rsidP="00D93D4A">
            <w:pPr>
              <w:ind w:firstLine="0"/>
              <w:rPr>
                <w:lang w:val="en-US"/>
              </w:rPr>
            </w:pPr>
            <w:r w:rsidRPr="00D93D4A">
              <w:rPr>
                <w:lang w:val="en-US"/>
              </w:rPr>
              <w:t>public:</w:t>
            </w:r>
          </w:p>
          <w:p w14:paraId="2FB10E62" w14:textId="77777777" w:rsidR="00D93D4A" w:rsidRPr="00D93D4A" w:rsidRDefault="00D93D4A" w:rsidP="00D93D4A">
            <w:pPr>
              <w:ind w:firstLine="0"/>
              <w:rPr>
                <w:lang w:val="en-US"/>
              </w:rPr>
            </w:pPr>
            <w:r w:rsidRPr="00D93D4A">
              <w:rPr>
                <w:lang w:val="en-US"/>
              </w:rPr>
              <w:tab/>
              <w:t>vector&lt;turn&gt; turns;</w:t>
            </w:r>
          </w:p>
          <w:p w14:paraId="3681872A" w14:textId="77777777" w:rsidR="00D93D4A" w:rsidRPr="00D93D4A" w:rsidRDefault="00D93D4A" w:rsidP="00D93D4A">
            <w:pPr>
              <w:ind w:firstLine="0"/>
              <w:rPr>
                <w:lang w:val="en-US"/>
              </w:rPr>
            </w:pPr>
            <w:r w:rsidRPr="00D93D4A">
              <w:rPr>
                <w:lang w:val="en-US"/>
              </w:rPr>
              <w:t>public:</w:t>
            </w:r>
          </w:p>
          <w:p w14:paraId="222B2DA0" w14:textId="77777777" w:rsidR="00D93D4A" w:rsidRPr="00D93D4A" w:rsidRDefault="00D93D4A" w:rsidP="00D93D4A">
            <w:pPr>
              <w:ind w:firstLine="0"/>
              <w:rPr>
                <w:lang w:val="en-US"/>
              </w:rPr>
            </w:pPr>
            <w:r w:rsidRPr="00D93D4A">
              <w:rPr>
                <w:lang w:val="en-US"/>
              </w:rPr>
              <w:tab/>
            </w:r>
          </w:p>
          <w:p w14:paraId="6D822505" w14:textId="77777777" w:rsidR="00D93D4A" w:rsidRPr="00F75E9F" w:rsidRDefault="00D93D4A" w:rsidP="00D93D4A">
            <w:pPr>
              <w:ind w:firstLine="0"/>
            </w:pPr>
            <w:r w:rsidRPr="00D93D4A">
              <w:rPr>
                <w:lang w:val="en-US"/>
              </w:rPr>
              <w:tab/>
            </w:r>
            <w:r w:rsidRPr="00F75E9F">
              <w:t>void update();</w:t>
            </w:r>
          </w:p>
          <w:p w14:paraId="4935B997" w14:textId="34D31F1D" w:rsidR="00D93D4A" w:rsidRPr="00F420EC" w:rsidRDefault="00D93D4A" w:rsidP="00D93D4A">
            <w:pPr>
              <w:ind w:firstLine="0"/>
              <w:rPr>
                <w:lang w:val="en-US"/>
              </w:rPr>
            </w:pPr>
            <w:r w:rsidRPr="00F75E9F">
              <w:t>}</w:t>
            </w:r>
          </w:p>
        </w:tc>
        <w:tc>
          <w:tcPr>
            <w:tcW w:w="3255" w:type="dxa"/>
            <w:tcBorders>
              <w:bottom w:val="nil"/>
            </w:tcBorders>
          </w:tcPr>
          <w:p w14:paraId="08D4074B" w14:textId="77777777" w:rsidR="00D93D4A" w:rsidRDefault="00D93D4A" w:rsidP="00D93D4A">
            <w:pPr>
              <w:pStyle w:val="af"/>
            </w:pPr>
            <w:r w:rsidRPr="00F75E9F">
              <w:t>turns</w:t>
            </w:r>
            <w:r w:rsidRPr="001B61F8">
              <w:t xml:space="preserve"> – </w:t>
            </w:r>
            <w:r>
              <w:t>вектор необработанных поворотов части тела</w:t>
            </w:r>
          </w:p>
          <w:p w14:paraId="49286E76" w14:textId="77777777" w:rsidR="00D93D4A" w:rsidRDefault="00D93D4A" w:rsidP="00D93D4A">
            <w:pPr>
              <w:pStyle w:val="af"/>
            </w:pPr>
          </w:p>
          <w:p w14:paraId="2F2270C5" w14:textId="77777777" w:rsidR="00D93D4A" w:rsidRPr="00F75E9F" w:rsidRDefault="00D93D4A" w:rsidP="00D93D4A">
            <w:pPr>
              <w:pStyle w:val="af"/>
            </w:pPr>
            <w:r>
              <w:t>Методы класса</w:t>
            </w:r>
            <w:r w:rsidRPr="00F75E9F">
              <w:t>:</w:t>
            </w:r>
          </w:p>
          <w:p w14:paraId="2D1DBB76" w14:textId="574D0F7B" w:rsidR="00D93D4A" w:rsidRDefault="00D93D4A" w:rsidP="00D93D4A">
            <w:pPr>
              <w:pStyle w:val="af"/>
            </w:pPr>
            <w:r w:rsidRPr="00BD1D65">
              <w:rPr>
                <w:lang w:val="en-US"/>
              </w:rPr>
              <w:t>update</w:t>
            </w:r>
            <w:r w:rsidRPr="00FA2F8A">
              <w:t>() –</w:t>
            </w:r>
            <w:r>
              <w:t xml:space="preserve"> осуществляет обновление координат и позиции спрайта тела змейки. Обновляет направление движения, скорость и спрайт при повороте</w:t>
            </w:r>
          </w:p>
        </w:tc>
      </w:tr>
      <w:tr w:rsidR="00F420EC" w:rsidRPr="00093061" w14:paraId="2A9033B1" w14:textId="77777777" w:rsidTr="00C00990">
        <w:tc>
          <w:tcPr>
            <w:tcW w:w="2689" w:type="dxa"/>
          </w:tcPr>
          <w:p w14:paraId="2A827BBC" w14:textId="2468E1DE" w:rsidR="00F420EC" w:rsidRPr="00F420EC" w:rsidRDefault="00F420EC" w:rsidP="00F420EC">
            <w:pPr>
              <w:ind w:firstLine="0"/>
              <w:rPr>
                <w:lang w:val="en-US"/>
              </w:rPr>
            </w:pPr>
            <w:r>
              <w:rPr>
                <w:lang w:val="en-US"/>
              </w:rPr>
              <w:t>Snake</w:t>
            </w:r>
            <w:r>
              <w:rPr>
                <w:lang w:val="en-US"/>
              </w:rPr>
              <w:t>Tail</w:t>
            </w:r>
          </w:p>
        </w:tc>
        <w:tc>
          <w:tcPr>
            <w:tcW w:w="3402" w:type="dxa"/>
          </w:tcPr>
          <w:p w14:paraId="7DE197FE" w14:textId="23F8F1C1" w:rsidR="00F420EC" w:rsidRPr="00F420EC" w:rsidRDefault="00F420EC" w:rsidP="00F420EC">
            <w:pPr>
              <w:ind w:firstLine="0"/>
              <w:rPr>
                <w:lang w:val="en-US"/>
              </w:rPr>
            </w:pPr>
            <w:r w:rsidRPr="00F420EC">
              <w:rPr>
                <w:lang w:val="en-US"/>
              </w:rPr>
              <w:t>class Snake</w:t>
            </w:r>
            <w:r>
              <w:rPr>
                <w:lang w:val="en-US"/>
              </w:rPr>
              <w:t>Tail</w:t>
            </w:r>
            <w:r w:rsidRPr="00F420EC">
              <w:rPr>
                <w:lang w:val="en-US"/>
              </w:rPr>
              <w:t>: public SnakePart</w:t>
            </w:r>
          </w:p>
          <w:p w14:paraId="5290D7B2" w14:textId="77777777" w:rsidR="00F420EC" w:rsidRPr="00F420EC" w:rsidRDefault="00F420EC" w:rsidP="00F420EC">
            <w:pPr>
              <w:ind w:firstLine="0"/>
              <w:rPr>
                <w:lang w:val="en-US"/>
              </w:rPr>
            </w:pPr>
            <w:r w:rsidRPr="00F420EC">
              <w:rPr>
                <w:lang w:val="en-US"/>
              </w:rPr>
              <w:t>{</w:t>
            </w:r>
          </w:p>
          <w:p w14:paraId="19AF9B36" w14:textId="77777777" w:rsidR="00F420EC" w:rsidRPr="00F420EC" w:rsidRDefault="00F420EC" w:rsidP="00F420EC">
            <w:pPr>
              <w:ind w:firstLine="0"/>
              <w:rPr>
                <w:lang w:val="en-US"/>
              </w:rPr>
            </w:pPr>
            <w:r w:rsidRPr="00F420EC">
              <w:rPr>
                <w:lang w:val="en-US"/>
              </w:rPr>
              <w:t>public:</w:t>
            </w:r>
          </w:p>
          <w:p w14:paraId="00E22E67" w14:textId="77777777" w:rsidR="00F420EC" w:rsidRPr="00F420EC" w:rsidRDefault="00F420EC" w:rsidP="00F420EC">
            <w:pPr>
              <w:ind w:firstLine="0"/>
              <w:rPr>
                <w:lang w:val="en-US"/>
              </w:rPr>
            </w:pPr>
            <w:r w:rsidRPr="00F420EC">
              <w:rPr>
                <w:lang w:val="en-US"/>
              </w:rPr>
              <w:tab/>
              <w:t>vector&lt;turn&gt; turns;</w:t>
            </w:r>
          </w:p>
          <w:p w14:paraId="001AD959" w14:textId="77777777" w:rsidR="00F420EC" w:rsidRPr="00F420EC" w:rsidRDefault="00F420EC" w:rsidP="00F420EC">
            <w:pPr>
              <w:ind w:firstLine="0"/>
              <w:rPr>
                <w:lang w:val="en-US"/>
              </w:rPr>
            </w:pPr>
            <w:r w:rsidRPr="00F420EC">
              <w:rPr>
                <w:lang w:val="en-US"/>
              </w:rPr>
              <w:t>public:</w:t>
            </w:r>
          </w:p>
          <w:p w14:paraId="2110DA17" w14:textId="77777777" w:rsidR="00F420EC" w:rsidRPr="00F420EC" w:rsidRDefault="00F420EC" w:rsidP="00F420EC">
            <w:pPr>
              <w:ind w:firstLine="0"/>
              <w:rPr>
                <w:lang w:val="en-US"/>
              </w:rPr>
            </w:pPr>
            <w:r w:rsidRPr="00F420EC">
              <w:rPr>
                <w:lang w:val="en-US"/>
              </w:rPr>
              <w:tab/>
            </w:r>
          </w:p>
          <w:p w14:paraId="1E8B7085" w14:textId="77777777" w:rsidR="00F420EC" w:rsidRPr="00F420EC" w:rsidRDefault="00F420EC" w:rsidP="00F420EC">
            <w:pPr>
              <w:ind w:firstLine="0"/>
              <w:rPr>
                <w:lang w:val="en-US"/>
              </w:rPr>
            </w:pPr>
            <w:r w:rsidRPr="00F420EC">
              <w:rPr>
                <w:lang w:val="en-US"/>
              </w:rPr>
              <w:tab/>
              <w:t>void update();</w:t>
            </w:r>
          </w:p>
          <w:p w14:paraId="6AD1A267" w14:textId="66686951" w:rsidR="00F420EC" w:rsidRPr="00071C85" w:rsidRDefault="00F420EC" w:rsidP="00F420EC">
            <w:pPr>
              <w:ind w:firstLine="0"/>
            </w:pPr>
            <w:r w:rsidRPr="00F75E9F">
              <w:t>}</w:t>
            </w:r>
          </w:p>
        </w:tc>
        <w:tc>
          <w:tcPr>
            <w:tcW w:w="3255" w:type="dxa"/>
          </w:tcPr>
          <w:p w14:paraId="196E70C3" w14:textId="2301816F" w:rsidR="00F420EC" w:rsidRDefault="00F420EC" w:rsidP="00F420EC">
            <w:pPr>
              <w:pStyle w:val="af"/>
            </w:pPr>
            <w:r>
              <w:t xml:space="preserve">Класс </w:t>
            </w:r>
            <w:r>
              <w:t>хвоста</w:t>
            </w:r>
            <w:r>
              <w:t xml:space="preserve"> змейки.</w:t>
            </w:r>
          </w:p>
          <w:p w14:paraId="3CE89F3D" w14:textId="77777777" w:rsidR="00F420EC" w:rsidRPr="001B61F8" w:rsidRDefault="00F420EC" w:rsidP="00F420EC">
            <w:pPr>
              <w:pStyle w:val="af"/>
            </w:pPr>
            <w:r w:rsidRPr="001B61F8">
              <w:t>Поля данных:</w:t>
            </w:r>
          </w:p>
          <w:p w14:paraId="4331BC0E" w14:textId="77777777" w:rsidR="00F420EC" w:rsidRDefault="00F420EC" w:rsidP="00F420EC">
            <w:pPr>
              <w:pStyle w:val="af"/>
            </w:pPr>
            <w:r w:rsidRPr="00F75E9F">
              <w:t>turns</w:t>
            </w:r>
            <w:r w:rsidRPr="001B61F8">
              <w:t xml:space="preserve"> – </w:t>
            </w:r>
            <w:r>
              <w:t>вектор необработанных поворотов части тела</w:t>
            </w:r>
          </w:p>
          <w:p w14:paraId="66083735" w14:textId="77777777" w:rsidR="00F420EC" w:rsidRDefault="00F420EC" w:rsidP="00F420EC">
            <w:pPr>
              <w:pStyle w:val="af"/>
            </w:pPr>
          </w:p>
          <w:p w14:paraId="643AC917" w14:textId="77777777" w:rsidR="00F420EC" w:rsidRPr="00F75E9F" w:rsidRDefault="00F420EC" w:rsidP="00F420EC">
            <w:pPr>
              <w:pStyle w:val="af"/>
            </w:pPr>
            <w:r>
              <w:t>Методы класса</w:t>
            </w:r>
            <w:r w:rsidRPr="00F75E9F">
              <w:t>:</w:t>
            </w:r>
          </w:p>
          <w:p w14:paraId="075031B9" w14:textId="0B416B66" w:rsidR="00F420EC" w:rsidRPr="002A3ABA" w:rsidRDefault="00F420EC" w:rsidP="00F420EC">
            <w:pPr>
              <w:ind w:firstLine="0"/>
            </w:pPr>
            <w:r w:rsidRPr="00BD1D65">
              <w:rPr>
                <w:lang w:val="en-US"/>
              </w:rPr>
              <w:t>update</w:t>
            </w:r>
            <w:r w:rsidRPr="00FA2F8A">
              <w:t>() –</w:t>
            </w:r>
            <w:r w:rsidR="00602385">
              <w:t xml:space="preserve"> </w:t>
            </w:r>
            <w:r>
              <w:t xml:space="preserve">осуществляет обновление координат и позиции спрайта </w:t>
            </w:r>
            <w:r w:rsidR="00663891">
              <w:t>хвоста</w:t>
            </w:r>
            <w:r>
              <w:t xml:space="preserve"> змейки. Обновляет направление движения, скорость и спрайт при повороте</w:t>
            </w:r>
          </w:p>
        </w:tc>
      </w:tr>
      <w:tr w:rsidR="008F3ACC" w:rsidRPr="00093061" w14:paraId="1F3942CD" w14:textId="77777777" w:rsidTr="00C00990">
        <w:tc>
          <w:tcPr>
            <w:tcW w:w="2689" w:type="dxa"/>
            <w:tcBorders>
              <w:bottom w:val="nil"/>
            </w:tcBorders>
          </w:tcPr>
          <w:p w14:paraId="71D26290" w14:textId="62B922BE" w:rsidR="008F3ACC" w:rsidRDefault="008F3ACC" w:rsidP="008F3ACC">
            <w:pPr>
              <w:ind w:firstLine="0"/>
              <w:rPr>
                <w:lang w:val="en-US"/>
              </w:rPr>
            </w:pPr>
            <w:r>
              <w:rPr>
                <w:lang w:val="en-US"/>
              </w:rPr>
              <w:t>Snake</w:t>
            </w:r>
          </w:p>
        </w:tc>
        <w:tc>
          <w:tcPr>
            <w:tcW w:w="3402" w:type="dxa"/>
            <w:tcBorders>
              <w:bottom w:val="nil"/>
            </w:tcBorders>
          </w:tcPr>
          <w:p w14:paraId="7376AFC8" w14:textId="77777777" w:rsidR="008F3ACC" w:rsidRPr="008F3ACC" w:rsidRDefault="008F3ACC" w:rsidP="008F3ACC">
            <w:pPr>
              <w:ind w:firstLine="0"/>
              <w:rPr>
                <w:lang w:val="en-US"/>
              </w:rPr>
            </w:pPr>
            <w:r w:rsidRPr="008F3ACC">
              <w:rPr>
                <w:lang w:val="en-US"/>
              </w:rPr>
              <w:t>class Snake</w:t>
            </w:r>
          </w:p>
          <w:p w14:paraId="2B4286EA" w14:textId="77777777" w:rsidR="008F3ACC" w:rsidRPr="008F3ACC" w:rsidRDefault="008F3ACC" w:rsidP="008F3ACC">
            <w:pPr>
              <w:ind w:firstLine="0"/>
              <w:rPr>
                <w:lang w:val="en-US"/>
              </w:rPr>
            </w:pPr>
            <w:r w:rsidRPr="008F3ACC">
              <w:rPr>
                <w:lang w:val="en-US"/>
              </w:rPr>
              <w:t>{</w:t>
            </w:r>
          </w:p>
          <w:p w14:paraId="323E9135" w14:textId="77777777" w:rsidR="008F3ACC" w:rsidRPr="008F3ACC" w:rsidRDefault="008F3ACC" w:rsidP="008F3ACC">
            <w:pPr>
              <w:ind w:firstLine="0"/>
              <w:rPr>
                <w:lang w:val="en-US"/>
              </w:rPr>
            </w:pPr>
            <w:r w:rsidRPr="008F3ACC">
              <w:rPr>
                <w:lang w:val="en-US"/>
              </w:rPr>
              <w:t>public:</w:t>
            </w:r>
          </w:p>
          <w:p w14:paraId="25555BB2" w14:textId="77777777" w:rsidR="008F3ACC" w:rsidRPr="008F3ACC" w:rsidRDefault="008F3ACC" w:rsidP="008F3ACC">
            <w:pPr>
              <w:ind w:firstLine="0"/>
              <w:rPr>
                <w:lang w:val="en-US"/>
              </w:rPr>
            </w:pPr>
            <w:r w:rsidRPr="008F3ACC">
              <w:rPr>
                <w:lang w:val="en-US"/>
              </w:rPr>
              <w:tab/>
              <w:t>SnakeHead snakeHead;</w:t>
            </w:r>
          </w:p>
          <w:p w14:paraId="56AB9367" w14:textId="77777777" w:rsidR="008F3ACC" w:rsidRPr="008F3ACC" w:rsidRDefault="008F3ACC" w:rsidP="008F3ACC">
            <w:pPr>
              <w:ind w:firstLine="0"/>
              <w:rPr>
                <w:lang w:val="en-US"/>
              </w:rPr>
            </w:pPr>
            <w:r w:rsidRPr="008F3ACC">
              <w:rPr>
                <w:lang w:val="en-US"/>
              </w:rPr>
              <w:tab/>
              <w:t>vector&lt;SnakeBody&gt; snakeBody;</w:t>
            </w:r>
          </w:p>
          <w:p w14:paraId="0F42CB29" w14:textId="77777777" w:rsidR="008F3ACC" w:rsidRPr="008F3ACC" w:rsidRDefault="008F3ACC" w:rsidP="008F3ACC">
            <w:pPr>
              <w:ind w:firstLine="0"/>
              <w:rPr>
                <w:lang w:val="en-US"/>
              </w:rPr>
            </w:pPr>
            <w:r w:rsidRPr="008F3ACC">
              <w:rPr>
                <w:lang w:val="en-US"/>
              </w:rPr>
              <w:tab/>
              <w:t>SnakeTail snakeTail;</w:t>
            </w:r>
          </w:p>
          <w:p w14:paraId="10789739" w14:textId="77777777" w:rsidR="008F3ACC" w:rsidRPr="008F3ACC" w:rsidRDefault="008F3ACC" w:rsidP="008F3ACC">
            <w:pPr>
              <w:ind w:firstLine="0"/>
              <w:rPr>
                <w:lang w:val="en-US"/>
              </w:rPr>
            </w:pPr>
            <w:r w:rsidRPr="008F3ACC">
              <w:rPr>
                <w:lang w:val="en-US"/>
              </w:rPr>
              <w:tab/>
              <w:t>int score;</w:t>
            </w:r>
          </w:p>
          <w:p w14:paraId="7D4E2970" w14:textId="77777777" w:rsidR="008F3ACC" w:rsidRPr="008F3ACC" w:rsidRDefault="008F3ACC" w:rsidP="008F3ACC">
            <w:pPr>
              <w:ind w:firstLine="0"/>
              <w:rPr>
                <w:lang w:val="en-US"/>
              </w:rPr>
            </w:pPr>
            <w:r w:rsidRPr="008F3ACC">
              <w:rPr>
                <w:lang w:val="en-US"/>
              </w:rPr>
              <w:t>public:</w:t>
            </w:r>
          </w:p>
          <w:p w14:paraId="3A98B5AF" w14:textId="77777777" w:rsidR="008F3ACC" w:rsidRPr="008F3ACC" w:rsidRDefault="008F3ACC" w:rsidP="008F3ACC">
            <w:pPr>
              <w:ind w:firstLine="0"/>
              <w:rPr>
                <w:lang w:val="en-US"/>
              </w:rPr>
            </w:pPr>
            <w:r w:rsidRPr="008F3ACC">
              <w:rPr>
                <w:lang w:val="en-US"/>
              </w:rPr>
              <w:tab/>
              <w:t>void control();</w:t>
            </w:r>
          </w:p>
          <w:p w14:paraId="0F7EC821" w14:textId="77777777" w:rsidR="008F3ACC" w:rsidRPr="00602385" w:rsidRDefault="008F3ACC" w:rsidP="008F3ACC">
            <w:pPr>
              <w:ind w:firstLine="0"/>
            </w:pPr>
            <w:r w:rsidRPr="008F3ACC">
              <w:rPr>
                <w:lang w:val="en-US"/>
              </w:rPr>
              <w:tab/>
            </w:r>
            <w:r w:rsidRPr="00602385">
              <w:t>bool checkSnakeSelfCollision();</w:t>
            </w:r>
          </w:p>
          <w:p w14:paraId="2F1C248D" w14:textId="0DD04D64" w:rsidR="008F3ACC" w:rsidRPr="00F420EC" w:rsidRDefault="008F3ACC" w:rsidP="008F3ACC">
            <w:pPr>
              <w:ind w:firstLine="0"/>
              <w:rPr>
                <w:lang w:val="en-US"/>
              </w:rPr>
            </w:pPr>
            <w:r w:rsidRPr="00602385">
              <w:t>}</w:t>
            </w:r>
          </w:p>
        </w:tc>
        <w:tc>
          <w:tcPr>
            <w:tcW w:w="3255" w:type="dxa"/>
            <w:tcBorders>
              <w:bottom w:val="nil"/>
            </w:tcBorders>
          </w:tcPr>
          <w:p w14:paraId="0B35C009" w14:textId="77777777" w:rsidR="008F3ACC" w:rsidRDefault="008F3ACC" w:rsidP="008F3ACC">
            <w:pPr>
              <w:pStyle w:val="af"/>
            </w:pPr>
            <w:r>
              <w:t>Класс целой змейки.</w:t>
            </w:r>
          </w:p>
          <w:p w14:paraId="2814D06B" w14:textId="77777777" w:rsidR="008F3ACC" w:rsidRPr="001B61F8" w:rsidRDefault="008F3ACC" w:rsidP="008F3ACC">
            <w:pPr>
              <w:pStyle w:val="af"/>
            </w:pPr>
            <w:r w:rsidRPr="001B61F8">
              <w:t>Поля данных:</w:t>
            </w:r>
          </w:p>
          <w:p w14:paraId="418C66B9" w14:textId="77777777" w:rsidR="008F3ACC" w:rsidRPr="008F3ACC" w:rsidRDefault="008F3ACC" w:rsidP="008F3ACC">
            <w:pPr>
              <w:pStyle w:val="af"/>
            </w:pPr>
            <w:r w:rsidRPr="00602385">
              <w:t>snakeHead</w:t>
            </w:r>
            <w:r w:rsidRPr="001B61F8">
              <w:t xml:space="preserve"> – </w:t>
            </w:r>
            <w:r>
              <w:t>голова змейки</w:t>
            </w:r>
            <w:r w:rsidRPr="008F3ACC">
              <w:t>;</w:t>
            </w:r>
          </w:p>
          <w:p w14:paraId="424D967B" w14:textId="77777777" w:rsidR="008F3ACC" w:rsidRDefault="008F3ACC" w:rsidP="008F3ACC">
            <w:pPr>
              <w:pStyle w:val="af"/>
            </w:pPr>
            <w:r>
              <w:rPr>
                <w:lang w:val="en-US"/>
              </w:rPr>
              <w:t>snakeBody</w:t>
            </w:r>
            <w:r w:rsidRPr="00602385">
              <w:t xml:space="preserve"> – </w:t>
            </w:r>
            <w:r>
              <w:t>вектор частей тела змейки</w:t>
            </w:r>
            <w:r w:rsidRPr="00602385">
              <w:t>;</w:t>
            </w:r>
          </w:p>
          <w:p w14:paraId="3592CD44" w14:textId="77777777" w:rsidR="008F3ACC" w:rsidRPr="008F3ACC" w:rsidRDefault="008F3ACC" w:rsidP="008F3ACC">
            <w:pPr>
              <w:pStyle w:val="af"/>
            </w:pPr>
            <w:r>
              <w:rPr>
                <w:lang w:val="en-US"/>
              </w:rPr>
              <w:t>snakeTail</w:t>
            </w:r>
            <w:r w:rsidRPr="008F3ACC">
              <w:t xml:space="preserve"> – </w:t>
            </w:r>
            <w:r>
              <w:t>хвост змейки</w:t>
            </w:r>
            <w:r w:rsidRPr="008F3ACC">
              <w:t>;</w:t>
            </w:r>
          </w:p>
          <w:p w14:paraId="5BD988B6" w14:textId="77777777" w:rsidR="008F3ACC" w:rsidRPr="00602385" w:rsidRDefault="008F3ACC" w:rsidP="008F3ACC">
            <w:pPr>
              <w:pStyle w:val="af"/>
            </w:pPr>
            <w:r>
              <w:rPr>
                <w:lang w:val="en-US"/>
              </w:rPr>
              <w:t>score</w:t>
            </w:r>
            <w:r w:rsidRPr="00602385">
              <w:t xml:space="preserve"> – </w:t>
            </w:r>
            <w:r>
              <w:t>количество собранных игровых очков</w:t>
            </w:r>
          </w:p>
          <w:p w14:paraId="435E943F" w14:textId="77777777" w:rsidR="008F3ACC" w:rsidRDefault="008F3ACC" w:rsidP="008F3ACC">
            <w:pPr>
              <w:pStyle w:val="af"/>
            </w:pPr>
          </w:p>
          <w:p w14:paraId="1E69FE78" w14:textId="77777777" w:rsidR="008F3ACC" w:rsidRPr="00F75E9F" w:rsidRDefault="008F3ACC" w:rsidP="008F3ACC">
            <w:pPr>
              <w:pStyle w:val="af"/>
            </w:pPr>
            <w:r>
              <w:t>Методы класса</w:t>
            </w:r>
            <w:r w:rsidRPr="00F75E9F">
              <w:t>:</w:t>
            </w:r>
          </w:p>
          <w:p w14:paraId="65B300F9" w14:textId="4BB64605" w:rsidR="008F3ACC" w:rsidRDefault="008F3ACC" w:rsidP="008F3ACC">
            <w:pPr>
              <w:pStyle w:val="af"/>
            </w:pPr>
          </w:p>
        </w:tc>
      </w:tr>
    </w:tbl>
    <w:p w14:paraId="12E04212" w14:textId="77777777" w:rsidR="00C00990" w:rsidRDefault="00C00990" w:rsidP="002A3ABA">
      <w:pPr>
        <w:pStyle w:val="aa"/>
      </w:pPr>
    </w:p>
    <w:p w14:paraId="594F6E5B" w14:textId="77777777" w:rsidR="00C00990" w:rsidRDefault="00C00990">
      <w:pPr>
        <w:spacing w:after="160" w:line="259" w:lineRule="auto"/>
        <w:ind w:firstLine="0"/>
        <w:rPr>
          <w:bCs/>
          <w:szCs w:val="28"/>
        </w:rPr>
      </w:pPr>
      <w:r>
        <w:br w:type="page"/>
      </w:r>
    </w:p>
    <w:p w14:paraId="5EFC91FF" w14:textId="40535E24" w:rsidR="002A3ABA" w:rsidRPr="00B01E19" w:rsidRDefault="002A3ABA" w:rsidP="002A3ABA">
      <w:pPr>
        <w:pStyle w:val="aa"/>
      </w:pPr>
      <w:r>
        <w:lastRenderedPageBreak/>
        <w:t>Продолжение таблицы 2</w:t>
      </w:r>
      <w:r w:rsidRPr="00B01E19">
        <w:t xml:space="preserve"> </w:t>
      </w:r>
      <w:r w:rsidRPr="00BF39A1">
        <w:t>– Структура типов программы</w:t>
      </w:r>
    </w:p>
    <w:tbl>
      <w:tblPr>
        <w:tblStyle w:val="ae"/>
        <w:tblW w:w="0" w:type="auto"/>
        <w:tblLook w:val="04A0" w:firstRow="1" w:lastRow="0" w:firstColumn="1" w:lastColumn="0" w:noHBand="0" w:noVBand="1"/>
      </w:tblPr>
      <w:tblGrid>
        <w:gridCol w:w="2832"/>
        <w:gridCol w:w="3296"/>
        <w:gridCol w:w="3218"/>
      </w:tblGrid>
      <w:tr w:rsidR="002A3ABA" w:rsidRPr="002A3ABA" w14:paraId="519515CF" w14:textId="77777777" w:rsidTr="00D93D4A">
        <w:tc>
          <w:tcPr>
            <w:tcW w:w="2832" w:type="dxa"/>
          </w:tcPr>
          <w:p w14:paraId="1A79D767" w14:textId="05A4A319" w:rsidR="002A3ABA" w:rsidRPr="00500CB3" w:rsidRDefault="002A3ABA" w:rsidP="006C6D42">
            <w:pPr>
              <w:ind w:firstLine="0"/>
              <w:rPr>
                <w:lang w:val="en-US"/>
              </w:rPr>
            </w:pPr>
          </w:p>
        </w:tc>
        <w:tc>
          <w:tcPr>
            <w:tcW w:w="3296" w:type="dxa"/>
          </w:tcPr>
          <w:p w14:paraId="4F49563F" w14:textId="31B89EA7" w:rsidR="002A3ABA" w:rsidRPr="00602385" w:rsidRDefault="002A3ABA" w:rsidP="00602385">
            <w:pPr>
              <w:ind w:firstLine="0"/>
            </w:pPr>
          </w:p>
        </w:tc>
        <w:tc>
          <w:tcPr>
            <w:tcW w:w="3218" w:type="dxa"/>
          </w:tcPr>
          <w:p w14:paraId="2AA90376" w14:textId="77777777" w:rsidR="00C00990" w:rsidRDefault="00C00990" w:rsidP="00C00990">
            <w:pPr>
              <w:ind w:firstLine="0"/>
            </w:pPr>
            <w:r>
              <w:rPr>
                <w:lang w:val="en-US"/>
              </w:rPr>
              <w:t>control</w:t>
            </w:r>
            <w:r w:rsidRPr="00FA2F8A">
              <w:t>() –</w:t>
            </w:r>
            <w:r>
              <w:t xml:space="preserve"> осуществляет обновление и контроль движения змейки как единого целого</w:t>
            </w:r>
            <w:r w:rsidRPr="00602385">
              <w:t>;</w:t>
            </w:r>
          </w:p>
          <w:p w14:paraId="2E175E9A" w14:textId="30F690F2" w:rsidR="00602385" w:rsidRPr="00602385" w:rsidRDefault="00C00990" w:rsidP="00C00990">
            <w:pPr>
              <w:ind w:firstLine="0"/>
            </w:pPr>
            <w:r w:rsidRPr="00602385">
              <w:t>checkSnakeSelfCollision</w:t>
            </w:r>
            <w:r w:rsidRPr="00050C30">
              <w:t xml:space="preserve">() – </w:t>
            </w:r>
            <w:r>
              <w:t>осуществляет проверку пересечения головы змейки с телом</w:t>
            </w:r>
          </w:p>
        </w:tc>
      </w:tr>
      <w:tr w:rsidR="002A3ABA" w:rsidRPr="00093061" w14:paraId="68D43442" w14:textId="77777777" w:rsidTr="00D93D4A">
        <w:tc>
          <w:tcPr>
            <w:tcW w:w="2832" w:type="dxa"/>
            <w:tcBorders>
              <w:bottom w:val="single" w:sz="4" w:space="0" w:color="auto"/>
            </w:tcBorders>
          </w:tcPr>
          <w:p w14:paraId="5F727433" w14:textId="1246A4F8" w:rsidR="002A3ABA" w:rsidRPr="00F731CA" w:rsidRDefault="00BA3016" w:rsidP="00F731CA">
            <w:pPr>
              <w:pStyle w:val="af"/>
            </w:pPr>
            <w:r w:rsidRPr="00F731CA">
              <w:t>turn</w:t>
            </w:r>
          </w:p>
        </w:tc>
        <w:tc>
          <w:tcPr>
            <w:tcW w:w="3296" w:type="dxa"/>
            <w:tcBorders>
              <w:bottom w:val="single" w:sz="4" w:space="0" w:color="auto"/>
            </w:tcBorders>
          </w:tcPr>
          <w:p w14:paraId="750DC998" w14:textId="77777777" w:rsidR="00BA3016" w:rsidRPr="00F731CA" w:rsidRDefault="00BA3016" w:rsidP="00F731CA">
            <w:pPr>
              <w:pStyle w:val="af"/>
            </w:pPr>
            <w:r w:rsidRPr="00F731CA">
              <w:t>struct turn</w:t>
            </w:r>
          </w:p>
          <w:p w14:paraId="2CFBB92A" w14:textId="77777777" w:rsidR="00BA3016" w:rsidRPr="00F731CA" w:rsidRDefault="00BA3016" w:rsidP="00F731CA">
            <w:pPr>
              <w:pStyle w:val="af"/>
            </w:pPr>
            <w:r w:rsidRPr="00F731CA">
              <w:t>{</w:t>
            </w:r>
          </w:p>
          <w:p w14:paraId="4FFB5E4B" w14:textId="77777777" w:rsidR="00BA3016" w:rsidRPr="00F731CA" w:rsidRDefault="00BA3016" w:rsidP="00F731CA">
            <w:pPr>
              <w:pStyle w:val="af"/>
            </w:pPr>
            <w:r w:rsidRPr="00F731CA">
              <w:tab/>
              <w:t>float x, y, speed;</w:t>
            </w:r>
          </w:p>
          <w:p w14:paraId="795D3B82" w14:textId="77777777" w:rsidR="00BA3016" w:rsidRPr="00F731CA" w:rsidRDefault="00BA3016" w:rsidP="00F731CA">
            <w:pPr>
              <w:pStyle w:val="af"/>
            </w:pPr>
            <w:r w:rsidRPr="00F731CA">
              <w:tab/>
              <w:t>int fromDir, dir;</w:t>
            </w:r>
          </w:p>
          <w:p w14:paraId="08C0E962" w14:textId="77777777" w:rsidR="00BA3016" w:rsidRPr="00F731CA" w:rsidRDefault="00BA3016" w:rsidP="00F731CA">
            <w:pPr>
              <w:pStyle w:val="af"/>
            </w:pPr>
            <w:r w:rsidRPr="00F731CA">
              <w:tab/>
              <w:t>bool applied;</w:t>
            </w:r>
          </w:p>
          <w:p w14:paraId="6BC61184" w14:textId="77777777" w:rsidR="00BA3016" w:rsidRPr="00F731CA" w:rsidRDefault="00BA3016" w:rsidP="00F731CA">
            <w:pPr>
              <w:pStyle w:val="af"/>
            </w:pPr>
            <w:r w:rsidRPr="00F731CA">
              <w:tab/>
              <w:t>bool beRemoved;</w:t>
            </w:r>
          </w:p>
          <w:p w14:paraId="695A4642" w14:textId="70F535FD" w:rsidR="006B2526" w:rsidRPr="00F731CA" w:rsidRDefault="00BA3016" w:rsidP="00F731CA">
            <w:pPr>
              <w:pStyle w:val="af"/>
            </w:pPr>
            <w:r w:rsidRPr="00F731CA">
              <w:t>}</w:t>
            </w:r>
          </w:p>
        </w:tc>
        <w:tc>
          <w:tcPr>
            <w:tcW w:w="3218" w:type="dxa"/>
            <w:tcBorders>
              <w:bottom w:val="single" w:sz="4" w:space="0" w:color="auto"/>
            </w:tcBorders>
          </w:tcPr>
          <w:p w14:paraId="47465420" w14:textId="19C3C9B8" w:rsidR="002A3ABA" w:rsidRDefault="00BA3016" w:rsidP="006C6D42">
            <w:pPr>
              <w:ind w:firstLine="0"/>
            </w:pPr>
            <w:r>
              <w:t>Структура данных о необработанном повороте</w:t>
            </w:r>
            <w:r w:rsidR="002A3ABA">
              <w:t>.</w:t>
            </w:r>
          </w:p>
          <w:p w14:paraId="70163D05" w14:textId="77777777" w:rsidR="002A3ABA" w:rsidRPr="00093061" w:rsidRDefault="002A3ABA" w:rsidP="006C6D42">
            <w:pPr>
              <w:ind w:firstLine="0"/>
            </w:pPr>
            <w:r>
              <w:t>Поля данных</w:t>
            </w:r>
            <w:r w:rsidRPr="00093061">
              <w:t>:</w:t>
            </w:r>
          </w:p>
          <w:p w14:paraId="502CE623" w14:textId="2C926E5A" w:rsidR="00F731CA" w:rsidRDefault="00F731CA" w:rsidP="00F731CA">
            <w:pPr>
              <w:pStyle w:val="af"/>
            </w:pPr>
            <w:r w:rsidRPr="001B61F8">
              <w:t xml:space="preserve">x, y – координаты </w:t>
            </w:r>
            <w:r>
              <w:t>точки поворота</w:t>
            </w:r>
            <w:r w:rsidRPr="001B61F8">
              <w:t>;</w:t>
            </w:r>
          </w:p>
          <w:p w14:paraId="084BD974" w14:textId="12A04EAF" w:rsidR="00F731CA" w:rsidRDefault="00F731CA" w:rsidP="00F731CA">
            <w:pPr>
              <w:pStyle w:val="af"/>
            </w:pPr>
            <w:r>
              <w:rPr>
                <w:lang w:val="en-US"/>
              </w:rPr>
              <w:t>speed</w:t>
            </w:r>
            <w:r w:rsidRPr="00F731CA">
              <w:t xml:space="preserve"> – </w:t>
            </w:r>
            <w:r>
              <w:t>новая скорость после поворота</w:t>
            </w:r>
            <w:r w:rsidRPr="00F731CA">
              <w:t>;</w:t>
            </w:r>
          </w:p>
          <w:p w14:paraId="694D2CFB" w14:textId="1A341758" w:rsidR="00F731CA" w:rsidRDefault="00F731CA" w:rsidP="00F731CA">
            <w:pPr>
              <w:pStyle w:val="af"/>
            </w:pPr>
            <w:r>
              <w:rPr>
                <w:lang w:val="en-US"/>
              </w:rPr>
              <w:t>fromDir</w:t>
            </w:r>
            <w:r w:rsidRPr="00F731CA">
              <w:t xml:space="preserve">, </w:t>
            </w:r>
            <w:r>
              <w:rPr>
                <w:lang w:val="en-US"/>
              </w:rPr>
              <w:t>dir</w:t>
            </w:r>
            <w:r w:rsidRPr="00F731CA">
              <w:t xml:space="preserve"> – </w:t>
            </w:r>
            <w:r>
              <w:t>исходное и новое направление движение части змейки</w:t>
            </w:r>
            <w:r w:rsidRPr="00F731CA">
              <w:t>;</w:t>
            </w:r>
          </w:p>
          <w:p w14:paraId="7D09E238" w14:textId="7E5AC79D" w:rsidR="00F731CA" w:rsidRDefault="00F731CA" w:rsidP="00F731CA">
            <w:pPr>
              <w:pStyle w:val="af"/>
            </w:pPr>
            <w:r>
              <w:rPr>
                <w:lang w:val="en-US"/>
              </w:rPr>
              <w:t>applied</w:t>
            </w:r>
            <w:r w:rsidRPr="00F731CA">
              <w:t xml:space="preserve"> </w:t>
            </w:r>
            <w:r>
              <w:t>–</w:t>
            </w:r>
            <w:r w:rsidRPr="00F731CA">
              <w:t xml:space="preserve"> </w:t>
            </w:r>
            <w:r>
              <w:t>применен ли поворот к данной части змейки</w:t>
            </w:r>
            <w:r w:rsidRPr="00F731CA">
              <w:t>;</w:t>
            </w:r>
          </w:p>
          <w:p w14:paraId="6892F52A" w14:textId="1EBB5375" w:rsidR="002A3ABA" w:rsidRPr="00D97C50" w:rsidRDefault="00F731CA" w:rsidP="00F731CA">
            <w:pPr>
              <w:pStyle w:val="af"/>
            </w:pPr>
            <w:r>
              <w:rPr>
                <w:lang w:val="en-US"/>
              </w:rPr>
              <w:t>beRemoved</w:t>
            </w:r>
            <w:r w:rsidRPr="00F731CA">
              <w:t xml:space="preserve"> </w:t>
            </w:r>
            <w:r>
              <w:t>–</w:t>
            </w:r>
            <w:r w:rsidRPr="00F731CA">
              <w:t xml:space="preserve"> </w:t>
            </w:r>
            <w:r>
              <w:t>необходимость удаление данного поворота</w:t>
            </w:r>
          </w:p>
        </w:tc>
      </w:tr>
    </w:tbl>
    <w:p w14:paraId="1E8D7F7B" w14:textId="77777777" w:rsidR="00D150B1" w:rsidRDefault="00D150B1">
      <w:pPr>
        <w:spacing w:after="160" w:line="259" w:lineRule="auto"/>
        <w:ind w:firstLine="0"/>
        <w:rPr>
          <w:rFonts w:eastAsia="Times New Roman"/>
          <w:bCs/>
          <w:szCs w:val="28"/>
          <w:lang w:val="x-none"/>
        </w:rPr>
      </w:pPr>
      <w:bookmarkStart w:id="23" w:name="_Toc122194100"/>
      <w:r>
        <w:br w:type="page"/>
      </w:r>
    </w:p>
    <w:p w14:paraId="4C31DD99" w14:textId="74EC0BCC" w:rsidR="008C3801" w:rsidRDefault="008C3801" w:rsidP="001C46B0">
      <w:pPr>
        <w:pStyle w:val="3"/>
        <w:ind w:left="1418" w:hanging="709"/>
      </w:pPr>
      <w:r w:rsidRPr="00BF39A1">
        <w:lastRenderedPageBreak/>
        <w:t>Структура данных программы</w:t>
      </w:r>
      <w:bookmarkEnd w:id="23"/>
    </w:p>
    <w:p w14:paraId="300F0509" w14:textId="53E2915C" w:rsidR="00C4429E" w:rsidRDefault="00C4429E" w:rsidP="00C4429E">
      <w:pPr>
        <w:pStyle w:val="aa"/>
      </w:pPr>
      <w:r>
        <w:t xml:space="preserve">Таблица </w:t>
      </w:r>
      <w:r w:rsidR="00563331">
        <w:rPr>
          <w:noProof/>
        </w:rPr>
        <w:fldChar w:fldCharType="begin"/>
      </w:r>
      <w:r w:rsidR="00563331">
        <w:rPr>
          <w:noProof/>
        </w:rPr>
        <w:instrText xml:space="preserve"> SEQ Таблица \* ARABIC </w:instrText>
      </w:r>
      <w:r w:rsidR="00563331">
        <w:rPr>
          <w:noProof/>
        </w:rPr>
        <w:fldChar w:fldCharType="separate"/>
      </w:r>
      <w:r w:rsidR="00120A93">
        <w:rPr>
          <w:noProof/>
        </w:rPr>
        <w:t>3</w:t>
      </w:r>
      <w:r w:rsidR="00563331">
        <w:rPr>
          <w:noProof/>
        </w:rPr>
        <w:fldChar w:fldCharType="end"/>
      </w:r>
      <w:r>
        <w:t xml:space="preserve"> </w:t>
      </w:r>
      <w:r w:rsidRPr="00D25C24">
        <w:t>– Структура данных программы</w:t>
      </w:r>
    </w:p>
    <w:tbl>
      <w:tblPr>
        <w:tblStyle w:val="ae"/>
        <w:tblW w:w="0" w:type="auto"/>
        <w:tblLook w:val="04A0" w:firstRow="1" w:lastRow="0" w:firstColumn="1" w:lastColumn="0" w:noHBand="0" w:noVBand="1"/>
      </w:tblPr>
      <w:tblGrid>
        <w:gridCol w:w="1959"/>
        <w:gridCol w:w="2211"/>
        <w:gridCol w:w="2619"/>
        <w:gridCol w:w="2557"/>
      </w:tblGrid>
      <w:tr w:rsidR="00C4429E" w14:paraId="040DBF37" w14:textId="77777777" w:rsidTr="00B51A64">
        <w:tc>
          <w:tcPr>
            <w:tcW w:w="2184" w:type="dxa"/>
          </w:tcPr>
          <w:p w14:paraId="4B40E490" w14:textId="77777777" w:rsidR="00C4429E" w:rsidRPr="00BF39A1" w:rsidRDefault="00C4429E" w:rsidP="00A7208F">
            <w:pPr>
              <w:pStyle w:val="af"/>
            </w:pPr>
            <w:r w:rsidRPr="00BF39A1">
              <w:t>Элементы данных</w:t>
            </w:r>
          </w:p>
        </w:tc>
        <w:tc>
          <w:tcPr>
            <w:tcW w:w="2581" w:type="dxa"/>
          </w:tcPr>
          <w:p w14:paraId="138D4E4B" w14:textId="77777777" w:rsidR="00C4429E" w:rsidRPr="00BF39A1" w:rsidRDefault="00C4429E" w:rsidP="00A7208F">
            <w:pPr>
              <w:pStyle w:val="af"/>
            </w:pPr>
            <w:r w:rsidRPr="00BF39A1">
              <w:t>Рекомендуемый тип</w:t>
            </w:r>
          </w:p>
        </w:tc>
        <w:tc>
          <w:tcPr>
            <w:tcW w:w="2260" w:type="dxa"/>
          </w:tcPr>
          <w:p w14:paraId="2F014EE4" w14:textId="77777777" w:rsidR="00C4429E" w:rsidRPr="00BF39A1" w:rsidRDefault="00C4429E" w:rsidP="00A7208F">
            <w:pPr>
              <w:pStyle w:val="af"/>
            </w:pPr>
            <w:r w:rsidRPr="00BF39A1">
              <w:t>Назначение</w:t>
            </w:r>
          </w:p>
        </w:tc>
        <w:tc>
          <w:tcPr>
            <w:tcW w:w="2321" w:type="dxa"/>
          </w:tcPr>
          <w:p w14:paraId="603C4AC8" w14:textId="77777777" w:rsidR="00C4429E" w:rsidRPr="00BF39A1" w:rsidRDefault="00C4429E" w:rsidP="00A7208F">
            <w:pPr>
              <w:pStyle w:val="af"/>
            </w:pPr>
            <w:r w:rsidRPr="00BF39A1">
              <w:t>Комментарии</w:t>
            </w:r>
          </w:p>
        </w:tc>
      </w:tr>
      <w:tr w:rsidR="00C4429E" w14:paraId="0D0AB234" w14:textId="77777777" w:rsidTr="00B51A64">
        <w:tc>
          <w:tcPr>
            <w:tcW w:w="2184" w:type="dxa"/>
          </w:tcPr>
          <w:p w14:paraId="1E6D4B51" w14:textId="3A3EEA2B" w:rsidR="00C4429E" w:rsidRPr="00A7208F" w:rsidRDefault="00D150B1" w:rsidP="00A7208F">
            <w:pPr>
              <w:pStyle w:val="af"/>
            </w:pPr>
            <w:r w:rsidRPr="00A7208F">
              <w:t>gameRestart</w:t>
            </w:r>
          </w:p>
        </w:tc>
        <w:tc>
          <w:tcPr>
            <w:tcW w:w="2581" w:type="dxa"/>
          </w:tcPr>
          <w:p w14:paraId="61EF2DF4" w14:textId="5ACB6E1F" w:rsidR="00C4429E" w:rsidRPr="00A7208F" w:rsidRDefault="00050DA6" w:rsidP="00A7208F">
            <w:pPr>
              <w:pStyle w:val="af"/>
            </w:pPr>
            <w:r w:rsidRPr="00A7208F">
              <w:t>bool</w:t>
            </w:r>
          </w:p>
        </w:tc>
        <w:tc>
          <w:tcPr>
            <w:tcW w:w="2260" w:type="dxa"/>
          </w:tcPr>
          <w:p w14:paraId="2FC2C714" w14:textId="3DA20A42" w:rsidR="00C4429E" w:rsidRPr="00C4429E" w:rsidRDefault="00050DA6" w:rsidP="00A7208F">
            <w:pPr>
              <w:pStyle w:val="af"/>
            </w:pPr>
            <w:r>
              <w:t xml:space="preserve">Логическая переменная для </w:t>
            </w:r>
            <w:r w:rsidR="00D150B1">
              <w:t>перезапуска игры</w:t>
            </w:r>
          </w:p>
        </w:tc>
        <w:tc>
          <w:tcPr>
            <w:tcW w:w="2321" w:type="dxa"/>
          </w:tcPr>
          <w:p w14:paraId="5E5C1125" w14:textId="5B1D65A3" w:rsidR="00B51A64" w:rsidRPr="00C4429E" w:rsidRDefault="00AD4047" w:rsidP="00A7208F">
            <w:pPr>
              <w:pStyle w:val="af"/>
            </w:pPr>
            <w:r>
              <w:t>Становится логической истиной, когда требуется перезапустить игру</w:t>
            </w:r>
          </w:p>
        </w:tc>
      </w:tr>
      <w:tr w:rsidR="00C4429E" w14:paraId="50F6E191" w14:textId="77777777" w:rsidTr="00B51A64">
        <w:tc>
          <w:tcPr>
            <w:tcW w:w="2184" w:type="dxa"/>
          </w:tcPr>
          <w:p w14:paraId="6E632EBC" w14:textId="4CC43E43" w:rsidR="00C4429E" w:rsidRPr="00A7208F" w:rsidRDefault="00AD4047" w:rsidP="00A7208F">
            <w:pPr>
              <w:pStyle w:val="af"/>
            </w:pPr>
            <w:r w:rsidRPr="00A7208F">
              <w:t>lev</w:t>
            </w:r>
          </w:p>
        </w:tc>
        <w:tc>
          <w:tcPr>
            <w:tcW w:w="2581" w:type="dxa"/>
          </w:tcPr>
          <w:p w14:paraId="6E04C4D3" w14:textId="0699D553" w:rsidR="00C4429E" w:rsidRPr="00A7208F" w:rsidRDefault="00B51A64" w:rsidP="00A7208F">
            <w:pPr>
              <w:pStyle w:val="af"/>
            </w:pPr>
            <w:r w:rsidRPr="00A7208F">
              <w:t xml:space="preserve">class </w:t>
            </w:r>
            <w:r w:rsidR="00AD4047" w:rsidRPr="00A7208F">
              <w:t>Level</w:t>
            </w:r>
          </w:p>
        </w:tc>
        <w:tc>
          <w:tcPr>
            <w:tcW w:w="2260" w:type="dxa"/>
          </w:tcPr>
          <w:p w14:paraId="47FFCD76" w14:textId="025ACAA8" w:rsidR="00C4429E" w:rsidRPr="00AD4047" w:rsidRDefault="00AD4047" w:rsidP="00A7208F">
            <w:pPr>
              <w:pStyle w:val="af"/>
            </w:pPr>
            <w:r>
              <w:t>Переменная, которая хранит карту</w:t>
            </w:r>
          </w:p>
        </w:tc>
        <w:tc>
          <w:tcPr>
            <w:tcW w:w="2321" w:type="dxa"/>
          </w:tcPr>
          <w:p w14:paraId="3B79F69E" w14:textId="2C16ED0C" w:rsidR="00B51A64" w:rsidRPr="00C4429E" w:rsidRDefault="00AD4047" w:rsidP="00A7208F">
            <w:pPr>
              <w:pStyle w:val="af"/>
            </w:pPr>
            <w:r>
              <w:t>Инициализируется при загрузке карты из файла</w:t>
            </w:r>
          </w:p>
        </w:tc>
      </w:tr>
      <w:tr w:rsidR="00AD4047" w14:paraId="1196D0DB" w14:textId="77777777" w:rsidTr="00B51A64">
        <w:tc>
          <w:tcPr>
            <w:tcW w:w="2184" w:type="dxa"/>
          </w:tcPr>
          <w:p w14:paraId="10F7771E" w14:textId="14B3EA25" w:rsidR="00AD4047" w:rsidRPr="00A7208F" w:rsidRDefault="00AD4047" w:rsidP="00A7208F">
            <w:pPr>
              <w:pStyle w:val="af"/>
            </w:pPr>
            <w:r w:rsidRPr="00A7208F">
              <w:t>score</w:t>
            </w:r>
          </w:p>
        </w:tc>
        <w:tc>
          <w:tcPr>
            <w:tcW w:w="2581" w:type="dxa"/>
          </w:tcPr>
          <w:p w14:paraId="00A175D8" w14:textId="30C1FF8A" w:rsidR="00AD4047" w:rsidRPr="00A7208F" w:rsidRDefault="00AD4047" w:rsidP="00A7208F">
            <w:pPr>
              <w:pStyle w:val="af"/>
            </w:pPr>
            <w:r w:rsidRPr="00A7208F">
              <w:t>class Text</w:t>
            </w:r>
          </w:p>
        </w:tc>
        <w:tc>
          <w:tcPr>
            <w:tcW w:w="2260" w:type="dxa"/>
          </w:tcPr>
          <w:p w14:paraId="4D329EEF" w14:textId="6759F451" w:rsidR="00AD4047" w:rsidRDefault="00AD4047" w:rsidP="00A7208F">
            <w:pPr>
              <w:pStyle w:val="af"/>
            </w:pPr>
            <w:r>
              <w:t>Переменная, которая хранит текст счета</w:t>
            </w:r>
          </w:p>
        </w:tc>
        <w:tc>
          <w:tcPr>
            <w:tcW w:w="2321" w:type="dxa"/>
          </w:tcPr>
          <w:p w14:paraId="2A080AE6" w14:textId="68CB84A4" w:rsidR="00AD4047" w:rsidRDefault="00AD4047" w:rsidP="00A7208F">
            <w:pPr>
              <w:pStyle w:val="af"/>
            </w:pPr>
            <w:r>
              <w:t>Используется при выводе количества очков на экран</w:t>
            </w:r>
          </w:p>
        </w:tc>
      </w:tr>
      <w:tr w:rsidR="00AD4047" w14:paraId="3458F9A4" w14:textId="77777777" w:rsidTr="00B51A64">
        <w:tc>
          <w:tcPr>
            <w:tcW w:w="2184" w:type="dxa"/>
          </w:tcPr>
          <w:p w14:paraId="61D716FB" w14:textId="0BA905F5" w:rsidR="00AD4047" w:rsidRPr="00A7208F" w:rsidRDefault="00AD4047" w:rsidP="00A7208F">
            <w:pPr>
              <w:pStyle w:val="af"/>
            </w:pPr>
            <w:r w:rsidRPr="00A7208F">
              <w:t>obj</w:t>
            </w:r>
          </w:p>
        </w:tc>
        <w:tc>
          <w:tcPr>
            <w:tcW w:w="2581" w:type="dxa"/>
          </w:tcPr>
          <w:p w14:paraId="13998895" w14:textId="409196AC" w:rsidR="00AD4047" w:rsidRPr="00A7208F" w:rsidRDefault="00AD4047" w:rsidP="00A7208F">
            <w:pPr>
              <w:pStyle w:val="af"/>
            </w:pPr>
            <w:r w:rsidRPr="00A7208F">
              <w:t>vector&lt;Object&gt;</w:t>
            </w:r>
          </w:p>
        </w:tc>
        <w:tc>
          <w:tcPr>
            <w:tcW w:w="2260" w:type="dxa"/>
          </w:tcPr>
          <w:p w14:paraId="0419771A" w14:textId="2B8BD8FD" w:rsidR="00AD4047" w:rsidRDefault="00AD4047" w:rsidP="00A7208F">
            <w:pPr>
              <w:pStyle w:val="af"/>
            </w:pPr>
            <w:r>
              <w:t>Переменная для хранения твердых объектов карты</w:t>
            </w:r>
          </w:p>
        </w:tc>
        <w:tc>
          <w:tcPr>
            <w:tcW w:w="2321" w:type="dxa"/>
          </w:tcPr>
          <w:p w14:paraId="5FFAD20C" w14:textId="2AC7EA72" w:rsidR="00AD4047" w:rsidRPr="00AD4047" w:rsidRDefault="00AD4047" w:rsidP="00A7208F">
            <w:pPr>
              <w:pStyle w:val="af"/>
            </w:pPr>
            <w:r>
              <w:t xml:space="preserve">Инициализируется загрузкой </w:t>
            </w:r>
            <w:r w:rsidRPr="00A7208F">
              <w:t>solid</w:t>
            </w:r>
            <w:r w:rsidRPr="00AD4047">
              <w:t xml:space="preserve"> </w:t>
            </w:r>
            <w:r>
              <w:t>объектов из карты</w:t>
            </w:r>
          </w:p>
        </w:tc>
      </w:tr>
      <w:tr w:rsidR="00AD4047" w14:paraId="60E2984B" w14:textId="77777777" w:rsidTr="00B51A64">
        <w:tc>
          <w:tcPr>
            <w:tcW w:w="2184" w:type="dxa"/>
          </w:tcPr>
          <w:p w14:paraId="43AC0950" w14:textId="10E6F294" w:rsidR="00AD4047" w:rsidRPr="00A7208F" w:rsidRDefault="00AD4047" w:rsidP="00A7208F">
            <w:pPr>
              <w:pStyle w:val="af"/>
            </w:pPr>
            <w:r w:rsidRPr="00A7208F">
              <w:t>snakeHead</w:t>
            </w:r>
            <w:r w:rsidRPr="00A7208F">
              <w:t xml:space="preserve">, </w:t>
            </w:r>
            <w:r w:rsidRPr="00A7208F">
              <w:t>snakeInitBody</w:t>
            </w:r>
            <w:r w:rsidRPr="00A7208F">
              <w:t xml:space="preserve">, </w:t>
            </w:r>
            <w:r w:rsidRPr="00A7208F">
              <w:t>snakeTail</w:t>
            </w:r>
          </w:p>
        </w:tc>
        <w:tc>
          <w:tcPr>
            <w:tcW w:w="2581" w:type="dxa"/>
          </w:tcPr>
          <w:p w14:paraId="39EE195B" w14:textId="146771F2" w:rsidR="00AD4047" w:rsidRPr="00A7208F" w:rsidRDefault="00AD4047" w:rsidP="00A7208F">
            <w:pPr>
              <w:pStyle w:val="af"/>
            </w:pPr>
            <w:r w:rsidRPr="00A7208F">
              <w:t xml:space="preserve">class </w:t>
            </w:r>
            <w:r w:rsidRPr="00A7208F">
              <w:t>Object</w:t>
            </w:r>
          </w:p>
        </w:tc>
        <w:tc>
          <w:tcPr>
            <w:tcW w:w="2260" w:type="dxa"/>
          </w:tcPr>
          <w:p w14:paraId="7E4F82FC" w14:textId="6153CB42" w:rsidR="00AD4047" w:rsidRDefault="00AD4047" w:rsidP="00A7208F">
            <w:pPr>
              <w:pStyle w:val="af"/>
            </w:pPr>
            <w:r>
              <w:t>Переменные для хранения начальных частей змейки</w:t>
            </w:r>
          </w:p>
        </w:tc>
        <w:tc>
          <w:tcPr>
            <w:tcW w:w="2321" w:type="dxa"/>
          </w:tcPr>
          <w:p w14:paraId="4B60EFF6" w14:textId="5B61E539" w:rsidR="00AD4047" w:rsidRDefault="00AD4047" w:rsidP="00A7208F">
            <w:pPr>
              <w:pStyle w:val="af"/>
            </w:pPr>
            <w:r>
              <w:t>Инициализируются при загрузке из файла карты</w:t>
            </w:r>
          </w:p>
        </w:tc>
      </w:tr>
      <w:tr w:rsidR="00AD4047" w14:paraId="6AFA605F" w14:textId="77777777" w:rsidTr="00B51A64">
        <w:tc>
          <w:tcPr>
            <w:tcW w:w="2184" w:type="dxa"/>
          </w:tcPr>
          <w:p w14:paraId="6FF94C9C" w14:textId="0DEA7C1C" w:rsidR="00AD4047" w:rsidRPr="00A7208F" w:rsidRDefault="00A7208F" w:rsidP="00A7208F">
            <w:pPr>
              <w:pStyle w:val="af"/>
            </w:pPr>
            <w:r w:rsidRPr="00A7208F">
              <w:t>head</w:t>
            </w:r>
            <w:r w:rsidRPr="00A7208F">
              <w:t>, body, tail</w:t>
            </w:r>
          </w:p>
        </w:tc>
        <w:tc>
          <w:tcPr>
            <w:tcW w:w="2581" w:type="dxa"/>
          </w:tcPr>
          <w:p w14:paraId="49FCF4EE" w14:textId="3899A75A" w:rsidR="00AD4047" w:rsidRPr="00A7208F" w:rsidRDefault="00A7208F" w:rsidP="00A7208F">
            <w:pPr>
              <w:pStyle w:val="af"/>
            </w:pPr>
            <w:r w:rsidRPr="00A7208F">
              <w:t xml:space="preserve">classes </w:t>
            </w:r>
            <w:r w:rsidRPr="00A7208F">
              <w:t>SnakeHead</w:t>
            </w:r>
            <w:r w:rsidRPr="00A7208F">
              <w:t xml:space="preserve">, </w:t>
            </w:r>
            <w:r w:rsidRPr="00A7208F">
              <w:t>SnakeBody</w:t>
            </w:r>
            <w:r w:rsidRPr="00A7208F">
              <w:t xml:space="preserve">, </w:t>
            </w:r>
            <w:r w:rsidRPr="00A7208F">
              <w:t>SnakeTail</w:t>
            </w:r>
          </w:p>
        </w:tc>
        <w:tc>
          <w:tcPr>
            <w:tcW w:w="2260" w:type="dxa"/>
          </w:tcPr>
          <w:p w14:paraId="084D3CD6" w14:textId="588EFD5D" w:rsidR="00AD4047" w:rsidRDefault="00A7208F" w:rsidP="00A7208F">
            <w:pPr>
              <w:pStyle w:val="af"/>
            </w:pPr>
            <w:r>
              <w:t>Переменные, хранящие итоговые инициализирующие части змейки</w:t>
            </w:r>
          </w:p>
        </w:tc>
        <w:tc>
          <w:tcPr>
            <w:tcW w:w="2321" w:type="dxa"/>
          </w:tcPr>
          <w:p w14:paraId="16238036" w14:textId="7750A725" w:rsidR="00AD4047" w:rsidRDefault="00A7208F" w:rsidP="00A7208F">
            <w:pPr>
              <w:pStyle w:val="af"/>
            </w:pPr>
            <w:r>
              <w:t xml:space="preserve">Создаются и инициализируются данными из </w:t>
            </w:r>
            <w:r w:rsidRPr="00A7208F">
              <w:t>snakeHead, snakeInitBody, snakeTail</w:t>
            </w:r>
          </w:p>
        </w:tc>
      </w:tr>
      <w:tr w:rsidR="00AD4047" w14:paraId="3099B3CD" w14:textId="77777777" w:rsidTr="00B51A64">
        <w:tc>
          <w:tcPr>
            <w:tcW w:w="2184" w:type="dxa"/>
          </w:tcPr>
          <w:p w14:paraId="225004AA" w14:textId="04A0A400" w:rsidR="00AD4047" w:rsidRPr="00A7208F" w:rsidRDefault="00A7208F" w:rsidP="00A7208F">
            <w:pPr>
              <w:pStyle w:val="af"/>
            </w:pPr>
            <w:r w:rsidRPr="00A7208F">
              <w:t>snake</w:t>
            </w:r>
          </w:p>
        </w:tc>
        <w:tc>
          <w:tcPr>
            <w:tcW w:w="2581" w:type="dxa"/>
          </w:tcPr>
          <w:p w14:paraId="72CFB3D0" w14:textId="746A090D" w:rsidR="00AD4047" w:rsidRPr="00A7208F" w:rsidRDefault="00A7208F" w:rsidP="00A7208F">
            <w:pPr>
              <w:pStyle w:val="af"/>
            </w:pPr>
            <w:r w:rsidRPr="00A7208F">
              <w:t xml:space="preserve">class </w:t>
            </w:r>
            <w:r w:rsidRPr="00A7208F">
              <w:t>Snake</w:t>
            </w:r>
          </w:p>
        </w:tc>
        <w:tc>
          <w:tcPr>
            <w:tcW w:w="2260" w:type="dxa"/>
          </w:tcPr>
          <w:p w14:paraId="25322C66" w14:textId="0BD1F9E0" w:rsidR="00AD4047" w:rsidRDefault="00A7208F" w:rsidP="00A7208F">
            <w:pPr>
              <w:pStyle w:val="af"/>
            </w:pPr>
            <w:r>
              <w:t>Переменная для хранения объекта целой змейки</w:t>
            </w:r>
          </w:p>
        </w:tc>
        <w:tc>
          <w:tcPr>
            <w:tcW w:w="2321" w:type="dxa"/>
          </w:tcPr>
          <w:p w14:paraId="10DE0605" w14:textId="1897C9BD" w:rsidR="00AD4047" w:rsidRDefault="00A7208F" w:rsidP="00A7208F">
            <w:pPr>
              <w:pStyle w:val="af"/>
            </w:pPr>
            <w:r>
              <w:t xml:space="preserve">Создается из </w:t>
            </w:r>
            <w:r w:rsidRPr="00A7208F">
              <w:t>head, body, tail</w:t>
            </w:r>
          </w:p>
        </w:tc>
      </w:tr>
      <w:tr w:rsidR="00A7208F" w14:paraId="1B74593E" w14:textId="77777777" w:rsidTr="00B51A64">
        <w:tc>
          <w:tcPr>
            <w:tcW w:w="2184" w:type="dxa"/>
          </w:tcPr>
          <w:p w14:paraId="212B3B51" w14:textId="64F470B4" w:rsidR="00A7208F" w:rsidRPr="00A7208F" w:rsidRDefault="00A7208F" w:rsidP="00A7208F">
            <w:pPr>
              <w:pStyle w:val="af"/>
            </w:pPr>
            <w:r w:rsidRPr="00A7208F">
              <w:t>apple</w:t>
            </w:r>
          </w:p>
        </w:tc>
        <w:tc>
          <w:tcPr>
            <w:tcW w:w="2581" w:type="dxa"/>
          </w:tcPr>
          <w:p w14:paraId="128F4ED2" w14:textId="62587ADC" w:rsidR="00A7208F" w:rsidRPr="00A7208F" w:rsidRDefault="00A7208F" w:rsidP="00A7208F">
            <w:pPr>
              <w:pStyle w:val="af"/>
            </w:pPr>
            <w:r w:rsidRPr="00A7208F">
              <w:t>Apple*</w:t>
            </w:r>
          </w:p>
        </w:tc>
        <w:tc>
          <w:tcPr>
            <w:tcW w:w="2260" w:type="dxa"/>
          </w:tcPr>
          <w:p w14:paraId="1ECF9134" w14:textId="7842FB3A" w:rsidR="00A7208F" w:rsidRDefault="00A7208F" w:rsidP="00A7208F">
            <w:pPr>
              <w:pStyle w:val="af"/>
            </w:pPr>
            <w:r>
              <w:t>Переменная указатель на текущий бонус на игровом поле</w:t>
            </w:r>
          </w:p>
        </w:tc>
        <w:tc>
          <w:tcPr>
            <w:tcW w:w="2321" w:type="dxa"/>
          </w:tcPr>
          <w:p w14:paraId="1C02333D" w14:textId="450EA343" w:rsidR="00A7208F" w:rsidRDefault="00A7208F" w:rsidP="00A7208F">
            <w:pPr>
              <w:pStyle w:val="af"/>
            </w:pPr>
            <w:r>
              <w:t>Инициализируется функцией генерации игровых очков</w:t>
            </w:r>
          </w:p>
        </w:tc>
      </w:tr>
      <w:tr w:rsidR="00A7208F" w14:paraId="169E74A6" w14:textId="77777777" w:rsidTr="00B51A64">
        <w:tc>
          <w:tcPr>
            <w:tcW w:w="2184" w:type="dxa"/>
          </w:tcPr>
          <w:p w14:paraId="59906E32" w14:textId="399A0A94" w:rsidR="00A7208F" w:rsidRPr="00A7208F" w:rsidRDefault="00A7208F" w:rsidP="00A7208F">
            <w:pPr>
              <w:pStyle w:val="af"/>
            </w:pPr>
            <w:r w:rsidRPr="00A7208F">
              <w:t>appleClock</w:t>
            </w:r>
            <w:r w:rsidRPr="00A7208F">
              <w:t xml:space="preserve">, </w:t>
            </w:r>
            <w:r w:rsidRPr="00A7208F">
              <w:t>gameTimer</w:t>
            </w:r>
          </w:p>
        </w:tc>
        <w:tc>
          <w:tcPr>
            <w:tcW w:w="2581" w:type="dxa"/>
          </w:tcPr>
          <w:p w14:paraId="14E069BB" w14:textId="4552BB29" w:rsidR="00A7208F" w:rsidRPr="00A7208F" w:rsidRDefault="00A7208F" w:rsidP="00A7208F">
            <w:pPr>
              <w:pStyle w:val="af"/>
            </w:pPr>
            <w:r w:rsidRPr="00A7208F">
              <w:t>class Clock</w:t>
            </w:r>
          </w:p>
        </w:tc>
        <w:tc>
          <w:tcPr>
            <w:tcW w:w="2260" w:type="dxa"/>
          </w:tcPr>
          <w:p w14:paraId="0044DE30" w14:textId="67B7D725" w:rsidR="00A7208F" w:rsidRDefault="00A7208F" w:rsidP="00A7208F">
            <w:pPr>
              <w:pStyle w:val="af"/>
            </w:pPr>
            <w:r>
              <w:t>Таймеры анимации яблока и самой игры</w:t>
            </w:r>
          </w:p>
        </w:tc>
        <w:tc>
          <w:tcPr>
            <w:tcW w:w="2321" w:type="dxa"/>
          </w:tcPr>
          <w:p w14:paraId="6D0C9434" w14:textId="4B61CC15" w:rsidR="00A7208F" w:rsidRDefault="00A7208F" w:rsidP="00A7208F">
            <w:pPr>
              <w:pStyle w:val="af"/>
            </w:pPr>
            <w:r>
              <w:t>Необходимы для анимации спрайта игровых очков и движения змейки</w:t>
            </w:r>
          </w:p>
        </w:tc>
      </w:tr>
      <w:tr w:rsidR="00A7208F" w14:paraId="61BC80DA" w14:textId="77777777" w:rsidTr="00B51A64">
        <w:tc>
          <w:tcPr>
            <w:tcW w:w="2184" w:type="dxa"/>
          </w:tcPr>
          <w:p w14:paraId="4B5876BB" w14:textId="27DDED84" w:rsidR="00A7208F" w:rsidRPr="00A7208F" w:rsidRDefault="00A7208F" w:rsidP="00A7208F">
            <w:pPr>
              <w:pStyle w:val="af"/>
            </w:pPr>
            <w:r w:rsidRPr="00A7208F">
              <w:t>first</w:t>
            </w:r>
          </w:p>
        </w:tc>
        <w:tc>
          <w:tcPr>
            <w:tcW w:w="2581" w:type="dxa"/>
          </w:tcPr>
          <w:p w14:paraId="1BCFB801" w14:textId="69E42750" w:rsidR="00A7208F" w:rsidRPr="00A7208F" w:rsidRDefault="00A7208F" w:rsidP="00A7208F">
            <w:pPr>
              <w:pStyle w:val="af"/>
            </w:pPr>
            <w:r w:rsidRPr="00A7208F">
              <w:t>bool</w:t>
            </w:r>
          </w:p>
        </w:tc>
        <w:tc>
          <w:tcPr>
            <w:tcW w:w="2260" w:type="dxa"/>
          </w:tcPr>
          <w:p w14:paraId="0AD2D090" w14:textId="10DFA7EB" w:rsidR="00A7208F" w:rsidRDefault="00A7208F" w:rsidP="00A7208F">
            <w:pPr>
              <w:pStyle w:val="af"/>
            </w:pPr>
            <w:r>
              <w:t>Переменная – индикатор первого цикла игры</w:t>
            </w:r>
          </w:p>
        </w:tc>
        <w:tc>
          <w:tcPr>
            <w:tcW w:w="2321" w:type="dxa"/>
          </w:tcPr>
          <w:p w14:paraId="5497E1C1" w14:textId="4D8E830B" w:rsidR="00A7208F" w:rsidRDefault="00A7208F" w:rsidP="00A7208F">
            <w:pPr>
              <w:pStyle w:val="af"/>
            </w:pPr>
            <w:r>
              <w:t>Необходима для проверки коллизий, начиная со второго цикла</w:t>
            </w:r>
          </w:p>
        </w:tc>
      </w:tr>
    </w:tbl>
    <w:p w14:paraId="2A0A5134" w14:textId="77777777" w:rsidR="004B2431" w:rsidRDefault="004B2431" w:rsidP="00003305">
      <w:pPr>
        <w:pStyle w:val="2"/>
        <w:ind w:left="993" w:hanging="284"/>
        <w:rPr>
          <w:lang w:val="ru-RU"/>
        </w:rPr>
      </w:pPr>
      <w:bookmarkStart w:id="24" w:name="_Toc122194101"/>
      <w:r w:rsidRPr="00BF39A1">
        <w:lastRenderedPageBreak/>
        <w:t>С</w:t>
      </w:r>
      <w:r>
        <w:rPr>
          <w:lang w:val="ru-RU"/>
        </w:rPr>
        <w:t>хема алгоритмов решения задач по ГОСТ 19.701-90</w:t>
      </w:r>
      <w:bookmarkEnd w:id="24"/>
    </w:p>
    <w:p w14:paraId="68DA13E7" w14:textId="3FB2F3E0" w:rsidR="00003305" w:rsidRDefault="00003305" w:rsidP="00003305">
      <w:pPr>
        <w:pStyle w:val="3"/>
        <w:ind w:left="1418" w:hanging="709"/>
        <w:rPr>
          <w:lang w:val="en-US"/>
        </w:rPr>
      </w:pPr>
      <w:bookmarkStart w:id="25" w:name="_Toc122194102"/>
      <w:r>
        <w:t xml:space="preserve">Схема алгоритма </w:t>
      </w:r>
      <w:r w:rsidR="00D97C50">
        <w:rPr>
          <w:rFonts w:eastAsiaTheme="minorHAnsi"/>
          <w:color w:val="000000"/>
          <w:lang w:val="ru-BY"/>
        </w:rPr>
        <w:t>gameRunning</w:t>
      </w:r>
      <w:bookmarkEnd w:id="25"/>
    </w:p>
    <w:p w14:paraId="6A0A4760" w14:textId="77777777" w:rsidR="00B40B08" w:rsidRDefault="0045174A" w:rsidP="00831487">
      <w:pPr>
        <w:pStyle w:val="a2"/>
      </w:pPr>
      <w:r>
        <w:t xml:space="preserve">Схема алгоритма </w:t>
      </w:r>
      <w:r w:rsidR="00D97C50">
        <w:t>управления номером уровня, перезапуском игры и выхода из игры при текущей опции игры</w:t>
      </w:r>
      <w:r>
        <w:t>.</w:t>
      </w:r>
      <w:r w:rsidR="000A3BD7">
        <w:t xml:space="preserve"> </w:t>
      </w:r>
    </w:p>
    <w:p w14:paraId="56232795" w14:textId="77777777" w:rsidR="00B40B08" w:rsidRDefault="000A3BD7" w:rsidP="00831487">
      <w:pPr>
        <w:pStyle w:val="a2"/>
      </w:pPr>
      <w:r>
        <w:t xml:space="preserve">В первую очередь осуществляется запуск игры, а именно вызов функции, который в определенный момент времени возвращает номер опции. </w:t>
      </w:r>
    </w:p>
    <w:p w14:paraId="5AA95E72" w14:textId="27612DB4" w:rsidR="00003305" w:rsidRPr="0007045B" w:rsidRDefault="000A3BD7" w:rsidP="00831487">
      <w:pPr>
        <w:pStyle w:val="a2"/>
      </w:pPr>
      <w:r>
        <w:t>В дальнейшем</w:t>
      </w:r>
      <w:r w:rsidR="00831487">
        <w:t xml:space="preserve"> полученный номер опции влияет на запуск следующих уровней или, например, на перезапуск текущего уровня.</w:t>
      </w:r>
    </w:p>
    <w:p w14:paraId="2E9921B1" w14:textId="2EE886E0" w:rsidR="00CB16D0" w:rsidRDefault="00445905" w:rsidP="00614504">
      <w:pPr>
        <w:pStyle w:val="a7"/>
      </w:pPr>
      <w:r>
        <w:object w:dxaOrig="8472" w:dyaOrig="14040" w14:anchorId="70E17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682.2pt" o:ole="">
            <v:imagedata r:id="rId18" o:title=""/>
          </v:shape>
          <o:OLEObject Type="Embed" ProgID="Visio.Drawing.15" ShapeID="_x0000_i1025" DrawAspect="Content" ObjectID="_1763420915" r:id="rId19"/>
        </w:object>
      </w:r>
    </w:p>
    <w:p w14:paraId="43AE5AD1" w14:textId="77777777" w:rsidR="00CB16D0" w:rsidRDefault="00CB16D0" w:rsidP="00CB16D0">
      <w:pPr>
        <w:pStyle w:val="a7"/>
        <w:keepNext/>
      </w:pPr>
    </w:p>
    <w:p w14:paraId="12DEE3C3" w14:textId="7E549A11" w:rsidR="0045174A" w:rsidRPr="00F56F17" w:rsidRDefault="00CB16D0" w:rsidP="00CB16D0">
      <w:pPr>
        <w:pStyle w:val="af8"/>
      </w:pPr>
      <w:r w:rsidRPr="00CB16D0">
        <w:t xml:space="preserve">Рисунок 3.1 – Схема алгоритма </w:t>
      </w:r>
      <w:r w:rsidR="00F56F17">
        <w:rPr>
          <w:rFonts w:eastAsiaTheme="minorHAnsi"/>
          <w:color w:val="000000"/>
          <w:szCs w:val="28"/>
          <w:lang w:val="ru-BY"/>
        </w:rPr>
        <w:t>gameRunning</w:t>
      </w:r>
      <w:r w:rsidR="00F56F17">
        <w:rPr>
          <w:rFonts w:eastAsiaTheme="minorHAnsi"/>
          <w:color w:val="000000"/>
          <w:szCs w:val="28"/>
        </w:rPr>
        <w:t xml:space="preserve"> (часть 1)</w:t>
      </w:r>
    </w:p>
    <w:p w14:paraId="37122713" w14:textId="6C30549B" w:rsidR="000A3BD7" w:rsidRDefault="0045174A" w:rsidP="000A3BD7">
      <w:pPr>
        <w:keepNext/>
        <w:spacing w:after="160" w:line="259" w:lineRule="auto"/>
        <w:ind w:firstLine="0"/>
      </w:pPr>
      <w:r w:rsidRPr="00F56F17">
        <w:br w:type="page"/>
      </w:r>
      <w:r w:rsidR="00E50039">
        <w:object w:dxaOrig="7488" w:dyaOrig="6912" w14:anchorId="2CDF6207">
          <v:shape id="_x0000_i1026" type="#_x0000_t75" style="width:361.2pt;height:332.4pt" o:ole="">
            <v:imagedata r:id="rId20" o:title=""/>
          </v:shape>
          <o:OLEObject Type="Embed" ProgID="Visio.Drawing.15" ShapeID="_x0000_i1026" DrawAspect="Content" ObjectID="_1763420916" r:id="rId21"/>
        </w:object>
      </w:r>
    </w:p>
    <w:p w14:paraId="479693A7" w14:textId="39D62F22" w:rsidR="000A3BD7" w:rsidRPr="000A3BD7" w:rsidRDefault="000A3BD7" w:rsidP="000A3BD7">
      <w:pPr>
        <w:pStyle w:val="af8"/>
      </w:pPr>
      <w:r w:rsidRPr="000A3BD7">
        <w:t>Рисунок 3.1 – Схема алгоритма gameRunning (часть 2)</w:t>
      </w:r>
    </w:p>
    <w:p w14:paraId="596F6BB5" w14:textId="77777777" w:rsidR="000A3BD7" w:rsidRDefault="000A3BD7">
      <w:pPr>
        <w:spacing w:after="160" w:line="259" w:lineRule="auto"/>
        <w:ind w:firstLine="0"/>
      </w:pPr>
      <w:r>
        <w:br w:type="page"/>
      </w:r>
    </w:p>
    <w:p w14:paraId="6FC77704" w14:textId="57D4230E" w:rsidR="00CB16D0" w:rsidRDefault="00CB16D0" w:rsidP="00CB16D0">
      <w:pPr>
        <w:pStyle w:val="3"/>
        <w:ind w:left="1418" w:hanging="709"/>
        <w:rPr>
          <w:lang w:val="en-US"/>
        </w:rPr>
      </w:pPr>
      <w:bookmarkStart w:id="26" w:name="_Toc122194103"/>
      <w:r>
        <w:lastRenderedPageBreak/>
        <w:t xml:space="preserve">Схема алгоритма </w:t>
      </w:r>
      <w:r w:rsidR="006074E4">
        <w:rPr>
          <w:lang w:val="en-US"/>
        </w:rPr>
        <w:t>startGame</w:t>
      </w:r>
      <w:bookmarkEnd w:id="26"/>
    </w:p>
    <w:p w14:paraId="611130FA" w14:textId="77777777" w:rsidR="00B40B08" w:rsidRDefault="0007045B" w:rsidP="00324849">
      <w:pPr>
        <w:pStyle w:val="a2"/>
      </w:pPr>
      <w:r>
        <w:t xml:space="preserve">Схема алгоритма </w:t>
      </w:r>
      <w:r w:rsidR="00B40B08">
        <w:t xml:space="preserve">работы основного окна обеспечивает игровой процесс, а также управляет объектами, их взаимодействием, отрисовкой графики. </w:t>
      </w:r>
    </w:p>
    <w:p w14:paraId="17C2F641" w14:textId="1DB26D20" w:rsidR="00B40B08" w:rsidRDefault="00B40B08" w:rsidP="00324849">
      <w:pPr>
        <w:pStyle w:val="a2"/>
      </w:pPr>
      <w:r>
        <w:t xml:space="preserve">Прежде всего происходит инициализация камеры, а также загрузка карты с внешнего файла. </w:t>
      </w:r>
    </w:p>
    <w:p w14:paraId="4E0B2490" w14:textId="77777777" w:rsidR="00B40B08" w:rsidRDefault="00B40B08" w:rsidP="00B40B08">
      <w:pPr>
        <w:pStyle w:val="a2"/>
      </w:pPr>
      <w:r>
        <w:t xml:space="preserve">Следующим шагом является создание необходимых объектов классов музыки, звуков, текста и загрузки соответствующих объектов из внешних файлов. </w:t>
      </w:r>
    </w:p>
    <w:p w14:paraId="56CE9BF8" w14:textId="77777777" w:rsidR="00B40B08" w:rsidRDefault="00B40B08" w:rsidP="00B40B08">
      <w:pPr>
        <w:pStyle w:val="a2"/>
      </w:pPr>
      <w:r>
        <w:t xml:space="preserve">Далее происходит загрузка объектов с карты форматом </w:t>
      </w:r>
      <w:r>
        <w:rPr>
          <w:lang w:val="en-US"/>
        </w:rPr>
        <w:t>XML</w:t>
      </w:r>
      <w:r w:rsidRPr="00B40B08">
        <w:t xml:space="preserve">. </w:t>
      </w:r>
      <w:r>
        <w:t>Загрузка происходит в общий список. Это требуется, чтобы обновление объектов всех на карте проходило за 1 цикл.</w:t>
      </w:r>
    </w:p>
    <w:p w14:paraId="65C39C4D" w14:textId="77777777" w:rsidR="00B40B08" w:rsidRDefault="00B40B08" w:rsidP="00B40B08">
      <w:pPr>
        <w:pStyle w:val="a2"/>
      </w:pPr>
      <w:r>
        <w:t>После этого следует цикл работы окна. Это окно имеет свойство обновляться каждый малый промежуток времени. На этом и основан принцип обновления объектов и их свойств.</w:t>
      </w:r>
    </w:p>
    <w:p w14:paraId="1DFC1B82" w14:textId="77777777" w:rsidR="00EC2055" w:rsidRDefault="00B40B08" w:rsidP="00B40B08">
      <w:pPr>
        <w:pStyle w:val="a2"/>
      </w:pPr>
      <w:r>
        <w:t xml:space="preserve">Цикл обработки событий нужен не во всех случаях. Например, его удобно использовать, если у каких-то действий есть еще своя очередь. Таковыми, кстати, и являются действия по созданию пулей при стрельбе персонажа. </w:t>
      </w:r>
      <w:r w:rsidR="00EC2055">
        <w:t>В то же время</w:t>
      </w:r>
      <w:r>
        <w:t xml:space="preserve"> можно обрабатывать и нажатия никоторых клавиш.</w:t>
      </w:r>
    </w:p>
    <w:p w14:paraId="756B5D57" w14:textId="77777777" w:rsidR="00EC2055" w:rsidRDefault="00EC2055" w:rsidP="00B40B08">
      <w:pPr>
        <w:pStyle w:val="a2"/>
      </w:pPr>
      <w:r>
        <w:t>Основой данной функции являются 2 цикла. Оба проходят по всем элементам списка объектов. Первый предназначен для обновления и удаления объектов из данного списка при определенных условиях. Второй необходим для проверки взаимодействия между объектами, например, между пулей и врагом.</w:t>
      </w:r>
    </w:p>
    <w:p w14:paraId="27BF87A5" w14:textId="4A52F5C0" w:rsidR="00003305" w:rsidRPr="00003305" w:rsidRDefault="00EC2055" w:rsidP="00B40B08">
      <w:pPr>
        <w:pStyle w:val="a2"/>
      </w:pPr>
      <w:r>
        <w:t>Завершающим этапом работы функции является графическое обновление объектов и карты. Для этого весь экран очищается, происходит повторная отрисовка карты. Далее на экране появляются обновленные объекты списка, а также объекта главного персонажа и выхода. Обновляется и текст на экране, после чего выполняется «показ» обновленного окна. Такая последовательность обеспечивает максимальную плавность обновления графики.</w:t>
      </w:r>
      <w:r w:rsidR="0007045B">
        <w:br w:type="page"/>
      </w:r>
    </w:p>
    <w:p w14:paraId="79C390FE" w14:textId="096E9392" w:rsidR="00A32118" w:rsidRDefault="00E50039" w:rsidP="00A32118">
      <w:pPr>
        <w:pStyle w:val="a7"/>
        <w:keepNext/>
      </w:pPr>
      <w:r>
        <w:object w:dxaOrig="3767" w:dyaOrig="13644" w14:anchorId="400013A7">
          <v:shape id="_x0000_i1027" type="#_x0000_t75" style="width:188.4pt;height:682.2pt" o:ole="">
            <v:imagedata r:id="rId22" o:title=""/>
          </v:shape>
          <o:OLEObject Type="Embed" ProgID="Visio.Drawing.15" ShapeID="_x0000_i1027" DrawAspect="Content" ObjectID="_1763420917" r:id="rId23"/>
        </w:object>
      </w:r>
    </w:p>
    <w:p w14:paraId="5E9E481F" w14:textId="77777777" w:rsidR="00A32118" w:rsidRDefault="00A32118" w:rsidP="00A32118">
      <w:pPr>
        <w:pStyle w:val="a7"/>
        <w:keepNext/>
      </w:pPr>
    </w:p>
    <w:p w14:paraId="7941C42B" w14:textId="0913EBDD" w:rsidR="00A32118" w:rsidRPr="00324849" w:rsidRDefault="00A32118" w:rsidP="00A32118">
      <w:pPr>
        <w:pStyle w:val="af8"/>
      </w:pPr>
      <w:r w:rsidRPr="00CB16D0">
        <w:t>Р</w:t>
      </w:r>
      <w:r>
        <w:t>исунок 3.2</w:t>
      </w:r>
      <w:r w:rsidRPr="00CB16D0">
        <w:t xml:space="preserve"> – Схема алгоритма </w:t>
      </w:r>
      <w:r w:rsidR="00324849">
        <w:rPr>
          <w:lang w:val="en-US"/>
        </w:rPr>
        <w:t>startGame</w:t>
      </w:r>
      <w:r w:rsidR="00324849" w:rsidRPr="00324849">
        <w:t xml:space="preserve"> (</w:t>
      </w:r>
      <w:r w:rsidR="00324849">
        <w:t>часть 1)</w:t>
      </w:r>
    </w:p>
    <w:p w14:paraId="422874B4" w14:textId="331B210E" w:rsidR="00324849" w:rsidRDefault="00E50039" w:rsidP="00324849">
      <w:pPr>
        <w:pStyle w:val="a7"/>
        <w:keepNext/>
      </w:pPr>
      <w:r w:rsidRPr="00324849">
        <w:object w:dxaOrig="4524" w:dyaOrig="13272" w14:anchorId="4421618A">
          <v:shape id="_x0000_i1028" type="#_x0000_t75" style="width:226.2pt;height:663.6pt" o:ole="">
            <v:imagedata r:id="rId24" o:title=""/>
          </v:shape>
          <o:OLEObject Type="Embed" ProgID="Visio.Drawing.15" ShapeID="_x0000_i1028" DrawAspect="Content" ObjectID="_1763420918" r:id="rId25"/>
        </w:object>
      </w:r>
    </w:p>
    <w:p w14:paraId="0A4CD378" w14:textId="77777777" w:rsidR="00324849" w:rsidRDefault="00324849" w:rsidP="00324849">
      <w:pPr>
        <w:pStyle w:val="a7"/>
        <w:keepNext/>
      </w:pPr>
    </w:p>
    <w:p w14:paraId="7D6056A0" w14:textId="0160B47D" w:rsidR="00324849" w:rsidRDefault="00324849" w:rsidP="00324849">
      <w:pPr>
        <w:pStyle w:val="af8"/>
      </w:pPr>
      <w:r w:rsidRPr="00324849">
        <w:t xml:space="preserve">Рисунок 3.2 – Схема алгоритма startGame (часть </w:t>
      </w:r>
      <w:r>
        <w:t>2</w:t>
      </w:r>
      <w:r w:rsidRPr="00324849">
        <w:t>)</w:t>
      </w:r>
    </w:p>
    <w:p w14:paraId="75F8C1CD" w14:textId="77777777" w:rsidR="00324849" w:rsidRDefault="00324849">
      <w:pPr>
        <w:spacing w:after="160" w:line="259" w:lineRule="auto"/>
        <w:ind w:firstLine="0"/>
      </w:pPr>
      <w:r>
        <w:br w:type="page"/>
      </w:r>
    </w:p>
    <w:p w14:paraId="59AC969F" w14:textId="550B1392" w:rsidR="00324849" w:rsidRDefault="00E50039" w:rsidP="00C3547C">
      <w:pPr>
        <w:pStyle w:val="a7"/>
      </w:pPr>
      <w:r w:rsidRPr="00C3547C">
        <w:object w:dxaOrig="7536" w:dyaOrig="13272" w14:anchorId="29CE3A69">
          <v:shape id="_x0000_i1029" type="#_x0000_t75" style="width:377.4pt;height:663.6pt" o:ole="">
            <v:imagedata r:id="rId26" o:title=""/>
          </v:shape>
          <o:OLEObject Type="Embed" ProgID="Visio.Drawing.15" ShapeID="_x0000_i1029" DrawAspect="Content" ObjectID="_1763420919" r:id="rId27"/>
        </w:object>
      </w:r>
    </w:p>
    <w:p w14:paraId="2B91DAF9" w14:textId="77777777" w:rsidR="00324849" w:rsidRDefault="00324849" w:rsidP="00324849">
      <w:pPr>
        <w:pStyle w:val="a7"/>
        <w:keepNext/>
      </w:pPr>
    </w:p>
    <w:p w14:paraId="5FF578BC" w14:textId="485CEA47" w:rsidR="00324849" w:rsidRDefault="00324849" w:rsidP="00324849">
      <w:pPr>
        <w:pStyle w:val="af8"/>
      </w:pPr>
      <w:r w:rsidRPr="00CB16D0">
        <w:t>Р</w:t>
      </w:r>
      <w:r>
        <w:t>исунок 3.2</w:t>
      </w:r>
      <w:r w:rsidRPr="00CB16D0">
        <w:t xml:space="preserve"> – Схема алгоритма </w:t>
      </w:r>
      <w:r>
        <w:rPr>
          <w:lang w:val="en-US"/>
        </w:rPr>
        <w:t>startGame</w:t>
      </w:r>
      <w:r w:rsidRPr="00324849">
        <w:t xml:space="preserve"> (</w:t>
      </w:r>
      <w:r>
        <w:t>часть 3)</w:t>
      </w:r>
    </w:p>
    <w:p w14:paraId="2F9490DE" w14:textId="77777777" w:rsidR="00324849" w:rsidRDefault="00324849">
      <w:pPr>
        <w:spacing w:after="160" w:line="259" w:lineRule="auto"/>
        <w:ind w:firstLine="0"/>
      </w:pPr>
      <w:r>
        <w:br w:type="page"/>
      </w:r>
    </w:p>
    <w:p w14:paraId="7FD10909" w14:textId="46B21FEF" w:rsidR="00324849" w:rsidRDefault="00E50039" w:rsidP="00C3547C">
      <w:pPr>
        <w:pStyle w:val="a7"/>
      </w:pPr>
      <w:r w:rsidRPr="00C3547C">
        <w:object w:dxaOrig="9480" w:dyaOrig="14328" w14:anchorId="77AF07DE">
          <v:shape id="_x0000_i1030" type="#_x0000_t75" style="width:449.4pt;height:678.6pt" o:ole="">
            <v:imagedata r:id="rId28" o:title=""/>
          </v:shape>
          <o:OLEObject Type="Embed" ProgID="Visio.Drawing.15" ShapeID="_x0000_i1030" DrawAspect="Content" ObjectID="_1763420920" r:id="rId29"/>
        </w:object>
      </w:r>
    </w:p>
    <w:p w14:paraId="0DCECB86" w14:textId="77777777" w:rsidR="00324849" w:rsidRDefault="00324849" w:rsidP="00324849">
      <w:pPr>
        <w:pStyle w:val="ab"/>
        <w:jc w:val="center"/>
      </w:pPr>
    </w:p>
    <w:p w14:paraId="38E05E13" w14:textId="51AF908B" w:rsidR="00324849" w:rsidRDefault="00324849" w:rsidP="00324849">
      <w:pPr>
        <w:pStyle w:val="af8"/>
      </w:pPr>
      <w:r w:rsidRPr="00CB16D0">
        <w:t>Р</w:t>
      </w:r>
      <w:r>
        <w:t>исунок 3.2</w:t>
      </w:r>
      <w:r w:rsidRPr="00CB16D0">
        <w:t xml:space="preserve"> – Схема алгоритма </w:t>
      </w:r>
      <w:r>
        <w:rPr>
          <w:lang w:val="en-US"/>
        </w:rPr>
        <w:t>startGame</w:t>
      </w:r>
      <w:r w:rsidRPr="00324849">
        <w:t xml:space="preserve"> (</w:t>
      </w:r>
      <w:r>
        <w:t>часть 4)</w:t>
      </w:r>
    </w:p>
    <w:p w14:paraId="3E182207" w14:textId="3BDF00DF" w:rsidR="00324849" w:rsidRDefault="00E50039" w:rsidP="00EC2055">
      <w:pPr>
        <w:pStyle w:val="a7"/>
      </w:pPr>
      <w:r w:rsidRPr="00EC2055">
        <w:object w:dxaOrig="9792" w:dyaOrig="14616" w14:anchorId="3C93FBDE">
          <v:shape id="_x0000_i1031" type="#_x0000_t75" style="width:447.6pt;height:667.8pt" o:ole="">
            <v:imagedata r:id="rId30" o:title=""/>
          </v:shape>
          <o:OLEObject Type="Embed" ProgID="Visio.Drawing.15" ShapeID="_x0000_i1031" DrawAspect="Content" ObjectID="_1763420921" r:id="rId31"/>
        </w:object>
      </w:r>
    </w:p>
    <w:p w14:paraId="4030842D" w14:textId="77777777" w:rsidR="00231DDA" w:rsidRDefault="00231DDA" w:rsidP="00231DDA">
      <w:pPr>
        <w:pStyle w:val="a7"/>
        <w:keepNext/>
      </w:pPr>
    </w:p>
    <w:p w14:paraId="64030AFC" w14:textId="7B1B1B30" w:rsidR="00324849" w:rsidRDefault="00324849" w:rsidP="00324849">
      <w:pPr>
        <w:pStyle w:val="af8"/>
      </w:pPr>
      <w:r w:rsidRPr="00CB16D0">
        <w:t>Р</w:t>
      </w:r>
      <w:r>
        <w:t>исунок 3.2</w:t>
      </w:r>
      <w:r w:rsidRPr="00CB16D0">
        <w:t xml:space="preserve"> – Схема алгоритма </w:t>
      </w:r>
      <w:r>
        <w:rPr>
          <w:lang w:val="en-US"/>
        </w:rPr>
        <w:t>startGame</w:t>
      </w:r>
      <w:r w:rsidRPr="00324849">
        <w:t xml:space="preserve"> (</w:t>
      </w:r>
      <w:r>
        <w:t>часть 5)</w:t>
      </w:r>
    </w:p>
    <w:p w14:paraId="7165CFD9" w14:textId="220B83C6" w:rsidR="00324849" w:rsidRDefault="00E50039" w:rsidP="00C3547C">
      <w:pPr>
        <w:pStyle w:val="a7"/>
      </w:pPr>
      <w:r w:rsidRPr="00C3547C">
        <w:object w:dxaOrig="10379" w:dyaOrig="14652" w14:anchorId="40EE3F74">
          <v:shape id="_x0000_i1032" type="#_x0000_t75" style="width:466.8pt;height:660pt" o:ole="">
            <v:imagedata r:id="rId32" o:title=""/>
          </v:shape>
          <o:OLEObject Type="Embed" ProgID="Visio.Drawing.15" ShapeID="_x0000_i1032" DrawAspect="Content" ObjectID="_1763420922" r:id="rId33"/>
        </w:object>
      </w:r>
    </w:p>
    <w:p w14:paraId="543145FD" w14:textId="77777777" w:rsidR="00324849" w:rsidRDefault="00324849" w:rsidP="00324849">
      <w:pPr>
        <w:pStyle w:val="af8"/>
      </w:pPr>
    </w:p>
    <w:p w14:paraId="01CF319F" w14:textId="7F1D3203" w:rsidR="00324849" w:rsidRDefault="00324849" w:rsidP="00324849">
      <w:pPr>
        <w:pStyle w:val="af8"/>
      </w:pPr>
      <w:r w:rsidRPr="00CB16D0">
        <w:t>Р</w:t>
      </w:r>
      <w:r>
        <w:t>исунок 3.2</w:t>
      </w:r>
      <w:r w:rsidRPr="00CB16D0">
        <w:t xml:space="preserve"> – Схема алгоритма </w:t>
      </w:r>
      <w:r>
        <w:rPr>
          <w:lang w:val="en-US"/>
        </w:rPr>
        <w:t>startGame</w:t>
      </w:r>
      <w:r w:rsidRPr="00324849">
        <w:t xml:space="preserve"> (</w:t>
      </w:r>
      <w:r>
        <w:t>часть 6)</w:t>
      </w:r>
    </w:p>
    <w:p w14:paraId="5EB10871" w14:textId="77777777" w:rsidR="009F262E" w:rsidRDefault="009F262E" w:rsidP="00324849">
      <w:pPr>
        <w:pStyle w:val="a7"/>
      </w:pPr>
    </w:p>
    <w:p w14:paraId="08545AAE" w14:textId="3E2CBF49" w:rsidR="00231DDA" w:rsidRDefault="009F262E" w:rsidP="00C3547C">
      <w:pPr>
        <w:pStyle w:val="a7"/>
      </w:pPr>
      <w:r>
        <w:br w:type="page"/>
      </w:r>
      <w:r w:rsidR="00125011">
        <w:object w:dxaOrig="10379" w:dyaOrig="14928" w14:anchorId="081ABCA5">
          <v:shape id="_x0000_i1033" type="#_x0000_t75" style="width:466.8pt;height:672.6pt" o:ole="">
            <v:imagedata r:id="rId34" o:title=""/>
          </v:shape>
          <o:OLEObject Type="Embed" ProgID="Visio.Drawing.15" ShapeID="_x0000_i1033" DrawAspect="Content" ObjectID="_1763420923" r:id="rId35"/>
        </w:object>
      </w:r>
    </w:p>
    <w:p w14:paraId="1CE6724A" w14:textId="77777777" w:rsidR="00231DDA" w:rsidRDefault="00231DDA" w:rsidP="00231DDA">
      <w:pPr>
        <w:pStyle w:val="af8"/>
      </w:pPr>
    </w:p>
    <w:p w14:paraId="308AA38A" w14:textId="73A93582" w:rsidR="009F262E" w:rsidRDefault="00231DDA" w:rsidP="000809AA">
      <w:pPr>
        <w:pStyle w:val="af8"/>
      </w:pPr>
      <w:r w:rsidRPr="00CB16D0">
        <w:t>Р</w:t>
      </w:r>
      <w:r>
        <w:t>исунок 3.2</w:t>
      </w:r>
      <w:r w:rsidRPr="00CB16D0">
        <w:t xml:space="preserve"> – Схема алгоритма </w:t>
      </w:r>
      <w:r>
        <w:rPr>
          <w:lang w:val="en-US"/>
        </w:rPr>
        <w:t>startGame</w:t>
      </w:r>
      <w:r w:rsidRPr="00324849">
        <w:t xml:space="preserve"> (</w:t>
      </w:r>
      <w:r>
        <w:t>часть 7)</w:t>
      </w:r>
    </w:p>
    <w:p w14:paraId="52982F0C" w14:textId="381ED8F0" w:rsidR="000809AA" w:rsidRDefault="00125011" w:rsidP="00C3547C">
      <w:pPr>
        <w:pStyle w:val="a7"/>
      </w:pPr>
      <w:r>
        <w:object w:dxaOrig="9792" w:dyaOrig="14124" w14:anchorId="1AB0F88E">
          <v:shape id="_x0000_i1034" type="#_x0000_t75" style="width:464.4pt;height:669.6pt" o:ole="">
            <v:imagedata r:id="rId36" o:title=""/>
          </v:shape>
          <o:OLEObject Type="Embed" ProgID="Visio.Drawing.15" ShapeID="_x0000_i1034" DrawAspect="Content" ObjectID="_1763420924" r:id="rId37"/>
        </w:object>
      </w:r>
    </w:p>
    <w:p w14:paraId="51E5383B" w14:textId="77777777" w:rsidR="000809AA" w:rsidRDefault="000809AA" w:rsidP="000809AA">
      <w:pPr>
        <w:pStyle w:val="af8"/>
      </w:pPr>
    </w:p>
    <w:p w14:paraId="10830200" w14:textId="7A56EC03" w:rsidR="000809AA" w:rsidRDefault="000809AA" w:rsidP="000809AA">
      <w:pPr>
        <w:pStyle w:val="af8"/>
      </w:pPr>
      <w:r w:rsidRPr="00CB16D0">
        <w:t>Р</w:t>
      </w:r>
      <w:r>
        <w:t>исунок 3.2</w:t>
      </w:r>
      <w:r w:rsidRPr="00CB16D0">
        <w:t xml:space="preserve"> – Схема алгоритма </w:t>
      </w:r>
      <w:r>
        <w:rPr>
          <w:lang w:val="en-US"/>
        </w:rPr>
        <w:t>startGame</w:t>
      </w:r>
      <w:r w:rsidRPr="00324849">
        <w:t xml:space="preserve"> (</w:t>
      </w:r>
      <w:r>
        <w:t>часть 8)</w:t>
      </w:r>
    </w:p>
    <w:p w14:paraId="66F16021" w14:textId="1BB1DA18" w:rsidR="007821B0" w:rsidRDefault="009F262E" w:rsidP="006B5BB5">
      <w:pPr>
        <w:pStyle w:val="a7"/>
      </w:pPr>
      <w:r>
        <w:br w:type="page"/>
      </w:r>
      <w:r w:rsidR="00125011" w:rsidRPr="006B5BB5">
        <w:object w:dxaOrig="7440" w:dyaOrig="13619" w14:anchorId="64F9A23B">
          <v:shape id="_x0000_i1035" type="#_x0000_t75" style="width:372pt;height:681pt" o:ole="">
            <v:imagedata r:id="rId38" o:title=""/>
          </v:shape>
          <o:OLEObject Type="Embed" ProgID="Visio.Drawing.15" ShapeID="_x0000_i1035" DrawAspect="Content" ObjectID="_1763420925" r:id="rId39"/>
        </w:object>
      </w:r>
    </w:p>
    <w:p w14:paraId="53286618" w14:textId="77777777" w:rsidR="007821B0" w:rsidRDefault="007821B0" w:rsidP="007821B0">
      <w:pPr>
        <w:pStyle w:val="a7"/>
        <w:keepNext/>
      </w:pPr>
    </w:p>
    <w:p w14:paraId="7C4562BB" w14:textId="50B9D8B6" w:rsidR="007821B0" w:rsidRDefault="007821B0" w:rsidP="007821B0">
      <w:pPr>
        <w:pStyle w:val="af8"/>
      </w:pPr>
      <w:r w:rsidRPr="00CB16D0">
        <w:t>Р</w:t>
      </w:r>
      <w:r>
        <w:t>исунок 3.2</w:t>
      </w:r>
      <w:r w:rsidRPr="00CB16D0">
        <w:t xml:space="preserve"> – Схема алгоритма </w:t>
      </w:r>
      <w:r>
        <w:rPr>
          <w:lang w:val="en-US"/>
        </w:rPr>
        <w:t>startGame</w:t>
      </w:r>
      <w:r w:rsidRPr="00324849">
        <w:t xml:space="preserve"> (</w:t>
      </w:r>
      <w:r>
        <w:t>часть 9)</w:t>
      </w:r>
    </w:p>
    <w:p w14:paraId="573CEE98" w14:textId="580397EA" w:rsidR="006B5BB5" w:rsidRDefault="00125011" w:rsidP="006B5BB5">
      <w:pPr>
        <w:pStyle w:val="a7"/>
      </w:pPr>
      <w:r w:rsidRPr="006B5BB5">
        <w:object w:dxaOrig="7379" w:dyaOrig="12396" w14:anchorId="4C8AA764">
          <v:shape id="_x0000_i1036" type="#_x0000_t75" style="width:369pt;height:619.8pt" o:ole="">
            <v:imagedata r:id="rId40" o:title=""/>
          </v:shape>
          <o:OLEObject Type="Embed" ProgID="Visio.Drawing.15" ShapeID="_x0000_i1036" DrawAspect="Content" ObjectID="_1763420926" r:id="rId41"/>
        </w:object>
      </w:r>
    </w:p>
    <w:p w14:paraId="5E062261" w14:textId="77777777" w:rsidR="006B5BB5" w:rsidRDefault="006B5BB5" w:rsidP="006B5BB5">
      <w:pPr>
        <w:keepNext/>
        <w:spacing w:after="160" w:line="259" w:lineRule="auto"/>
        <w:ind w:firstLine="0"/>
      </w:pPr>
    </w:p>
    <w:p w14:paraId="3EA2C162" w14:textId="15A4C7DE" w:rsidR="006B5BB5" w:rsidRDefault="006B5BB5" w:rsidP="006B5BB5">
      <w:pPr>
        <w:pStyle w:val="af8"/>
      </w:pPr>
      <w:r w:rsidRPr="00CB16D0">
        <w:t>Р</w:t>
      </w:r>
      <w:r>
        <w:t>исунок 3.2</w:t>
      </w:r>
      <w:r w:rsidRPr="00CB16D0">
        <w:t xml:space="preserve"> – Схема алгоритма </w:t>
      </w:r>
      <w:r>
        <w:rPr>
          <w:lang w:val="en-US"/>
        </w:rPr>
        <w:t>startGame</w:t>
      </w:r>
      <w:r w:rsidRPr="00324849">
        <w:t xml:space="preserve"> (</w:t>
      </w:r>
      <w:r>
        <w:t>часть 10)</w:t>
      </w:r>
    </w:p>
    <w:p w14:paraId="4416CCC2" w14:textId="7034BD28" w:rsidR="00F010C7" w:rsidRDefault="007821B0" w:rsidP="00F010C7">
      <w:pPr>
        <w:pStyle w:val="a7"/>
        <w:keepNext/>
      </w:pPr>
      <w:r>
        <w:br w:type="page"/>
      </w:r>
      <w:r w:rsidR="00125011" w:rsidRPr="00B40B08">
        <w:object w:dxaOrig="9671" w:dyaOrig="10056" w14:anchorId="4DCEF36D">
          <v:shape id="_x0000_i1037" type="#_x0000_t75" style="width:466.35pt;height:486pt" o:ole="">
            <v:imagedata r:id="rId42" o:title=""/>
          </v:shape>
          <o:OLEObject Type="Embed" ProgID="Visio.Drawing.15" ShapeID="_x0000_i1037" DrawAspect="Content" ObjectID="_1763420927" r:id="rId43"/>
        </w:object>
      </w:r>
    </w:p>
    <w:p w14:paraId="5B76DE38" w14:textId="77777777" w:rsidR="00F010C7" w:rsidRDefault="00F010C7" w:rsidP="00F010C7">
      <w:pPr>
        <w:pStyle w:val="af8"/>
      </w:pPr>
    </w:p>
    <w:p w14:paraId="3C6C0947" w14:textId="4DEEC899" w:rsidR="00F010C7" w:rsidRDefault="00F010C7" w:rsidP="00F010C7">
      <w:pPr>
        <w:pStyle w:val="af8"/>
      </w:pPr>
      <w:r w:rsidRPr="00CB16D0">
        <w:t>Р</w:t>
      </w:r>
      <w:r>
        <w:t>исунок 3.2</w:t>
      </w:r>
      <w:r w:rsidRPr="00CB16D0">
        <w:t xml:space="preserve"> – Схема алгоритма </w:t>
      </w:r>
      <w:r>
        <w:rPr>
          <w:lang w:val="en-US"/>
        </w:rPr>
        <w:t>startGame</w:t>
      </w:r>
      <w:r w:rsidRPr="00324849">
        <w:t xml:space="preserve"> (</w:t>
      </w:r>
      <w:r>
        <w:t>часть 11)</w:t>
      </w:r>
    </w:p>
    <w:p w14:paraId="6B0FAFF0" w14:textId="078A6893" w:rsidR="00A32118" w:rsidRPr="007821B0" w:rsidRDefault="00A32118" w:rsidP="007821B0">
      <w:pPr>
        <w:pStyle w:val="af8"/>
      </w:pPr>
      <w:r>
        <w:br w:type="page"/>
      </w:r>
    </w:p>
    <w:p w14:paraId="53DD7004" w14:textId="1E089A44" w:rsidR="00A32118" w:rsidRDefault="00A32118" w:rsidP="00A32118">
      <w:pPr>
        <w:pStyle w:val="3"/>
        <w:ind w:left="1418" w:hanging="709"/>
      </w:pPr>
      <w:bookmarkStart w:id="27" w:name="_Toc122194104"/>
      <w:r>
        <w:lastRenderedPageBreak/>
        <w:t xml:space="preserve">Схема алгоритма </w:t>
      </w:r>
      <w:r w:rsidR="00F010C7">
        <w:rPr>
          <w:lang w:val="en-US"/>
        </w:rPr>
        <w:t>changeLevel</w:t>
      </w:r>
      <w:bookmarkEnd w:id="27"/>
    </w:p>
    <w:p w14:paraId="1BF64618" w14:textId="6902A9BC" w:rsidR="00552B4A" w:rsidRPr="00552B4A" w:rsidRDefault="00552B4A" w:rsidP="00F010C7">
      <w:pPr>
        <w:pStyle w:val="a2"/>
      </w:pPr>
      <w:r>
        <w:t xml:space="preserve">Схема алгоритма </w:t>
      </w:r>
      <w:r w:rsidR="002B37DF">
        <w:t>смены уровня</w:t>
      </w:r>
      <w:r>
        <w:t xml:space="preserve"> отражает процесс </w:t>
      </w:r>
      <w:r w:rsidR="002B37DF">
        <w:t>загрузки определенного уровня из внешнего файла в зависимости от номера уровня, который является формальным параметром.</w:t>
      </w:r>
    </w:p>
    <w:p w14:paraId="5C1552D9" w14:textId="16C32EBE" w:rsidR="00F010C7" w:rsidRDefault="00F010C7" w:rsidP="00F010C7">
      <w:pPr>
        <w:pStyle w:val="a7"/>
      </w:pPr>
      <w:r w:rsidRPr="00F010C7">
        <w:object w:dxaOrig="6375" w:dyaOrig="14310" w14:anchorId="0A1258A5">
          <v:shape id="_x0000_i1038" type="#_x0000_t75" style="width:303.25pt;height:682.35pt" o:ole="">
            <v:imagedata r:id="rId44" o:title=""/>
          </v:shape>
          <o:OLEObject Type="Embed" ProgID="Visio.Drawing.15" ShapeID="_x0000_i1038" DrawAspect="Content" ObjectID="_1763420928" r:id="rId45"/>
        </w:object>
      </w:r>
    </w:p>
    <w:p w14:paraId="462C304D" w14:textId="77777777" w:rsidR="00F010C7" w:rsidRDefault="00F010C7" w:rsidP="00F010C7">
      <w:pPr>
        <w:pStyle w:val="a7"/>
        <w:keepNext/>
      </w:pPr>
    </w:p>
    <w:p w14:paraId="66973D17" w14:textId="153F5B45" w:rsidR="00F010C7" w:rsidRDefault="00F010C7" w:rsidP="00F010C7">
      <w:pPr>
        <w:pStyle w:val="af8"/>
      </w:pPr>
      <w:r w:rsidRPr="00CB16D0">
        <w:t>Р</w:t>
      </w:r>
      <w:r>
        <w:t>исунок 3.</w:t>
      </w:r>
      <w:r w:rsidR="002B37DF">
        <w:t>3</w:t>
      </w:r>
      <w:r w:rsidRPr="00CB16D0">
        <w:t xml:space="preserve"> – Схема алгоритма </w:t>
      </w:r>
      <w:r>
        <w:rPr>
          <w:lang w:val="en-US"/>
        </w:rPr>
        <w:t>changeLevel</w:t>
      </w:r>
    </w:p>
    <w:p w14:paraId="6874EE93" w14:textId="185B87C9" w:rsidR="004B2431" w:rsidRDefault="006100B6" w:rsidP="006100B6">
      <w:pPr>
        <w:pStyle w:val="3"/>
        <w:ind w:left="1418" w:hanging="709"/>
      </w:pPr>
      <w:bookmarkStart w:id="28" w:name="_Toc122194105"/>
      <w:r>
        <w:lastRenderedPageBreak/>
        <w:t xml:space="preserve">Схема алгоритма </w:t>
      </w:r>
      <w:r w:rsidR="002B37DF">
        <w:rPr>
          <w:rFonts w:eastAsiaTheme="minorHAnsi"/>
          <w:color w:val="000000"/>
          <w:lang w:val="ru-BY"/>
        </w:rPr>
        <w:t>Entity::getRect</w:t>
      </w:r>
      <w:bookmarkEnd w:id="28"/>
    </w:p>
    <w:p w14:paraId="68F16F84" w14:textId="494F4122" w:rsidR="002B37DF" w:rsidRDefault="002256AB" w:rsidP="002256AB">
      <w:pPr>
        <w:pStyle w:val="a2"/>
      </w:pPr>
      <w:r>
        <w:t xml:space="preserve">Схема алгоритма </w:t>
      </w:r>
      <w:r w:rsidR="002B37DF">
        <w:t>возврата основных характеристик объекта является основой для формирования взаимодействия между объектами</w:t>
      </w:r>
      <w:r>
        <w:t>.</w:t>
      </w:r>
      <w:r w:rsidR="002B37DF">
        <w:t xml:space="preserve"> Возвращаемые параметры имеют особый тип </w:t>
      </w:r>
      <w:r w:rsidR="002B37DF" w:rsidRPr="002B37DF">
        <w:t>FloatRect</w:t>
      </w:r>
      <w:r w:rsidR="002B37DF">
        <w:t>.</w:t>
      </w:r>
    </w:p>
    <w:p w14:paraId="5CCC57DE" w14:textId="77777777" w:rsidR="002B37DF" w:rsidRDefault="002B37DF">
      <w:pPr>
        <w:spacing w:after="160" w:line="259" w:lineRule="auto"/>
        <w:ind w:firstLine="0"/>
        <w:rPr>
          <w:szCs w:val="28"/>
        </w:rPr>
      </w:pPr>
      <w:r>
        <w:br w:type="page"/>
      </w:r>
    </w:p>
    <w:p w14:paraId="2512E49A" w14:textId="2619338B" w:rsidR="002B37DF" w:rsidRDefault="002B37DF" w:rsidP="002B37DF">
      <w:pPr>
        <w:pStyle w:val="a7"/>
        <w:keepNext/>
      </w:pPr>
      <w:r>
        <w:object w:dxaOrig="3030" w:dyaOrig="3705" w14:anchorId="6E221EC4">
          <v:shape id="_x0000_i1039" type="#_x0000_t75" style="width:151.1pt;height:184.9pt" o:ole="">
            <v:imagedata r:id="rId46" o:title=""/>
          </v:shape>
          <o:OLEObject Type="Embed" ProgID="Visio.Drawing.15" ShapeID="_x0000_i1039" DrawAspect="Content" ObjectID="_1763420929" r:id="rId47"/>
        </w:object>
      </w:r>
    </w:p>
    <w:p w14:paraId="2FDB1950" w14:textId="77777777" w:rsidR="002B37DF" w:rsidRDefault="002B37DF" w:rsidP="002B37DF">
      <w:pPr>
        <w:pStyle w:val="a7"/>
        <w:keepNext/>
      </w:pPr>
    </w:p>
    <w:p w14:paraId="0366E649" w14:textId="60EE63E0" w:rsidR="002B37DF" w:rsidRDefault="002B37DF" w:rsidP="002B37DF">
      <w:pPr>
        <w:pStyle w:val="af8"/>
      </w:pPr>
      <w:r w:rsidRPr="00CB16D0">
        <w:t>Р</w:t>
      </w:r>
      <w:r>
        <w:t>исунок 3.4</w:t>
      </w:r>
      <w:r w:rsidRPr="00CB16D0">
        <w:t xml:space="preserve"> – Схема алгоритма </w:t>
      </w:r>
      <w:r>
        <w:rPr>
          <w:rFonts w:eastAsiaTheme="minorHAnsi"/>
          <w:color w:val="000000"/>
          <w:szCs w:val="28"/>
          <w:lang w:val="ru-BY"/>
        </w:rPr>
        <w:t>Entity::getRect</w:t>
      </w:r>
    </w:p>
    <w:p w14:paraId="3DF4DEBC" w14:textId="77777777" w:rsidR="002B37DF" w:rsidRDefault="002B37DF">
      <w:pPr>
        <w:spacing w:after="160" w:line="259" w:lineRule="auto"/>
        <w:ind w:firstLine="0"/>
        <w:rPr>
          <w:b/>
          <w:szCs w:val="28"/>
        </w:rPr>
      </w:pPr>
      <w:r>
        <w:br w:type="page"/>
      </w:r>
    </w:p>
    <w:p w14:paraId="17292CB1" w14:textId="3F3B0119" w:rsidR="006100B6" w:rsidRDefault="006100B6" w:rsidP="006100B6">
      <w:pPr>
        <w:pStyle w:val="3"/>
        <w:ind w:left="1418" w:hanging="709"/>
      </w:pPr>
      <w:bookmarkStart w:id="29" w:name="_Toc122194106"/>
      <w:r>
        <w:lastRenderedPageBreak/>
        <w:t xml:space="preserve">Схема алгоритма </w:t>
      </w:r>
      <w:r w:rsidR="002B37DF">
        <w:rPr>
          <w:lang w:val="en-US"/>
        </w:rPr>
        <w:t>LifeBar</w:t>
      </w:r>
      <w:r w:rsidR="002B37DF" w:rsidRPr="002B37DF">
        <w:rPr>
          <w:lang w:val="ru-RU"/>
        </w:rPr>
        <w:t>::</w:t>
      </w:r>
      <w:r w:rsidR="002B37DF">
        <w:rPr>
          <w:lang w:val="en-US"/>
        </w:rPr>
        <w:t>update</w:t>
      </w:r>
      <w:bookmarkEnd w:id="29"/>
    </w:p>
    <w:p w14:paraId="21A44849" w14:textId="61F54507" w:rsidR="002256AB" w:rsidRDefault="002256AB" w:rsidP="002256AB">
      <w:pPr>
        <w:pStyle w:val="a2"/>
      </w:pPr>
      <w:r>
        <w:t xml:space="preserve">Схема алгоритма </w:t>
      </w:r>
      <w:r w:rsidR="00B2758F">
        <w:t>подсчета новых размеров прямоугольника, который закрашивает полоску здоровья</w:t>
      </w:r>
      <w:r>
        <w:t>.</w:t>
      </w:r>
      <w:r w:rsidR="00B2758F">
        <w:t xml:space="preserve"> Расчет производится по выведенной формуле с учетом параметров здоровья, наносимого урона, а также размера полоски здоровья.</w:t>
      </w:r>
    </w:p>
    <w:p w14:paraId="4F25EE78" w14:textId="77777777" w:rsidR="00CB22DB" w:rsidRDefault="00CB22DB">
      <w:pPr>
        <w:spacing w:after="160" w:line="259" w:lineRule="auto"/>
        <w:ind w:firstLine="0"/>
        <w:rPr>
          <w:b/>
          <w:szCs w:val="28"/>
        </w:rPr>
      </w:pPr>
      <w:r>
        <w:br w:type="page"/>
      </w:r>
    </w:p>
    <w:p w14:paraId="7D3A5791" w14:textId="165F9B87" w:rsidR="00DB14B5" w:rsidRDefault="00B2758F" w:rsidP="00DB14B5">
      <w:pPr>
        <w:pStyle w:val="a7"/>
        <w:keepNext/>
      </w:pPr>
      <w:r>
        <w:object w:dxaOrig="5985" w:dyaOrig="6706" w14:anchorId="4758025E">
          <v:shape id="_x0000_i1040" type="#_x0000_t75" style="width:299.45pt;height:335.45pt" o:ole="">
            <v:imagedata r:id="rId48" o:title=""/>
          </v:shape>
          <o:OLEObject Type="Embed" ProgID="Visio.Drawing.15" ShapeID="_x0000_i1040" DrawAspect="Content" ObjectID="_1763420930" r:id="rId49"/>
        </w:object>
      </w:r>
    </w:p>
    <w:p w14:paraId="423E5E0C" w14:textId="77777777" w:rsidR="00DB14B5" w:rsidRDefault="00DB14B5" w:rsidP="00DB14B5">
      <w:pPr>
        <w:pStyle w:val="a7"/>
        <w:keepNext/>
      </w:pPr>
    </w:p>
    <w:p w14:paraId="6DAABC50" w14:textId="6AEF7436" w:rsidR="006100B6" w:rsidRPr="00DB14B5" w:rsidRDefault="00DB14B5" w:rsidP="00614504">
      <w:pPr>
        <w:pStyle w:val="af8"/>
      </w:pPr>
      <w:r w:rsidRPr="00CB16D0">
        <w:t>Р</w:t>
      </w:r>
      <w:r>
        <w:t>исунок 3.5</w:t>
      </w:r>
      <w:r w:rsidRPr="00CB16D0">
        <w:t xml:space="preserve"> – Схема алгоритма </w:t>
      </w:r>
      <w:r w:rsidR="00B2758F">
        <w:rPr>
          <w:lang w:val="en-US"/>
        </w:rPr>
        <w:t>LifeBar</w:t>
      </w:r>
      <w:r w:rsidR="00B2758F" w:rsidRPr="002B37DF">
        <w:t>::</w:t>
      </w:r>
      <w:r w:rsidR="00B2758F">
        <w:rPr>
          <w:lang w:val="en-US"/>
        </w:rPr>
        <w:t>update</w:t>
      </w:r>
      <w:r w:rsidR="00B2758F" w:rsidRPr="00DB14B5">
        <w:t xml:space="preserve"> </w:t>
      </w:r>
      <w:r w:rsidR="006100B6" w:rsidRPr="00DB14B5">
        <w:br w:type="page"/>
      </w:r>
    </w:p>
    <w:p w14:paraId="282802E4" w14:textId="66117A9A" w:rsidR="00DB14B5" w:rsidRDefault="00DB14B5" w:rsidP="00DB14B5">
      <w:pPr>
        <w:pStyle w:val="3"/>
        <w:ind w:left="1418" w:hanging="709"/>
        <w:rPr>
          <w:lang w:val="en-US"/>
        </w:rPr>
      </w:pPr>
      <w:bookmarkStart w:id="30" w:name="_Toc122194107"/>
      <w:r>
        <w:lastRenderedPageBreak/>
        <w:t>Схема алгоритма</w:t>
      </w:r>
      <w:r w:rsidR="006675D6" w:rsidRPr="006675D6">
        <w:rPr>
          <w:rFonts w:eastAsiaTheme="minorHAnsi"/>
          <w:color w:val="000000"/>
          <w:lang w:val="ru-BY"/>
        </w:rPr>
        <w:t xml:space="preserve"> </w:t>
      </w:r>
      <w:r w:rsidR="006675D6">
        <w:rPr>
          <w:rFonts w:eastAsiaTheme="minorHAnsi"/>
          <w:color w:val="000000"/>
          <w:lang w:val="ru-BY"/>
        </w:rPr>
        <w:t>LifeBar::draw</w:t>
      </w:r>
      <w:bookmarkEnd w:id="30"/>
    </w:p>
    <w:p w14:paraId="19B2C399" w14:textId="77777777" w:rsidR="00CF74B3" w:rsidRDefault="00C542CD" w:rsidP="00C542CD">
      <w:pPr>
        <w:pStyle w:val="a2"/>
      </w:pPr>
      <w:r>
        <w:t xml:space="preserve">Схема алгоритма </w:t>
      </w:r>
      <w:r w:rsidR="00CF74B3">
        <w:t>отрисовки полоски здоровья и закрашивающего прямоугольника позволяет наглядно отображать здоровье в привычном для платформеров виде</w:t>
      </w:r>
      <w:r>
        <w:t>.</w:t>
      </w:r>
      <w:r w:rsidR="00CF74B3">
        <w:t xml:space="preserve"> </w:t>
      </w:r>
    </w:p>
    <w:p w14:paraId="2203AC76" w14:textId="7A06720F" w:rsidR="00C542CD" w:rsidRDefault="00CF74B3" w:rsidP="00C542CD">
      <w:pPr>
        <w:pStyle w:val="a2"/>
      </w:pPr>
      <w:r>
        <w:t xml:space="preserve">Под закрашивающим прямоугольником имеется в виду прямоугольник, цвет которого совпадает с задним фотом полоски здоровья, что позволяет создать эффект уменьшение количества жизней. </w:t>
      </w:r>
    </w:p>
    <w:p w14:paraId="6452B377" w14:textId="6A31A672" w:rsidR="00CF74B3" w:rsidRPr="00CF74B3" w:rsidRDefault="00CF74B3" w:rsidP="00C542CD">
      <w:pPr>
        <w:pStyle w:val="a2"/>
      </w:pPr>
      <w:r>
        <w:t xml:space="preserve">Под вектором понимается специальный вектор </w:t>
      </w:r>
      <w:r>
        <w:rPr>
          <w:lang w:val="en-US"/>
        </w:rPr>
        <w:t>SFML</w:t>
      </w:r>
      <w:r>
        <w:t xml:space="preserve"> </w:t>
      </w:r>
      <w:r>
        <w:rPr>
          <w:lang w:val="en-US"/>
        </w:rPr>
        <w:t>Vector</w:t>
      </w:r>
      <w:r w:rsidRPr="00CF74B3">
        <w:t>2</w:t>
      </w:r>
      <w:r>
        <w:rPr>
          <w:lang w:val="en-US"/>
        </w:rPr>
        <w:t>f</w:t>
      </w:r>
      <w:r w:rsidRPr="00CF74B3">
        <w:t xml:space="preserve">. </w:t>
      </w:r>
      <w:r>
        <w:t>Он позволяет хранить нужные размеры ограничивающего прямоугольника или, например, точку</w:t>
      </w:r>
      <w:r w:rsidRPr="00CF74B3">
        <w:t>/</w:t>
      </w:r>
      <w:r>
        <w:t>вектор перемещения как в случае центра камеры вида</w:t>
      </w:r>
      <w:r w:rsidR="000D442A">
        <w:t xml:space="preserve"> (обзора камеры).</w:t>
      </w:r>
      <w:r>
        <w:t xml:space="preserve"> </w:t>
      </w:r>
    </w:p>
    <w:p w14:paraId="505C8CCC" w14:textId="5B5FDCEC" w:rsidR="006675D6" w:rsidRDefault="006675D6">
      <w:pPr>
        <w:spacing w:after="160" w:line="259" w:lineRule="auto"/>
        <w:ind w:firstLine="0"/>
        <w:rPr>
          <w:b/>
          <w:szCs w:val="28"/>
        </w:rPr>
      </w:pPr>
      <w:r>
        <w:br w:type="page"/>
      </w:r>
    </w:p>
    <w:p w14:paraId="07AB1EB5" w14:textId="4B989CB4" w:rsidR="00DB14B5" w:rsidRDefault="006675D6" w:rsidP="006675D6">
      <w:pPr>
        <w:pStyle w:val="a7"/>
      </w:pPr>
      <w:r w:rsidRPr="006675D6">
        <w:object w:dxaOrig="3030" w:dyaOrig="8745" w14:anchorId="5695CAF9">
          <v:shape id="_x0000_i1041" type="#_x0000_t75" style="width:151.1pt;height:437.45pt" o:ole="">
            <v:imagedata r:id="rId50" o:title=""/>
          </v:shape>
          <o:OLEObject Type="Embed" ProgID="Visio.Drawing.15" ShapeID="_x0000_i1041" DrawAspect="Content" ObjectID="_1763420931" r:id="rId51"/>
        </w:object>
      </w:r>
    </w:p>
    <w:p w14:paraId="09925DFB" w14:textId="77777777" w:rsidR="00DB14B5" w:rsidRDefault="00DB14B5" w:rsidP="00DB14B5">
      <w:pPr>
        <w:pStyle w:val="a7"/>
        <w:keepNext/>
      </w:pPr>
    </w:p>
    <w:p w14:paraId="4F2C20ED" w14:textId="5FB07E84" w:rsidR="00DB14B5" w:rsidRPr="00DB14B5" w:rsidRDefault="00DB14B5" w:rsidP="00DB14B5">
      <w:pPr>
        <w:pStyle w:val="af8"/>
      </w:pPr>
      <w:r w:rsidRPr="00CB16D0">
        <w:t>Р</w:t>
      </w:r>
      <w:r>
        <w:t>исунок 3.</w:t>
      </w:r>
      <w:r w:rsidR="00264131">
        <w:t>6</w:t>
      </w:r>
      <w:r w:rsidRPr="00CB16D0">
        <w:t xml:space="preserve"> – Схема алгоритма </w:t>
      </w:r>
      <w:r w:rsidR="006675D6">
        <w:rPr>
          <w:rFonts w:eastAsiaTheme="minorHAnsi"/>
          <w:color w:val="000000"/>
          <w:szCs w:val="28"/>
          <w:lang w:val="ru-BY"/>
        </w:rPr>
        <w:t>LifeBar::draw</w:t>
      </w:r>
    </w:p>
    <w:p w14:paraId="663F9B34" w14:textId="00A2547C" w:rsidR="00264131" w:rsidRDefault="00264131" w:rsidP="0071125C">
      <w:pPr>
        <w:pStyle w:val="3"/>
        <w:ind w:left="1418" w:hanging="709"/>
      </w:pPr>
      <w:r>
        <w:br w:type="page"/>
      </w:r>
      <w:bookmarkStart w:id="31" w:name="_Toc122194108"/>
      <w:r>
        <w:lastRenderedPageBreak/>
        <w:t xml:space="preserve">Схема алгоритма </w:t>
      </w:r>
      <w:r w:rsidR="00FE2AF5">
        <w:rPr>
          <w:lang w:val="en-US"/>
        </w:rPr>
        <w:t>Enemy::update</w:t>
      </w:r>
      <w:bookmarkEnd w:id="31"/>
    </w:p>
    <w:p w14:paraId="3132002B" w14:textId="49611DF5" w:rsidR="005E6468" w:rsidRPr="00A86CDD" w:rsidRDefault="005E6468" w:rsidP="00A86CDD">
      <w:pPr>
        <w:pStyle w:val="a2"/>
      </w:pPr>
      <w:r>
        <w:t xml:space="preserve">Схема алгоритма </w:t>
      </w:r>
      <w:r w:rsidR="00A86CDD">
        <w:t>обновления врага</w:t>
      </w:r>
      <w:r>
        <w:t xml:space="preserve"> отражает процесс</w:t>
      </w:r>
      <w:r w:rsidR="00A86CDD">
        <w:t xml:space="preserve"> их </w:t>
      </w:r>
      <w:r w:rsidR="006D4668">
        <w:t>обновления</w:t>
      </w:r>
      <w:r w:rsidR="00A86CDD">
        <w:t xml:space="preserve"> на карте. </w:t>
      </w:r>
    </w:p>
    <w:p w14:paraId="7DC12249" w14:textId="14412678" w:rsidR="00A86CDD" w:rsidRPr="00A86CDD" w:rsidRDefault="00A86CDD" w:rsidP="00A86CDD">
      <w:pPr>
        <w:pStyle w:val="a2"/>
      </w:pPr>
      <w:r>
        <w:t>В первую очередь производится проверка имени врага, для которого производится обновление. Далее следует обновление анимации врага, которое разделяется на 2 случая</w:t>
      </w:r>
      <w:r w:rsidRPr="00A86CDD">
        <w:t>:</w:t>
      </w:r>
      <w:r>
        <w:t xml:space="preserve"> враг идет вправо, и враг идет влево. В зависимости от знака вектора движения по оси </w:t>
      </w:r>
      <w:r w:rsidRPr="00A86CDD">
        <w:t>Ox</w:t>
      </w:r>
      <w:r>
        <w:t>, анимация принимает одну из подходящих форм.</w:t>
      </w:r>
    </w:p>
    <w:p w14:paraId="226D7761" w14:textId="27E343E7" w:rsidR="00A86CDD" w:rsidRPr="00A86CDD" w:rsidRDefault="00A86CDD" w:rsidP="00A86CDD">
      <w:pPr>
        <w:pStyle w:val="a2"/>
      </w:pPr>
      <w:r>
        <w:t>В данной реализации враги могут двигаться в 2 стороны, изменяя направление по таймеру. Помимо этого, необходимо физически передвинуть объект врага, для этого изменяется его координата.</w:t>
      </w:r>
    </w:p>
    <w:p w14:paraId="54B0AB51" w14:textId="1F4D872E" w:rsidR="00A86CDD" w:rsidRDefault="00A86CDD" w:rsidP="00A86CDD">
      <w:pPr>
        <w:pStyle w:val="a2"/>
      </w:pPr>
      <w:r>
        <w:t>В конце требуется проверить, жив ли враг, и при необходимости изменить его состояние жизни.</w:t>
      </w:r>
    </w:p>
    <w:p w14:paraId="663D4923" w14:textId="6BEDABD3" w:rsidR="005E6468" w:rsidRDefault="00A86CDD" w:rsidP="00A86CDD">
      <w:pPr>
        <w:pStyle w:val="a2"/>
      </w:pPr>
      <w:r>
        <w:t>Аналогичные действия требуются и для обновления остальных врагов.</w:t>
      </w:r>
    </w:p>
    <w:p w14:paraId="32B7B2A0" w14:textId="77777777" w:rsidR="00A93C1A" w:rsidRDefault="00A93C1A" w:rsidP="00A3205A">
      <w:pPr>
        <w:pStyle w:val="a0"/>
        <w:numPr>
          <w:ilvl w:val="0"/>
          <w:numId w:val="0"/>
        </w:numPr>
        <w:ind w:left="709"/>
      </w:pPr>
    </w:p>
    <w:p w14:paraId="55E96EBF" w14:textId="59A4D554" w:rsidR="00FE2AF5" w:rsidRDefault="00363FC9" w:rsidP="00FE2AF5">
      <w:pPr>
        <w:pStyle w:val="a7"/>
        <w:keepNext/>
      </w:pPr>
      <w:r>
        <w:object w:dxaOrig="9552" w:dyaOrig="14267" w14:anchorId="52D9E545">
          <v:shape id="_x0000_i1042" type="#_x0000_t75" style="width:451.65pt;height:674.75pt" o:ole="">
            <v:imagedata r:id="rId52" o:title=""/>
          </v:shape>
          <o:OLEObject Type="Embed" ProgID="Visio.Drawing.15" ShapeID="_x0000_i1042" DrawAspect="Content" ObjectID="_1763420932" r:id="rId53"/>
        </w:object>
      </w:r>
    </w:p>
    <w:p w14:paraId="5E72808E" w14:textId="77777777" w:rsidR="00FE2AF5" w:rsidRDefault="00FE2AF5" w:rsidP="00FE2AF5">
      <w:pPr>
        <w:pStyle w:val="ab"/>
        <w:jc w:val="center"/>
      </w:pPr>
    </w:p>
    <w:p w14:paraId="69BAAAF0" w14:textId="03E33C24" w:rsidR="00FE2AF5" w:rsidRPr="00FE2AF5" w:rsidRDefault="00FE2AF5" w:rsidP="00FE2AF5">
      <w:pPr>
        <w:pStyle w:val="af8"/>
      </w:pPr>
      <w:r w:rsidRPr="00CB16D0">
        <w:t>Р</w:t>
      </w:r>
      <w:r>
        <w:t>исунок 3.</w:t>
      </w:r>
      <w:r w:rsidRPr="005D59BF">
        <w:t>7</w:t>
      </w:r>
      <w:r w:rsidRPr="00CB16D0">
        <w:t xml:space="preserve"> – Схема алгоритма </w:t>
      </w:r>
      <w:r>
        <w:rPr>
          <w:lang w:val="en-US"/>
        </w:rPr>
        <w:t>Enemy</w:t>
      </w:r>
      <w:r w:rsidRPr="00FE2AF5">
        <w:t>::</w:t>
      </w:r>
      <w:r>
        <w:rPr>
          <w:lang w:val="en-US"/>
        </w:rPr>
        <w:t>update</w:t>
      </w:r>
      <w:r>
        <w:t xml:space="preserve"> (часть 1)</w:t>
      </w:r>
    </w:p>
    <w:p w14:paraId="11855667" w14:textId="5ECCF368" w:rsidR="00FE2AF5" w:rsidRDefault="00363FC9" w:rsidP="00FE2AF5">
      <w:pPr>
        <w:pStyle w:val="a7"/>
      </w:pPr>
      <w:r w:rsidRPr="00FE2AF5">
        <w:object w:dxaOrig="9720" w:dyaOrig="11148" w14:anchorId="491E90A3">
          <v:shape id="_x0000_i1043" type="#_x0000_t75" style="width:458.75pt;height:526.9pt" o:ole="">
            <v:imagedata r:id="rId54" o:title=""/>
          </v:shape>
          <o:OLEObject Type="Embed" ProgID="Visio.Drawing.15" ShapeID="_x0000_i1043" DrawAspect="Content" ObjectID="_1763420933" r:id="rId55"/>
        </w:object>
      </w:r>
    </w:p>
    <w:p w14:paraId="62F76EF1" w14:textId="5EEF4246" w:rsidR="005D59BF" w:rsidRDefault="00644545" w:rsidP="00621AD1">
      <w:pPr>
        <w:pStyle w:val="af8"/>
        <w:spacing w:before="100" w:beforeAutospacing="1"/>
      </w:pPr>
      <w:r w:rsidRPr="00CB16D0">
        <w:t>Р</w:t>
      </w:r>
      <w:r>
        <w:t>исунок 3.</w:t>
      </w:r>
      <w:r w:rsidRPr="005D59BF">
        <w:t>7</w:t>
      </w:r>
      <w:r w:rsidRPr="00CB16D0">
        <w:t xml:space="preserve"> – Схема алгоритма </w:t>
      </w:r>
      <w:r w:rsidR="00FE2AF5">
        <w:rPr>
          <w:lang w:val="en-US"/>
        </w:rPr>
        <w:t>Enemy</w:t>
      </w:r>
      <w:r w:rsidR="00FE2AF5" w:rsidRPr="00FE2AF5">
        <w:t>::</w:t>
      </w:r>
      <w:r w:rsidR="00FE2AF5">
        <w:rPr>
          <w:lang w:val="en-US"/>
        </w:rPr>
        <w:t>update</w:t>
      </w:r>
      <w:r w:rsidR="00F47FFB">
        <w:t xml:space="preserve"> </w:t>
      </w:r>
      <w:r w:rsidRPr="00DB14B5">
        <w:t>(</w:t>
      </w:r>
      <w:r w:rsidR="00621AD1">
        <w:t>часть2</w:t>
      </w:r>
      <w:r>
        <w:t>)</w:t>
      </w:r>
    </w:p>
    <w:p w14:paraId="0F07AD16" w14:textId="7FC54B45" w:rsidR="0071125C" w:rsidRDefault="0071125C" w:rsidP="0071125C">
      <w:pPr>
        <w:pStyle w:val="3"/>
        <w:ind w:left="1418"/>
        <w:rPr>
          <w:lang w:val="en-US"/>
        </w:rPr>
      </w:pPr>
      <w:r>
        <w:br w:type="page"/>
      </w:r>
      <w:bookmarkStart w:id="32" w:name="_Toc122194109"/>
      <w:r>
        <w:lastRenderedPageBreak/>
        <w:t xml:space="preserve">Схема алгоритма </w:t>
      </w:r>
      <w:r w:rsidR="00CD6CBB">
        <w:rPr>
          <w:lang w:val="en-US"/>
        </w:rPr>
        <w:t>Character::update</w:t>
      </w:r>
      <w:bookmarkEnd w:id="32"/>
    </w:p>
    <w:p w14:paraId="6764C99C" w14:textId="20975DEF" w:rsidR="00105FF7" w:rsidRPr="008843E5" w:rsidRDefault="00ED6A6F" w:rsidP="008843E5">
      <w:pPr>
        <w:pStyle w:val="a2"/>
      </w:pPr>
      <w:r>
        <w:t xml:space="preserve">Схема алгоритма </w:t>
      </w:r>
      <w:r w:rsidR="00105FF7">
        <w:t>обновления персонажа</w:t>
      </w:r>
      <w:r>
        <w:t xml:space="preserve"> отражает процесс </w:t>
      </w:r>
      <w:r w:rsidR="00105FF7">
        <w:t>обновления главного героя на карте.</w:t>
      </w:r>
    </w:p>
    <w:p w14:paraId="69FB61C1" w14:textId="0BBDC221" w:rsidR="00105FF7" w:rsidRPr="008843E5" w:rsidRDefault="00105FF7" w:rsidP="008843E5">
      <w:pPr>
        <w:pStyle w:val="a2"/>
      </w:pPr>
      <w:r>
        <w:t>Прежде всего происходит обновление переменной состояния, которая влияет на выбор векторов движения главного героя.</w:t>
      </w:r>
    </w:p>
    <w:p w14:paraId="09CD2B28" w14:textId="32F2E4E3" w:rsidR="00105FF7" w:rsidRPr="008843E5" w:rsidRDefault="00105FF7" w:rsidP="008843E5">
      <w:pPr>
        <w:pStyle w:val="a2"/>
      </w:pPr>
      <w:r>
        <w:t xml:space="preserve">Далее следует череда проверок, результат которых отражает взаимодействие между главным героем и врагами. Например, если </w:t>
      </w:r>
      <w:r w:rsidR="00461CCB">
        <w:t>враг толкнул персонажа справа, то главный герой отлетит на некоторое расстояние влево.</w:t>
      </w:r>
    </w:p>
    <w:p w14:paraId="2B43A6FE" w14:textId="75FF0A60" w:rsidR="00461CCB" w:rsidRPr="008843E5" w:rsidRDefault="00461CCB" w:rsidP="008843E5">
      <w:pPr>
        <w:pStyle w:val="a2"/>
      </w:pPr>
      <w:r>
        <w:t>Под конвейером на карте подразумевается область поверхности, которая двигает персонажа в одну из сторон без участия игрока.</w:t>
      </w:r>
    </w:p>
    <w:p w14:paraId="62656648" w14:textId="426D68E3" w:rsidR="00461CCB" w:rsidRPr="008843E5" w:rsidRDefault="00461CCB" w:rsidP="008843E5">
      <w:pPr>
        <w:pStyle w:val="a2"/>
      </w:pPr>
      <w:r>
        <w:t>Изменение координаты персонажа происходит по следующей формуле</w:t>
      </w:r>
      <w:r w:rsidRPr="00461CCB">
        <w:t xml:space="preserve">: </w:t>
      </w:r>
      <w:r>
        <w:t>в</w:t>
      </w:r>
      <w:r w:rsidRPr="008843E5">
        <w:t>ектор</w:t>
      </w:r>
      <w:r>
        <w:t xml:space="preserve"> </w:t>
      </w:r>
      <w:r w:rsidRPr="008843E5">
        <w:t>(ск</w:t>
      </w:r>
      <w:r>
        <w:t>о</w:t>
      </w:r>
      <w:r w:rsidRPr="008843E5">
        <w:t>рость со знаком)</w:t>
      </w:r>
      <w:r>
        <w:t xml:space="preserve"> </w:t>
      </w:r>
      <w:r w:rsidRPr="008843E5">
        <w:t>*</w:t>
      </w:r>
      <w:r>
        <w:t xml:space="preserve"> </w:t>
      </w:r>
      <w:r w:rsidRPr="008843E5">
        <w:t>время + текущая координата = новая координата</w:t>
      </w:r>
      <w:r>
        <w:t xml:space="preserve">. </w:t>
      </w:r>
    </w:p>
    <w:p w14:paraId="573D401E" w14:textId="45091E20" w:rsidR="00461CCB" w:rsidRPr="008843E5" w:rsidRDefault="00461CCB" w:rsidP="008843E5">
      <w:pPr>
        <w:pStyle w:val="a2"/>
      </w:pPr>
      <w:r>
        <w:t>После изменения каждой из координаты требуется проверить столкновение персонажа с картой. В случае положительного результата главный герой выталкивается из текстуры на расстояние равное ширине пересекающихся текстур. После всех манипуляций с координатами объекта главного героя обновляется и его изображение (спрайт).</w:t>
      </w:r>
    </w:p>
    <w:p w14:paraId="09D57F54" w14:textId="20FDD0ED" w:rsidR="00461CCB" w:rsidRPr="008843E5" w:rsidRDefault="00461CCB" w:rsidP="008843E5">
      <w:pPr>
        <w:pStyle w:val="a2"/>
      </w:pPr>
      <w:r>
        <w:t xml:space="preserve">В конце также требуется увеличивать вектор движения по оси </w:t>
      </w:r>
      <w:r w:rsidRPr="008843E5">
        <w:t>Oy</w:t>
      </w:r>
      <w:r>
        <w:t xml:space="preserve">. Это делается с целью создания гравитации, т. е. притяжения межу главным героем и </w:t>
      </w:r>
      <w:r w:rsidR="008843E5">
        <w:t>поверхностью карты.</w:t>
      </w:r>
    </w:p>
    <w:p w14:paraId="3487CE0E" w14:textId="52AA394B" w:rsidR="00ED6A6F" w:rsidRPr="00105FF7" w:rsidRDefault="00ED6A6F" w:rsidP="00CD6CBB">
      <w:pPr>
        <w:pStyle w:val="af"/>
      </w:pPr>
      <w:r>
        <w:t xml:space="preserve"> </w:t>
      </w:r>
    </w:p>
    <w:p w14:paraId="6F0C567E" w14:textId="7875DFE5" w:rsidR="00ED6A6F" w:rsidRDefault="00ED6A6F">
      <w:pPr>
        <w:pStyle w:val="a0"/>
        <w:numPr>
          <w:ilvl w:val="0"/>
          <w:numId w:val="6"/>
        </w:numPr>
        <w:ind w:left="0" w:firstLine="709"/>
      </w:pPr>
      <w:r>
        <w:br w:type="page"/>
      </w:r>
    </w:p>
    <w:p w14:paraId="25666212" w14:textId="73BDD28F" w:rsidR="0071125C" w:rsidRDefault="00363FC9" w:rsidP="0071125C">
      <w:pPr>
        <w:pStyle w:val="a7"/>
        <w:keepNext/>
      </w:pPr>
      <w:r>
        <w:object w:dxaOrig="6071" w:dyaOrig="12515" w14:anchorId="69C77804">
          <v:shape id="_x0000_i1044" type="#_x0000_t75" style="width:303.8pt;height:625.65pt" o:ole="">
            <v:imagedata r:id="rId56" o:title=""/>
          </v:shape>
          <o:OLEObject Type="Embed" ProgID="Visio.Drawing.15" ShapeID="_x0000_i1044" DrawAspect="Content" ObjectID="_1763420934" r:id="rId57"/>
        </w:object>
      </w:r>
    </w:p>
    <w:p w14:paraId="63CD210E" w14:textId="77777777" w:rsidR="0071125C" w:rsidRDefault="0071125C" w:rsidP="0071125C">
      <w:pPr>
        <w:pStyle w:val="a7"/>
        <w:keepNext/>
      </w:pPr>
    </w:p>
    <w:p w14:paraId="4F7A1217" w14:textId="6EE6497B" w:rsidR="00105FF7" w:rsidRPr="00105FF7" w:rsidRDefault="0071125C" w:rsidP="0071125C">
      <w:pPr>
        <w:pStyle w:val="af8"/>
      </w:pPr>
      <w:r w:rsidRPr="00CB16D0">
        <w:t>Р</w:t>
      </w:r>
      <w:r>
        <w:t>исунок 3.8</w:t>
      </w:r>
      <w:r w:rsidRPr="00CB16D0">
        <w:t xml:space="preserve"> – Схема алгоритма</w:t>
      </w:r>
      <w:r w:rsidRPr="0071125C">
        <w:t xml:space="preserve"> </w:t>
      </w:r>
      <w:r w:rsidR="00105FF7">
        <w:rPr>
          <w:lang w:val="en-US"/>
        </w:rPr>
        <w:t>Character</w:t>
      </w:r>
      <w:r w:rsidR="00105FF7" w:rsidRPr="00105FF7">
        <w:t>::</w:t>
      </w:r>
      <w:r w:rsidR="00105FF7">
        <w:rPr>
          <w:lang w:val="en-US"/>
        </w:rPr>
        <w:t>update</w:t>
      </w:r>
      <w:r w:rsidR="00105FF7">
        <w:t xml:space="preserve"> (часть 1)</w:t>
      </w:r>
    </w:p>
    <w:p w14:paraId="04C6ED69" w14:textId="77777777" w:rsidR="00105FF7" w:rsidRPr="00105FF7" w:rsidRDefault="00105FF7">
      <w:pPr>
        <w:spacing w:after="160" w:line="259" w:lineRule="auto"/>
        <w:ind w:firstLine="0"/>
      </w:pPr>
      <w:r w:rsidRPr="00105FF7">
        <w:br w:type="page"/>
      </w:r>
    </w:p>
    <w:p w14:paraId="35833A6E" w14:textId="155B3325" w:rsidR="00105FF7" w:rsidRDefault="00363FC9" w:rsidP="00105FF7">
      <w:pPr>
        <w:pStyle w:val="af8"/>
        <w:keepNext/>
      </w:pPr>
      <w:r>
        <w:object w:dxaOrig="6828" w:dyaOrig="13104" w14:anchorId="313E0CAD">
          <v:shape id="_x0000_i1045" type="#_x0000_t75" style="width:341.45pt;height:655.1pt" o:ole="">
            <v:imagedata r:id="rId58" o:title=""/>
          </v:shape>
          <o:OLEObject Type="Embed" ProgID="Visio.Drawing.15" ShapeID="_x0000_i1045" DrawAspect="Content" ObjectID="_1763420935" r:id="rId59"/>
        </w:object>
      </w:r>
    </w:p>
    <w:p w14:paraId="4CE31680" w14:textId="77777777" w:rsidR="00105FF7" w:rsidRPr="00105FF7" w:rsidRDefault="00105FF7" w:rsidP="00105FF7"/>
    <w:p w14:paraId="3560B63D" w14:textId="29FDA0AC" w:rsidR="00105FF7" w:rsidRPr="00105FF7" w:rsidRDefault="00105FF7" w:rsidP="00105FF7">
      <w:pPr>
        <w:pStyle w:val="af8"/>
      </w:pPr>
      <w:r w:rsidRPr="00CB16D0">
        <w:t>Р</w:t>
      </w:r>
      <w:r>
        <w:t>исунок 3.8</w:t>
      </w:r>
      <w:r w:rsidRPr="00CB16D0">
        <w:t xml:space="preserve"> – Схема алгоритма</w:t>
      </w:r>
      <w:r w:rsidRPr="0071125C">
        <w:t xml:space="preserve"> </w:t>
      </w:r>
      <w:r>
        <w:rPr>
          <w:lang w:val="en-US"/>
        </w:rPr>
        <w:t>Character</w:t>
      </w:r>
      <w:r w:rsidRPr="00105FF7">
        <w:t>::</w:t>
      </w:r>
      <w:r>
        <w:rPr>
          <w:lang w:val="en-US"/>
        </w:rPr>
        <w:t>update</w:t>
      </w:r>
      <w:r>
        <w:t xml:space="preserve"> (часть 2)</w:t>
      </w:r>
    </w:p>
    <w:p w14:paraId="1914EDCD" w14:textId="77777777" w:rsidR="0071125C" w:rsidRDefault="0071125C" w:rsidP="0071125C"/>
    <w:p w14:paraId="18089081" w14:textId="0C16591E" w:rsidR="00105FF7" w:rsidRDefault="00363FC9" w:rsidP="00105FF7">
      <w:pPr>
        <w:pStyle w:val="a7"/>
        <w:keepNext/>
      </w:pPr>
      <w:r>
        <w:object w:dxaOrig="3779" w:dyaOrig="10884" w14:anchorId="364D081B">
          <v:shape id="_x0000_i1046" type="#_x0000_t75" style="width:188.2pt;height:544.35pt" o:ole="">
            <v:imagedata r:id="rId60" o:title=""/>
          </v:shape>
          <o:OLEObject Type="Embed" ProgID="Visio.Drawing.15" ShapeID="_x0000_i1046" DrawAspect="Content" ObjectID="_1763420936" r:id="rId61"/>
        </w:object>
      </w:r>
    </w:p>
    <w:p w14:paraId="2558F263" w14:textId="77777777" w:rsidR="00105FF7" w:rsidRDefault="00105FF7" w:rsidP="00105FF7">
      <w:pPr>
        <w:pStyle w:val="a7"/>
        <w:keepNext/>
      </w:pPr>
    </w:p>
    <w:p w14:paraId="763E9973" w14:textId="172819E3" w:rsidR="00105FF7" w:rsidRPr="00105FF7" w:rsidRDefault="00105FF7" w:rsidP="00105FF7">
      <w:pPr>
        <w:pStyle w:val="af8"/>
      </w:pPr>
      <w:r w:rsidRPr="00CB16D0">
        <w:t>Р</w:t>
      </w:r>
      <w:r>
        <w:t>исунок 3.8</w:t>
      </w:r>
      <w:r w:rsidRPr="00CB16D0">
        <w:t xml:space="preserve"> – Схема алгоритма</w:t>
      </w:r>
      <w:r w:rsidRPr="0071125C">
        <w:t xml:space="preserve"> </w:t>
      </w:r>
      <w:r>
        <w:rPr>
          <w:lang w:val="en-US"/>
        </w:rPr>
        <w:t>Character</w:t>
      </w:r>
      <w:r w:rsidRPr="00105FF7">
        <w:t>::</w:t>
      </w:r>
      <w:r>
        <w:rPr>
          <w:lang w:val="en-US"/>
        </w:rPr>
        <w:t>update</w:t>
      </w:r>
      <w:r>
        <w:t xml:space="preserve"> (часть 3)</w:t>
      </w:r>
    </w:p>
    <w:p w14:paraId="52F38519" w14:textId="2B23D0A8" w:rsidR="0071125C" w:rsidRDefault="0071125C" w:rsidP="00105FF7">
      <w:pPr>
        <w:pStyle w:val="a7"/>
      </w:pPr>
      <w:r>
        <w:br w:type="page"/>
      </w:r>
    </w:p>
    <w:p w14:paraId="6345EFB0" w14:textId="1D3A5387" w:rsidR="0071125C" w:rsidRDefault="00BE4E18" w:rsidP="00BE4E18">
      <w:pPr>
        <w:pStyle w:val="3"/>
        <w:ind w:left="1418"/>
      </w:pPr>
      <w:bookmarkStart w:id="33" w:name="_Toc122194110"/>
      <w:r>
        <w:lastRenderedPageBreak/>
        <w:t xml:space="preserve">Схема алгоритма </w:t>
      </w:r>
      <w:r w:rsidR="00A95756">
        <w:rPr>
          <w:lang w:val="en-US"/>
        </w:rPr>
        <w:t>setCoordToView</w:t>
      </w:r>
      <w:bookmarkEnd w:id="33"/>
    </w:p>
    <w:p w14:paraId="2858610D" w14:textId="77777777" w:rsidR="00504A60" w:rsidRDefault="00ED6A6F" w:rsidP="00ED6A6F">
      <w:pPr>
        <w:pStyle w:val="a2"/>
      </w:pPr>
      <w:r>
        <w:t xml:space="preserve">Схема алгоритма </w:t>
      </w:r>
      <w:r w:rsidR="00504A60">
        <w:t>передвижения камеры отражает процесс следования камеры за персонажем при его передвижении.</w:t>
      </w:r>
    </w:p>
    <w:p w14:paraId="5EB18E39" w14:textId="77777777" w:rsidR="00504A60" w:rsidRDefault="00504A60" w:rsidP="00ED6A6F">
      <w:pPr>
        <w:pStyle w:val="a2"/>
      </w:pPr>
      <w:r>
        <w:t>Максимальные значения координат главного героя и предельные значения дополнительных переменных выбираются так, чтобы исключить появляется черных полос по краям экрана.</w:t>
      </w:r>
    </w:p>
    <w:p w14:paraId="0D092A74" w14:textId="0C8E472E" w:rsidR="00504A60" w:rsidRDefault="00504A60" w:rsidP="00ED6A6F">
      <w:pPr>
        <w:pStyle w:val="a2"/>
      </w:pPr>
      <w:r>
        <w:t xml:space="preserve">Таким образом, </w:t>
      </w:r>
      <w:r w:rsidR="00CC72B8">
        <w:t>в момент</w:t>
      </w:r>
      <w:r>
        <w:t xml:space="preserve"> установки центра камеры</w:t>
      </w:r>
      <w:r w:rsidR="00131106">
        <w:t>, невозможно установить координаты больше заданного значения, которые, как уже было обозначено, зависят и от координат главного героя.</w:t>
      </w:r>
    </w:p>
    <w:p w14:paraId="5B95CEFF" w14:textId="77777777" w:rsidR="00504A60" w:rsidRDefault="00504A60">
      <w:pPr>
        <w:spacing w:after="160" w:line="259" w:lineRule="auto"/>
        <w:ind w:firstLine="0"/>
        <w:rPr>
          <w:szCs w:val="28"/>
        </w:rPr>
      </w:pPr>
      <w:r>
        <w:br w:type="page"/>
      </w:r>
    </w:p>
    <w:p w14:paraId="259DDBF7" w14:textId="5EC75FF2" w:rsidR="008514D5" w:rsidRDefault="00504A60" w:rsidP="00CA3A91">
      <w:pPr>
        <w:pStyle w:val="a7"/>
      </w:pPr>
      <w:r>
        <w:object w:dxaOrig="6000" w:dyaOrig="10561" w14:anchorId="634B6750">
          <v:shape id="_x0000_i1047" type="#_x0000_t75" style="width:300pt;height:528pt" o:ole="">
            <v:imagedata r:id="rId62" o:title=""/>
          </v:shape>
          <o:OLEObject Type="Embed" ProgID="Visio.Drawing.15" ShapeID="_x0000_i1047" DrawAspect="Content" ObjectID="_1763420937" r:id="rId63"/>
        </w:object>
      </w:r>
    </w:p>
    <w:p w14:paraId="4A0FCEE2" w14:textId="77777777" w:rsidR="00A95756" w:rsidRDefault="00A95756" w:rsidP="008514D5">
      <w:pPr>
        <w:pStyle w:val="af8"/>
      </w:pPr>
    </w:p>
    <w:p w14:paraId="340C648E" w14:textId="2D5A1865" w:rsidR="008514D5" w:rsidRDefault="008514D5" w:rsidP="008514D5">
      <w:pPr>
        <w:pStyle w:val="af8"/>
      </w:pPr>
      <w:r w:rsidRPr="00CB16D0">
        <w:t>Р</w:t>
      </w:r>
      <w:r>
        <w:t>исунок 3.9</w:t>
      </w:r>
      <w:r w:rsidRPr="00CB16D0">
        <w:t xml:space="preserve"> – Схема алгоритма </w:t>
      </w:r>
      <w:r w:rsidR="00504A60">
        <w:rPr>
          <w:lang w:val="en-US"/>
        </w:rPr>
        <w:t>setCoordToView</w:t>
      </w:r>
      <w:r w:rsidR="00F47FFB">
        <w:t xml:space="preserve"> </w:t>
      </w:r>
    </w:p>
    <w:p w14:paraId="5A7A5C8C" w14:textId="77777777" w:rsidR="0071125C" w:rsidRPr="0071125C" w:rsidRDefault="0071125C" w:rsidP="008514D5">
      <w:r>
        <w:br w:type="page"/>
      </w:r>
    </w:p>
    <w:p w14:paraId="4FFA3E35" w14:textId="1C9FF004" w:rsidR="003E3064" w:rsidRDefault="003E3064" w:rsidP="003E3064">
      <w:pPr>
        <w:pStyle w:val="10"/>
        <w:ind w:left="993" w:hanging="284"/>
      </w:pPr>
      <w:bookmarkStart w:id="34" w:name="_Toc104126133"/>
      <w:bookmarkStart w:id="35" w:name="_Toc122194111"/>
      <w:r w:rsidRPr="003E3064">
        <w:lastRenderedPageBreak/>
        <w:t>тестирован</w:t>
      </w:r>
      <w:r>
        <w:t xml:space="preserve">ие и проверка работоспособности </w:t>
      </w:r>
      <w:r w:rsidRPr="003E3064">
        <w:t>программного средства</w:t>
      </w:r>
      <w:bookmarkEnd w:id="34"/>
      <w:bookmarkEnd w:id="35"/>
    </w:p>
    <w:p w14:paraId="4E3165FF" w14:textId="36BF0DFC" w:rsidR="003E3064" w:rsidRPr="00566DA7" w:rsidRDefault="003E3064" w:rsidP="003E3064">
      <w:pPr>
        <w:pStyle w:val="2"/>
        <w:ind w:left="1085"/>
        <w:rPr>
          <w:lang w:val="ru-RU"/>
        </w:rPr>
      </w:pPr>
      <w:bookmarkStart w:id="36" w:name="_Toc104126134"/>
      <w:bookmarkStart w:id="37" w:name="_Toc122194112"/>
      <w:r w:rsidRPr="00566DA7">
        <w:t>Запуск</w:t>
      </w:r>
      <w:bookmarkEnd w:id="36"/>
      <w:r w:rsidR="009C6FCA">
        <w:rPr>
          <w:lang w:val="ru-RU"/>
        </w:rPr>
        <w:t xml:space="preserve"> уровней</w:t>
      </w:r>
      <w:bookmarkEnd w:id="37"/>
    </w:p>
    <w:p w14:paraId="5822D34F" w14:textId="77777777" w:rsidR="003E3064" w:rsidRPr="00BF39A1" w:rsidRDefault="003E3064" w:rsidP="003E3064">
      <w:pPr>
        <w:pStyle w:val="3"/>
        <w:widowControl/>
        <w:ind w:left="1429"/>
        <w:jc w:val="left"/>
      </w:pPr>
      <w:bookmarkStart w:id="38" w:name="_Toc104126135"/>
      <w:bookmarkStart w:id="39" w:name="_Toc122194113"/>
      <w:r w:rsidRPr="00BF39A1">
        <w:t>Тест 1</w:t>
      </w:r>
      <w:bookmarkEnd w:id="38"/>
      <w:bookmarkEnd w:id="39"/>
    </w:p>
    <w:p w14:paraId="4B115836" w14:textId="3DC4F876" w:rsidR="003E3064" w:rsidRDefault="003E3064" w:rsidP="003E3064">
      <w:pPr>
        <w:pStyle w:val="aa"/>
      </w:pPr>
      <w:r>
        <w:t xml:space="preserve">Таблица </w:t>
      </w:r>
      <w:r w:rsidR="00D36CCC">
        <w:rPr>
          <w:noProof/>
        </w:rPr>
        <w:fldChar w:fldCharType="begin"/>
      </w:r>
      <w:r w:rsidR="00D36CCC">
        <w:rPr>
          <w:noProof/>
        </w:rPr>
        <w:instrText xml:space="preserve"> SEQ Таблица \* ARABIC </w:instrText>
      </w:r>
      <w:r w:rsidR="00D36CCC">
        <w:rPr>
          <w:noProof/>
        </w:rPr>
        <w:fldChar w:fldCharType="separate"/>
      </w:r>
      <w:r w:rsidR="00445905">
        <w:rPr>
          <w:noProof/>
        </w:rPr>
        <w:t>4</w:t>
      </w:r>
      <w:r w:rsidR="00D36CCC">
        <w:rPr>
          <w:noProof/>
        </w:rPr>
        <w:fldChar w:fldCharType="end"/>
      </w:r>
      <w:r>
        <w:t xml:space="preserve"> </w:t>
      </w:r>
      <w:r w:rsidRPr="00D44BF5">
        <w:t>– Тест 1</w:t>
      </w:r>
    </w:p>
    <w:tbl>
      <w:tblPr>
        <w:tblStyle w:val="ae"/>
        <w:tblW w:w="0" w:type="auto"/>
        <w:tblLook w:val="04A0" w:firstRow="1" w:lastRow="0" w:firstColumn="1" w:lastColumn="0" w:noHBand="0" w:noVBand="1"/>
      </w:tblPr>
      <w:tblGrid>
        <w:gridCol w:w="2066"/>
        <w:gridCol w:w="7278"/>
      </w:tblGrid>
      <w:tr w:rsidR="004C7BB6" w:rsidRPr="00706931" w14:paraId="16549346" w14:textId="77777777" w:rsidTr="003F3730">
        <w:tc>
          <w:tcPr>
            <w:tcW w:w="2066" w:type="dxa"/>
          </w:tcPr>
          <w:p w14:paraId="7371F9A3" w14:textId="77777777" w:rsidR="003E3064" w:rsidRPr="00BF39A1" w:rsidRDefault="003E3064" w:rsidP="00706931">
            <w:pPr>
              <w:pStyle w:val="af"/>
            </w:pPr>
            <w:r w:rsidRPr="00BF39A1">
              <w:t>Тестовая ситуация:</w:t>
            </w:r>
          </w:p>
        </w:tc>
        <w:tc>
          <w:tcPr>
            <w:tcW w:w="7278" w:type="dxa"/>
          </w:tcPr>
          <w:p w14:paraId="7682E33D" w14:textId="42ECE34D" w:rsidR="003E3064" w:rsidRPr="00BF39A1" w:rsidRDefault="003E3064" w:rsidP="00706931">
            <w:pPr>
              <w:pStyle w:val="af"/>
            </w:pPr>
            <w:r w:rsidRPr="009118F2">
              <w:t>Проверка корректно</w:t>
            </w:r>
            <w:r>
              <w:t>сти</w:t>
            </w:r>
            <w:r w:rsidRPr="009118F2">
              <w:t xml:space="preserve"> </w:t>
            </w:r>
            <w:r w:rsidR="004C7BB6">
              <w:t>запуска первого уровня при открытии программы</w:t>
            </w:r>
          </w:p>
        </w:tc>
      </w:tr>
      <w:tr w:rsidR="004C7BB6" w:rsidRPr="00706931" w14:paraId="52F08068" w14:textId="77777777" w:rsidTr="003F3730">
        <w:tc>
          <w:tcPr>
            <w:tcW w:w="2066" w:type="dxa"/>
          </w:tcPr>
          <w:p w14:paraId="45A29E80" w14:textId="77777777" w:rsidR="003E3064" w:rsidRPr="00BF39A1" w:rsidRDefault="003E3064" w:rsidP="00706931">
            <w:pPr>
              <w:pStyle w:val="af"/>
            </w:pPr>
            <w:r w:rsidRPr="00BF39A1">
              <w:t>Исходный набор данных:</w:t>
            </w:r>
          </w:p>
        </w:tc>
        <w:tc>
          <w:tcPr>
            <w:tcW w:w="7278" w:type="dxa"/>
          </w:tcPr>
          <w:p w14:paraId="0AA76593" w14:textId="6B6B1C01" w:rsidR="003E3064" w:rsidRPr="00BF39A1" w:rsidRDefault="003E3064" w:rsidP="00706931">
            <w:pPr>
              <w:pStyle w:val="af"/>
            </w:pPr>
            <w:r w:rsidRPr="009118F2">
              <w:t xml:space="preserve">Запуск </w:t>
            </w:r>
            <w:r w:rsidR="004C7BB6">
              <w:t>игры</w:t>
            </w:r>
          </w:p>
        </w:tc>
      </w:tr>
      <w:tr w:rsidR="004C7BB6" w:rsidRPr="00706931" w14:paraId="4747F6A1" w14:textId="77777777" w:rsidTr="003F3730">
        <w:tc>
          <w:tcPr>
            <w:tcW w:w="2066" w:type="dxa"/>
          </w:tcPr>
          <w:p w14:paraId="6F7B04F9" w14:textId="77777777" w:rsidR="003E3064" w:rsidRPr="00BF39A1" w:rsidRDefault="003E3064" w:rsidP="00706931">
            <w:pPr>
              <w:pStyle w:val="af"/>
            </w:pPr>
            <w:r w:rsidRPr="00BF39A1">
              <w:t>Ожидаемый результат:</w:t>
            </w:r>
          </w:p>
        </w:tc>
        <w:tc>
          <w:tcPr>
            <w:tcW w:w="7278" w:type="dxa"/>
          </w:tcPr>
          <w:p w14:paraId="5D7AB393" w14:textId="34A20362" w:rsidR="003E3064" w:rsidRPr="00BF39A1" w:rsidRDefault="003E3064" w:rsidP="00706931">
            <w:pPr>
              <w:pStyle w:val="af"/>
            </w:pPr>
            <w:r>
              <w:t>Ко</w:t>
            </w:r>
            <w:r w:rsidR="008E336B">
              <w:t>рректн</w:t>
            </w:r>
            <w:r w:rsidR="004C7BB6">
              <w:t>ая загрузка первого уровня</w:t>
            </w:r>
          </w:p>
        </w:tc>
      </w:tr>
      <w:tr w:rsidR="004C7BB6" w:rsidRPr="00706931" w14:paraId="345B5BBE" w14:textId="77777777" w:rsidTr="003F3730">
        <w:tc>
          <w:tcPr>
            <w:tcW w:w="2066" w:type="dxa"/>
          </w:tcPr>
          <w:p w14:paraId="2ECD4B5E" w14:textId="77777777" w:rsidR="003E3064" w:rsidRPr="00BF39A1" w:rsidRDefault="003E3064" w:rsidP="00706931">
            <w:pPr>
              <w:pStyle w:val="af"/>
            </w:pPr>
            <w:r w:rsidRPr="00BF39A1">
              <w:t>Полученный результат:</w:t>
            </w:r>
          </w:p>
        </w:tc>
        <w:tc>
          <w:tcPr>
            <w:tcW w:w="7278" w:type="dxa"/>
          </w:tcPr>
          <w:p w14:paraId="14D11690" w14:textId="2BF0E016" w:rsidR="003E3064" w:rsidRPr="00706931" w:rsidRDefault="004C7BB6" w:rsidP="009C6FCA">
            <w:pPr>
              <w:pStyle w:val="a9"/>
              <w:rPr>
                <w:bCs/>
              </w:rPr>
            </w:pPr>
            <w:r>
              <w:rPr>
                <w:noProof/>
              </w:rPr>
              <w:drawing>
                <wp:inline distT="0" distB="0" distL="0" distR="0" wp14:anchorId="52D18395" wp14:editId="1B2B2DC4">
                  <wp:extent cx="4359910" cy="2305774"/>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85967" cy="2319555"/>
                          </a:xfrm>
                          <a:prstGeom prst="rect">
                            <a:avLst/>
                          </a:prstGeom>
                        </pic:spPr>
                      </pic:pic>
                    </a:graphicData>
                  </a:graphic>
                </wp:inline>
              </w:drawing>
            </w:r>
          </w:p>
        </w:tc>
      </w:tr>
    </w:tbl>
    <w:p w14:paraId="2FDB622A" w14:textId="77777777" w:rsidR="003E3064" w:rsidRPr="003E3064" w:rsidRDefault="003E3064" w:rsidP="008920B3">
      <w:pPr>
        <w:ind w:firstLine="0"/>
        <w:rPr>
          <w:lang w:val="x-none"/>
        </w:rPr>
      </w:pPr>
    </w:p>
    <w:p w14:paraId="0E51AC71" w14:textId="77777777" w:rsidR="008920B3" w:rsidRPr="00BF39A1" w:rsidRDefault="008920B3" w:rsidP="008920B3">
      <w:pPr>
        <w:pStyle w:val="3"/>
        <w:widowControl/>
        <w:ind w:left="1429"/>
        <w:jc w:val="left"/>
      </w:pPr>
      <w:bookmarkStart w:id="40" w:name="_Toc122194114"/>
      <w:r>
        <w:t>Тест 2</w:t>
      </w:r>
      <w:bookmarkEnd w:id="40"/>
    </w:p>
    <w:p w14:paraId="6E5133F4" w14:textId="5DB4DB6E" w:rsidR="008920B3" w:rsidRDefault="008920B3" w:rsidP="008920B3">
      <w:pPr>
        <w:pStyle w:val="aa"/>
      </w:pPr>
      <w:r>
        <w:t xml:space="preserve">Таблица </w:t>
      </w:r>
      <w:r w:rsidR="00D36CCC">
        <w:rPr>
          <w:noProof/>
        </w:rPr>
        <w:fldChar w:fldCharType="begin"/>
      </w:r>
      <w:r w:rsidR="00D36CCC">
        <w:rPr>
          <w:noProof/>
        </w:rPr>
        <w:instrText xml:space="preserve"> SEQ Таблица \* ARABIC </w:instrText>
      </w:r>
      <w:r w:rsidR="00D36CCC">
        <w:rPr>
          <w:noProof/>
        </w:rPr>
        <w:fldChar w:fldCharType="separate"/>
      </w:r>
      <w:r w:rsidR="00445905">
        <w:rPr>
          <w:noProof/>
        </w:rPr>
        <w:t>5</w:t>
      </w:r>
      <w:r w:rsidR="00D36CCC">
        <w:rPr>
          <w:noProof/>
        </w:rPr>
        <w:fldChar w:fldCharType="end"/>
      </w:r>
      <w:r>
        <w:t xml:space="preserve"> – Тест 2</w:t>
      </w:r>
    </w:p>
    <w:tbl>
      <w:tblPr>
        <w:tblStyle w:val="ae"/>
        <w:tblW w:w="0" w:type="auto"/>
        <w:tblLook w:val="04A0" w:firstRow="1" w:lastRow="0" w:firstColumn="1" w:lastColumn="0" w:noHBand="0" w:noVBand="1"/>
      </w:tblPr>
      <w:tblGrid>
        <w:gridCol w:w="2066"/>
        <w:gridCol w:w="7278"/>
      </w:tblGrid>
      <w:tr w:rsidR="008920B3" w:rsidRPr="00BF39A1" w14:paraId="0A22E63B" w14:textId="77777777" w:rsidTr="003F3730">
        <w:tc>
          <w:tcPr>
            <w:tcW w:w="2066" w:type="dxa"/>
          </w:tcPr>
          <w:p w14:paraId="3C430DBA" w14:textId="77777777" w:rsidR="008920B3" w:rsidRPr="00BF39A1" w:rsidRDefault="008920B3" w:rsidP="00706931">
            <w:pPr>
              <w:pStyle w:val="af"/>
            </w:pPr>
            <w:r w:rsidRPr="00BF39A1">
              <w:t>Тестовая ситуация:</w:t>
            </w:r>
          </w:p>
        </w:tc>
        <w:tc>
          <w:tcPr>
            <w:tcW w:w="7278" w:type="dxa"/>
          </w:tcPr>
          <w:p w14:paraId="73727C99" w14:textId="4631DEB9" w:rsidR="008920B3" w:rsidRPr="00BF39A1" w:rsidRDefault="009C6FCA" w:rsidP="00706931">
            <w:pPr>
              <w:pStyle w:val="af"/>
            </w:pPr>
            <w:r w:rsidRPr="009118F2">
              <w:t>Проверка корректно</w:t>
            </w:r>
            <w:r>
              <w:t>сти</w:t>
            </w:r>
            <w:r w:rsidRPr="009118F2">
              <w:t xml:space="preserve"> </w:t>
            </w:r>
            <w:r>
              <w:t>запуска второго уровня при прохождении первого</w:t>
            </w:r>
          </w:p>
        </w:tc>
      </w:tr>
      <w:tr w:rsidR="008920B3" w:rsidRPr="00BF39A1" w14:paraId="286B3389" w14:textId="77777777" w:rsidTr="008920B3">
        <w:tc>
          <w:tcPr>
            <w:tcW w:w="2066" w:type="dxa"/>
            <w:tcBorders>
              <w:bottom w:val="single" w:sz="4" w:space="0" w:color="auto"/>
            </w:tcBorders>
          </w:tcPr>
          <w:p w14:paraId="77E72798" w14:textId="77777777" w:rsidR="008920B3" w:rsidRPr="00BF39A1" w:rsidRDefault="008920B3" w:rsidP="00706931">
            <w:pPr>
              <w:pStyle w:val="af"/>
            </w:pPr>
            <w:r w:rsidRPr="00BF39A1">
              <w:t>Исходный набор данных:</w:t>
            </w:r>
          </w:p>
        </w:tc>
        <w:tc>
          <w:tcPr>
            <w:tcW w:w="7278" w:type="dxa"/>
            <w:tcBorders>
              <w:bottom w:val="single" w:sz="4" w:space="0" w:color="auto"/>
            </w:tcBorders>
          </w:tcPr>
          <w:p w14:paraId="79E6DAF7" w14:textId="50DE0E6F" w:rsidR="008920B3" w:rsidRPr="00BF39A1" w:rsidRDefault="009C6FCA" w:rsidP="00706931">
            <w:pPr>
              <w:pStyle w:val="af"/>
            </w:pPr>
            <w:r>
              <w:t>Прохождение первого уровня</w:t>
            </w:r>
          </w:p>
        </w:tc>
      </w:tr>
      <w:tr w:rsidR="008920B3" w:rsidRPr="00BF39A1" w14:paraId="0F2164AC" w14:textId="77777777" w:rsidTr="008920B3">
        <w:tc>
          <w:tcPr>
            <w:tcW w:w="2066" w:type="dxa"/>
            <w:tcBorders>
              <w:bottom w:val="nil"/>
            </w:tcBorders>
          </w:tcPr>
          <w:p w14:paraId="33A4E7B6" w14:textId="77777777" w:rsidR="008920B3" w:rsidRPr="00BF39A1" w:rsidRDefault="008920B3" w:rsidP="00706931">
            <w:pPr>
              <w:pStyle w:val="af"/>
            </w:pPr>
            <w:r w:rsidRPr="00BF39A1">
              <w:t>Ожидаемый результат:</w:t>
            </w:r>
          </w:p>
        </w:tc>
        <w:tc>
          <w:tcPr>
            <w:tcW w:w="7278" w:type="dxa"/>
            <w:tcBorders>
              <w:bottom w:val="nil"/>
            </w:tcBorders>
          </w:tcPr>
          <w:p w14:paraId="5859FBE5" w14:textId="681E2481" w:rsidR="008920B3" w:rsidRPr="00BF39A1" w:rsidRDefault="009C6FCA" w:rsidP="00706931">
            <w:pPr>
              <w:pStyle w:val="af"/>
            </w:pPr>
            <w:r>
              <w:t>Корректная загрузка второго уровня</w:t>
            </w:r>
          </w:p>
        </w:tc>
      </w:tr>
    </w:tbl>
    <w:p w14:paraId="0F1FE438" w14:textId="77777777" w:rsidR="009D4870" w:rsidRPr="009D4870" w:rsidRDefault="009D4870" w:rsidP="000F3DE1">
      <w:pPr>
        <w:ind w:firstLine="0"/>
      </w:pPr>
    </w:p>
    <w:p w14:paraId="5582E1A1" w14:textId="77777777" w:rsidR="00B742B6" w:rsidRDefault="00B742B6" w:rsidP="00B742B6">
      <w:pPr>
        <w:pStyle w:val="a"/>
        <w:numPr>
          <w:ilvl w:val="0"/>
          <w:numId w:val="0"/>
        </w:numPr>
        <w:ind w:left="1353" w:hanging="360"/>
      </w:pPr>
    </w:p>
    <w:p w14:paraId="1916BA8D" w14:textId="77777777" w:rsidR="00B742B6" w:rsidRDefault="00B742B6" w:rsidP="00B742B6">
      <w:pPr>
        <w:pStyle w:val="a"/>
        <w:numPr>
          <w:ilvl w:val="0"/>
          <w:numId w:val="0"/>
        </w:numPr>
        <w:ind w:left="1353" w:hanging="360"/>
      </w:pPr>
    </w:p>
    <w:p w14:paraId="17FF7DA1" w14:textId="77777777" w:rsidR="00B742B6" w:rsidRDefault="00B742B6" w:rsidP="00B742B6">
      <w:pPr>
        <w:pStyle w:val="a"/>
        <w:numPr>
          <w:ilvl w:val="0"/>
          <w:numId w:val="0"/>
        </w:numPr>
        <w:ind w:left="1353" w:hanging="360"/>
      </w:pPr>
    </w:p>
    <w:p w14:paraId="3F834B20" w14:textId="77777777" w:rsidR="00B742B6" w:rsidRDefault="00B742B6" w:rsidP="008920B3">
      <w:pPr>
        <w:pStyle w:val="a7"/>
        <w:ind w:firstLine="0"/>
        <w:jc w:val="left"/>
      </w:pPr>
    </w:p>
    <w:p w14:paraId="2AE5E8F6" w14:textId="77777777" w:rsidR="008E19B9" w:rsidRDefault="008E19B9" w:rsidP="008E19B9">
      <w:pPr>
        <w:pStyle w:val="a"/>
        <w:numPr>
          <w:ilvl w:val="0"/>
          <w:numId w:val="0"/>
        </w:numPr>
      </w:pPr>
    </w:p>
    <w:p w14:paraId="5126F324" w14:textId="6AD2F0D8" w:rsidR="008920B3" w:rsidRDefault="008920B3" w:rsidP="008920B3">
      <w:pPr>
        <w:pStyle w:val="aa"/>
      </w:pPr>
      <w:r>
        <w:lastRenderedPageBreak/>
        <w:t xml:space="preserve">Продолжение таблицы </w:t>
      </w:r>
      <w:r w:rsidR="009C6FCA">
        <w:t>5</w:t>
      </w:r>
      <w:r>
        <w:t xml:space="preserve"> – Тест 2</w:t>
      </w:r>
    </w:p>
    <w:tbl>
      <w:tblPr>
        <w:tblStyle w:val="ae"/>
        <w:tblW w:w="0" w:type="auto"/>
        <w:tblLook w:val="04A0" w:firstRow="1" w:lastRow="0" w:firstColumn="1" w:lastColumn="0" w:noHBand="0" w:noVBand="1"/>
      </w:tblPr>
      <w:tblGrid>
        <w:gridCol w:w="2064"/>
        <w:gridCol w:w="7279"/>
      </w:tblGrid>
      <w:tr w:rsidR="008920B3" w14:paraId="25022EFE" w14:textId="77777777" w:rsidTr="008920B3">
        <w:tc>
          <w:tcPr>
            <w:tcW w:w="2064" w:type="dxa"/>
          </w:tcPr>
          <w:p w14:paraId="5E4A9ABF" w14:textId="77777777" w:rsidR="008920B3" w:rsidRPr="00BF39A1" w:rsidRDefault="008920B3" w:rsidP="00706931">
            <w:pPr>
              <w:pStyle w:val="af"/>
            </w:pPr>
            <w:r w:rsidRPr="00BF39A1">
              <w:t>Полученный результат:</w:t>
            </w:r>
          </w:p>
        </w:tc>
        <w:tc>
          <w:tcPr>
            <w:tcW w:w="7279" w:type="dxa"/>
          </w:tcPr>
          <w:p w14:paraId="6F1F7616" w14:textId="7782B97F" w:rsidR="008920B3" w:rsidRPr="00BF39A1" w:rsidRDefault="009C6FCA" w:rsidP="008920B3">
            <w:pPr>
              <w:pStyle w:val="aa"/>
            </w:pPr>
            <w:r>
              <w:rPr>
                <w:noProof/>
              </w:rPr>
              <w:drawing>
                <wp:inline distT="0" distB="0" distL="0" distR="0" wp14:anchorId="6D13255C" wp14:editId="538DCD85">
                  <wp:extent cx="4378960" cy="2339720"/>
                  <wp:effectExtent l="0" t="0" r="254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11452" cy="2357081"/>
                          </a:xfrm>
                          <a:prstGeom prst="rect">
                            <a:avLst/>
                          </a:prstGeom>
                        </pic:spPr>
                      </pic:pic>
                    </a:graphicData>
                  </a:graphic>
                </wp:inline>
              </w:drawing>
            </w:r>
          </w:p>
        </w:tc>
      </w:tr>
    </w:tbl>
    <w:p w14:paraId="5FD189A2" w14:textId="77777777" w:rsidR="009F4039" w:rsidRDefault="009F4039" w:rsidP="009F4039">
      <w:pPr>
        <w:pStyle w:val="a2"/>
      </w:pPr>
    </w:p>
    <w:p w14:paraId="20BF9572" w14:textId="77777777" w:rsidR="00392982" w:rsidRPr="00BF39A1" w:rsidRDefault="00392982" w:rsidP="00392982">
      <w:pPr>
        <w:pStyle w:val="3"/>
        <w:widowControl/>
        <w:ind w:left="1429"/>
        <w:jc w:val="left"/>
      </w:pPr>
      <w:bookmarkStart w:id="41" w:name="_Toc104126137"/>
      <w:bookmarkStart w:id="42" w:name="_Toc122194115"/>
      <w:r>
        <w:t xml:space="preserve">Тест </w:t>
      </w:r>
      <w:bookmarkEnd w:id="41"/>
      <w:r>
        <w:t>3</w:t>
      </w:r>
      <w:bookmarkEnd w:id="42"/>
    </w:p>
    <w:p w14:paraId="70D50755" w14:textId="153A005D" w:rsidR="00392982" w:rsidRDefault="00392982" w:rsidP="00392982">
      <w:pPr>
        <w:pStyle w:val="aa"/>
      </w:pPr>
      <w:r>
        <w:t xml:space="preserve">Таблица </w:t>
      </w:r>
      <w:r w:rsidR="00D36CCC">
        <w:rPr>
          <w:noProof/>
        </w:rPr>
        <w:fldChar w:fldCharType="begin"/>
      </w:r>
      <w:r w:rsidR="00D36CCC">
        <w:rPr>
          <w:noProof/>
        </w:rPr>
        <w:instrText xml:space="preserve"> SEQ Таблица \* ARABIC </w:instrText>
      </w:r>
      <w:r w:rsidR="00D36CCC">
        <w:rPr>
          <w:noProof/>
        </w:rPr>
        <w:fldChar w:fldCharType="separate"/>
      </w:r>
      <w:r w:rsidR="00445905">
        <w:rPr>
          <w:noProof/>
        </w:rPr>
        <w:t>6</w:t>
      </w:r>
      <w:r w:rsidR="00D36CCC">
        <w:rPr>
          <w:noProof/>
        </w:rPr>
        <w:fldChar w:fldCharType="end"/>
      </w:r>
      <w:r>
        <w:t xml:space="preserve"> </w:t>
      </w:r>
      <w:r w:rsidRPr="00626A83">
        <w:t>– Тест 3</w:t>
      </w:r>
    </w:p>
    <w:tbl>
      <w:tblPr>
        <w:tblStyle w:val="ae"/>
        <w:tblW w:w="0" w:type="auto"/>
        <w:tblLook w:val="04A0" w:firstRow="1" w:lastRow="0" w:firstColumn="1" w:lastColumn="0" w:noHBand="0" w:noVBand="1"/>
      </w:tblPr>
      <w:tblGrid>
        <w:gridCol w:w="2066"/>
        <w:gridCol w:w="7278"/>
      </w:tblGrid>
      <w:tr w:rsidR="009C6FCA" w:rsidRPr="00BF39A1" w14:paraId="6825EC9C" w14:textId="77777777" w:rsidTr="003F3730">
        <w:tc>
          <w:tcPr>
            <w:tcW w:w="2066" w:type="dxa"/>
          </w:tcPr>
          <w:p w14:paraId="37874EAD" w14:textId="77777777" w:rsidR="00392982" w:rsidRPr="00BF39A1" w:rsidRDefault="00392982" w:rsidP="00706931">
            <w:pPr>
              <w:pStyle w:val="af"/>
            </w:pPr>
            <w:r w:rsidRPr="00BF39A1">
              <w:t>Тестовая ситуация:</w:t>
            </w:r>
          </w:p>
        </w:tc>
        <w:tc>
          <w:tcPr>
            <w:tcW w:w="7278" w:type="dxa"/>
          </w:tcPr>
          <w:p w14:paraId="5CE213FE" w14:textId="2F83E2E4" w:rsidR="00392982" w:rsidRPr="00BF39A1" w:rsidRDefault="009C6FCA" w:rsidP="00706931">
            <w:pPr>
              <w:pStyle w:val="af"/>
            </w:pPr>
            <w:r w:rsidRPr="009118F2">
              <w:t>Проверка корректно</w:t>
            </w:r>
            <w:r>
              <w:t>сти</w:t>
            </w:r>
            <w:r w:rsidRPr="009118F2">
              <w:t xml:space="preserve"> </w:t>
            </w:r>
            <w:r>
              <w:t>запуска третьего уровня при прохождении второго</w:t>
            </w:r>
          </w:p>
        </w:tc>
      </w:tr>
      <w:tr w:rsidR="009C6FCA" w:rsidRPr="00BF39A1" w14:paraId="79862F76" w14:textId="77777777" w:rsidTr="003F3730">
        <w:tc>
          <w:tcPr>
            <w:tcW w:w="2066" w:type="dxa"/>
          </w:tcPr>
          <w:p w14:paraId="11F307BF" w14:textId="77777777" w:rsidR="00392982" w:rsidRPr="00BF39A1" w:rsidRDefault="00392982" w:rsidP="00706931">
            <w:pPr>
              <w:pStyle w:val="af"/>
            </w:pPr>
            <w:r w:rsidRPr="00BF39A1">
              <w:t>Исходный набор данных:</w:t>
            </w:r>
          </w:p>
        </w:tc>
        <w:tc>
          <w:tcPr>
            <w:tcW w:w="7278" w:type="dxa"/>
          </w:tcPr>
          <w:p w14:paraId="5F8B2E90" w14:textId="6EE75719" w:rsidR="00392982" w:rsidRPr="00706931" w:rsidRDefault="009C6FCA" w:rsidP="003F3730">
            <w:pPr>
              <w:pStyle w:val="aa"/>
              <w:rPr>
                <w:bCs w:val="0"/>
                <w:szCs w:val="20"/>
              </w:rPr>
            </w:pPr>
            <w:r>
              <w:t>Прохождение второго уровня</w:t>
            </w:r>
          </w:p>
        </w:tc>
      </w:tr>
      <w:tr w:rsidR="009C6FCA" w:rsidRPr="00BF39A1" w14:paraId="143596DA" w14:textId="77777777" w:rsidTr="003F3730">
        <w:tc>
          <w:tcPr>
            <w:tcW w:w="2066" w:type="dxa"/>
          </w:tcPr>
          <w:p w14:paraId="2BD7CA50" w14:textId="77777777" w:rsidR="00392982" w:rsidRPr="00BF39A1" w:rsidRDefault="00392982" w:rsidP="00706931">
            <w:pPr>
              <w:pStyle w:val="af"/>
            </w:pPr>
            <w:r w:rsidRPr="00BF39A1">
              <w:t>Ожидаемый результат:</w:t>
            </w:r>
          </w:p>
        </w:tc>
        <w:tc>
          <w:tcPr>
            <w:tcW w:w="7278" w:type="dxa"/>
          </w:tcPr>
          <w:p w14:paraId="10793010" w14:textId="57A81050" w:rsidR="00392982" w:rsidRPr="00706931" w:rsidRDefault="009C6FCA" w:rsidP="008E336B">
            <w:pPr>
              <w:pStyle w:val="aa"/>
              <w:rPr>
                <w:bCs w:val="0"/>
                <w:szCs w:val="20"/>
              </w:rPr>
            </w:pPr>
            <w:r>
              <w:t>Корректная загрузка третьего уровня</w:t>
            </w:r>
          </w:p>
        </w:tc>
      </w:tr>
      <w:tr w:rsidR="009C6FCA" w:rsidRPr="00BF39A1" w14:paraId="036D6EC0" w14:textId="77777777" w:rsidTr="00706931">
        <w:trPr>
          <w:trHeight w:val="64"/>
        </w:trPr>
        <w:tc>
          <w:tcPr>
            <w:tcW w:w="2066" w:type="dxa"/>
          </w:tcPr>
          <w:p w14:paraId="66E8F625" w14:textId="77777777" w:rsidR="00392982" w:rsidRPr="00BF39A1" w:rsidRDefault="00392982" w:rsidP="00706931">
            <w:pPr>
              <w:pStyle w:val="af"/>
            </w:pPr>
            <w:r w:rsidRPr="00BF39A1">
              <w:t>Полученный результат:</w:t>
            </w:r>
          </w:p>
        </w:tc>
        <w:tc>
          <w:tcPr>
            <w:tcW w:w="7278" w:type="dxa"/>
          </w:tcPr>
          <w:p w14:paraId="1237D830" w14:textId="70D66B4B" w:rsidR="00392982" w:rsidRPr="00706931" w:rsidRDefault="009C6FCA" w:rsidP="003F3730">
            <w:pPr>
              <w:pStyle w:val="aa"/>
              <w:rPr>
                <w:bCs w:val="0"/>
                <w:szCs w:val="20"/>
              </w:rPr>
            </w:pPr>
            <w:r>
              <w:rPr>
                <w:noProof/>
              </w:rPr>
              <w:drawing>
                <wp:inline distT="0" distB="0" distL="0" distR="0" wp14:anchorId="6CDF0D16" wp14:editId="7AF400F6">
                  <wp:extent cx="4362450" cy="2317377"/>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3450" cy="2360405"/>
                          </a:xfrm>
                          <a:prstGeom prst="rect">
                            <a:avLst/>
                          </a:prstGeom>
                        </pic:spPr>
                      </pic:pic>
                    </a:graphicData>
                  </a:graphic>
                </wp:inline>
              </w:drawing>
            </w:r>
          </w:p>
        </w:tc>
      </w:tr>
    </w:tbl>
    <w:p w14:paraId="183E6FE7" w14:textId="77777777" w:rsidR="00392982" w:rsidRDefault="00392982" w:rsidP="00711A0A">
      <w:pPr>
        <w:pStyle w:val="a2"/>
      </w:pPr>
    </w:p>
    <w:p w14:paraId="2E57B494" w14:textId="45C46F3D" w:rsidR="00392982" w:rsidRDefault="00392982">
      <w:pPr>
        <w:spacing w:after="160" w:line="259" w:lineRule="auto"/>
        <w:ind w:firstLine="0"/>
      </w:pPr>
      <w:r>
        <w:br w:type="page"/>
      </w:r>
    </w:p>
    <w:p w14:paraId="7B2956BF" w14:textId="6FF22BD0" w:rsidR="009C6FCA" w:rsidRPr="00BF39A1" w:rsidRDefault="009C6FCA" w:rsidP="00810A29">
      <w:pPr>
        <w:pStyle w:val="3"/>
        <w:widowControl/>
        <w:ind w:left="1429"/>
        <w:jc w:val="left"/>
      </w:pPr>
      <w:bookmarkStart w:id="43" w:name="_Toc122194116"/>
      <w:r>
        <w:lastRenderedPageBreak/>
        <w:t xml:space="preserve">Тест </w:t>
      </w:r>
      <w:r>
        <w:rPr>
          <w:lang w:val="ru-RU"/>
        </w:rPr>
        <w:t>4</w:t>
      </w:r>
      <w:bookmarkEnd w:id="43"/>
    </w:p>
    <w:p w14:paraId="7BF1DCD6" w14:textId="0292CAF4" w:rsidR="009C6FCA" w:rsidRDefault="009C6FCA" w:rsidP="009C6FCA">
      <w:pPr>
        <w:pStyle w:val="aa"/>
      </w:pPr>
      <w:r>
        <w:t xml:space="preserve">Таблица </w:t>
      </w:r>
      <w:r>
        <w:rPr>
          <w:noProof/>
        </w:rPr>
        <w:fldChar w:fldCharType="begin"/>
      </w:r>
      <w:r>
        <w:rPr>
          <w:noProof/>
        </w:rPr>
        <w:instrText xml:space="preserve"> SEQ Таблица \* ARABIC </w:instrText>
      </w:r>
      <w:r>
        <w:rPr>
          <w:noProof/>
        </w:rPr>
        <w:fldChar w:fldCharType="separate"/>
      </w:r>
      <w:r w:rsidR="00445905">
        <w:rPr>
          <w:noProof/>
        </w:rPr>
        <w:t>7</w:t>
      </w:r>
      <w:r>
        <w:rPr>
          <w:noProof/>
        </w:rPr>
        <w:fldChar w:fldCharType="end"/>
      </w:r>
      <w:r>
        <w:t xml:space="preserve"> </w:t>
      </w:r>
      <w:r w:rsidRPr="00626A83">
        <w:t xml:space="preserve">– Тест </w:t>
      </w:r>
      <w:r>
        <w:t>4</w:t>
      </w:r>
    </w:p>
    <w:tbl>
      <w:tblPr>
        <w:tblStyle w:val="ae"/>
        <w:tblW w:w="0" w:type="auto"/>
        <w:tblLook w:val="04A0" w:firstRow="1" w:lastRow="0" w:firstColumn="1" w:lastColumn="0" w:noHBand="0" w:noVBand="1"/>
      </w:tblPr>
      <w:tblGrid>
        <w:gridCol w:w="2066"/>
        <w:gridCol w:w="7278"/>
      </w:tblGrid>
      <w:tr w:rsidR="00952821" w:rsidRPr="00BF39A1" w14:paraId="21D6F763" w14:textId="77777777" w:rsidTr="00294E42">
        <w:tc>
          <w:tcPr>
            <w:tcW w:w="2066" w:type="dxa"/>
          </w:tcPr>
          <w:p w14:paraId="08B20A89" w14:textId="77777777" w:rsidR="009C6FCA" w:rsidRPr="00BF39A1" w:rsidRDefault="009C6FCA" w:rsidP="00294E42">
            <w:pPr>
              <w:pStyle w:val="af"/>
            </w:pPr>
            <w:r w:rsidRPr="00BF39A1">
              <w:t>Тестовая ситуация:</w:t>
            </w:r>
          </w:p>
        </w:tc>
        <w:tc>
          <w:tcPr>
            <w:tcW w:w="7278" w:type="dxa"/>
          </w:tcPr>
          <w:p w14:paraId="314AE8EF" w14:textId="105E3197" w:rsidR="009C6FCA" w:rsidRPr="009C6FCA" w:rsidRDefault="009C6FCA" w:rsidP="00294E42">
            <w:pPr>
              <w:pStyle w:val="af"/>
            </w:pPr>
            <w:r w:rsidRPr="009118F2">
              <w:t>Проверка корректно</w:t>
            </w:r>
            <w:r>
              <w:t>сти</w:t>
            </w:r>
            <w:r w:rsidRPr="009118F2">
              <w:t xml:space="preserve"> </w:t>
            </w:r>
            <w:r>
              <w:t xml:space="preserve">запуска информационно уровня уровня при прохождении третьего или нажатия комбинации клавиш </w:t>
            </w:r>
            <w:r>
              <w:rPr>
                <w:lang w:val="en-US"/>
              </w:rPr>
              <w:t>Alt</w:t>
            </w:r>
            <w:r w:rsidRPr="009C6FCA">
              <w:t>+</w:t>
            </w:r>
            <w:r>
              <w:rPr>
                <w:lang w:val="en-US"/>
              </w:rPr>
              <w:t>A</w:t>
            </w:r>
          </w:p>
        </w:tc>
      </w:tr>
      <w:tr w:rsidR="00952821" w:rsidRPr="00BF39A1" w14:paraId="36DA85B2" w14:textId="77777777" w:rsidTr="00294E42">
        <w:tc>
          <w:tcPr>
            <w:tcW w:w="2066" w:type="dxa"/>
          </w:tcPr>
          <w:p w14:paraId="4EDD4D48" w14:textId="77777777" w:rsidR="009C6FCA" w:rsidRPr="00BF39A1" w:rsidRDefault="009C6FCA" w:rsidP="00294E42">
            <w:pPr>
              <w:pStyle w:val="af"/>
            </w:pPr>
            <w:r w:rsidRPr="00BF39A1">
              <w:t>Исходный набор данных:</w:t>
            </w:r>
          </w:p>
        </w:tc>
        <w:tc>
          <w:tcPr>
            <w:tcW w:w="7278" w:type="dxa"/>
          </w:tcPr>
          <w:p w14:paraId="1AEAA577" w14:textId="257E2249" w:rsidR="009C6FCA" w:rsidRPr="00952821" w:rsidRDefault="009C6FCA" w:rsidP="00294E42">
            <w:pPr>
              <w:pStyle w:val="aa"/>
              <w:rPr>
                <w:bCs w:val="0"/>
                <w:szCs w:val="20"/>
              </w:rPr>
            </w:pPr>
            <w:r>
              <w:t xml:space="preserve">Прохождение </w:t>
            </w:r>
            <w:r w:rsidR="00952821">
              <w:t>третьего</w:t>
            </w:r>
            <w:r>
              <w:t xml:space="preserve"> уровня</w:t>
            </w:r>
            <w:r w:rsidR="00952821" w:rsidRPr="00952821">
              <w:t xml:space="preserve"> </w:t>
            </w:r>
            <w:r w:rsidR="00952821">
              <w:t xml:space="preserve">или нажатие комбинации клавиш </w:t>
            </w:r>
            <w:r w:rsidR="00952821">
              <w:rPr>
                <w:lang w:val="en-US"/>
              </w:rPr>
              <w:t>Alt</w:t>
            </w:r>
            <w:r w:rsidR="00952821" w:rsidRPr="009C6FCA">
              <w:t>+</w:t>
            </w:r>
            <w:r w:rsidR="00952821">
              <w:rPr>
                <w:lang w:val="en-US"/>
              </w:rPr>
              <w:t>A</w:t>
            </w:r>
          </w:p>
        </w:tc>
      </w:tr>
      <w:tr w:rsidR="00952821" w:rsidRPr="00BF39A1" w14:paraId="736824A6" w14:textId="77777777" w:rsidTr="00294E42">
        <w:tc>
          <w:tcPr>
            <w:tcW w:w="2066" w:type="dxa"/>
          </w:tcPr>
          <w:p w14:paraId="7847D1BB" w14:textId="77777777" w:rsidR="009C6FCA" w:rsidRPr="00BF39A1" w:rsidRDefault="009C6FCA" w:rsidP="00294E42">
            <w:pPr>
              <w:pStyle w:val="af"/>
            </w:pPr>
            <w:r w:rsidRPr="00BF39A1">
              <w:t>Ожидаемый результат:</w:t>
            </w:r>
          </w:p>
        </w:tc>
        <w:tc>
          <w:tcPr>
            <w:tcW w:w="7278" w:type="dxa"/>
          </w:tcPr>
          <w:p w14:paraId="7645EB7D" w14:textId="78478C5D" w:rsidR="009C6FCA" w:rsidRPr="00706931" w:rsidRDefault="009C6FCA" w:rsidP="00294E42">
            <w:pPr>
              <w:pStyle w:val="aa"/>
              <w:rPr>
                <w:bCs w:val="0"/>
                <w:szCs w:val="20"/>
              </w:rPr>
            </w:pPr>
            <w:r>
              <w:t xml:space="preserve">Корректная загрузка </w:t>
            </w:r>
            <w:r w:rsidR="00952821">
              <w:t>информационного уровня</w:t>
            </w:r>
            <w:r>
              <w:t xml:space="preserve"> уровня</w:t>
            </w:r>
          </w:p>
        </w:tc>
      </w:tr>
      <w:tr w:rsidR="00952821" w:rsidRPr="00BF39A1" w14:paraId="5FA2ADAC" w14:textId="77777777" w:rsidTr="00294E42">
        <w:trPr>
          <w:trHeight w:val="64"/>
        </w:trPr>
        <w:tc>
          <w:tcPr>
            <w:tcW w:w="2066" w:type="dxa"/>
          </w:tcPr>
          <w:p w14:paraId="7D52F973" w14:textId="77777777" w:rsidR="009C6FCA" w:rsidRPr="00BF39A1" w:rsidRDefault="009C6FCA" w:rsidP="00294E42">
            <w:pPr>
              <w:pStyle w:val="af"/>
            </w:pPr>
            <w:r w:rsidRPr="00BF39A1">
              <w:t>Полученный результат:</w:t>
            </w:r>
          </w:p>
        </w:tc>
        <w:tc>
          <w:tcPr>
            <w:tcW w:w="7278" w:type="dxa"/>
          </w:tcPr>
          <w:p w14:paraId="7338A86F" w14:textId="3972D992" w:rsidR="009C6FCA" w:rsidRPr="00706931" w:rsidRDefault="00952821" w:rsidP="00294E42">
            <w:pPr>
              <w:pStyle w:val="aa"/>
              <w:rPr>
                <w:bCs w:val="0"/>
                <w:szCs w:val="20"/>
              </w:rPr>
            </w:pPr>
            <w:r>
              <w:rPr>
                <w:noProof/>
              </w:rPr>
              <w:drawing>
                <wp:inline distT="0" distB="0" distL="0" distR="0" wp14:anchorId="061183E5" wp14:editId="03A031B1">
                  <wp:extent cx="4371975" cy="230561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06656" cy="2323904"/>
                          </a:xfrm>
                          <a:prstGeom prst="rect">
                            <a:avLst/>
                          </a:prstGeom>
                        </pic:spPr>
                      </pic:pic>
                    </a:graphicData>
                  </a:graphic>
                </wp:inline>
              </w:drawing>
            </w:r>
          </w:p>
        </w:tc>
      </w:tr>
    </w:tbl>
    <w:p w14:paraId="72D73A19" w14:textId="45DCCDC3" w:rsidR="000415A2" w:rsidRPr="000415A2" w:rsidRDefault="000415A2" w:rsidP="000415A2">
      <w:pPr>
        <w:pStyle w:val="2"/>
        <w:numPr>
          <w:ilvl w:val="0"/>
          <w:numId w:val="0"/>
        </w:numPr>
      </w:pPr>
    </w:p>
    <w:p w14:paraId="75B76C6D" w14:textId="11D35100" w:rsidR="00392982" w:rsidRDefault="00952821" w:rsidP="00810A29">
      <w:pPr>
        <w:pStyle w:val="2"/>
        <w:ind w:left="1085"/>
      </w:pPr>
      <w:bookmarkStart w:id="44" w:name="_Toc122194117"/>
      <w:r w:rsidRPr="00810A29">
        <w:t>Управление персонажем</w:t>
      </w:r>
      <w:bookmarkEnd w:id="44"/>
    </w:p>
    <w:p w14:paraId="18C78990" w14:textId="5C4FF94B" w:rsidR="00392982" w:rsidRDefault="00392982" w:rsidP="00392982">
      <w:pPr>
        <w:pStyle w:val="3"/>
        <w:widowControl/>
        <w:ind w:left="1429"/>
        <w:jc w:val="left"/>
      </w:pPr>
      <w:bookmarkStart w:id="45" w:name="_Toc122194118"/>
      <w:r>
        <w:t xml:space="preserve">Тест </w:t>
      </w:r>
      <w:r w:rsidR="00952821">
        <w:rPr>
          <w:lang w:val="ru-RU"/>
        </w:rPr>
        <w:t>5</w:t>
      </w:r>
      <w:bookmarkEnd w:id="45"/>
    </w:p>
    <w:p w14:paraId="39F50572" w14:textId="13EE8E3F" w:rsidR="00B3538B" w:rsidRDefault="00B3538B" w:rsidP="00B3538B">
      <w:pPr>
        <w:pStyle w:val="aa"/>
      </w:pPr>
      <w:r>
        <w:t xml:space="preserve">Таблица </w:t>
      </w:r>
      <w:r w:rsidR="00D36CCC">
        <w:rPr>
          <w:noProof/>
        </w:rPr>
        <w:fldChar w:fldCharType="begin"/>
      </w:r>
      <w:r w:rsidR="00D36CCC">
        <w:rPr>
          <w:noProof/>
        </w:rPr>
        <w:instrText xml:space="preserve"> SEQ Таблица \* ARABIC </w:instrText>
      </w:r>
      <w:r w:rsidR="00D36CCC">
        <w:rPr>
          <w:noProof/>
        </w:rPr>
        <w:fldChar w:fldCharType="separate"/>
      </w:r>
      <w:r w:rsidR="00445905">
        <w:rPr>
          <w:noProof/>
        </w:rPr>
        <w:t>8</w:t>
      </w:r>
      <w:r w:rsidR="00D36CCC">
        <w:rPr>
          <w:noProof/>
        </w:rPr>
        <w:fldChar w:fldCharType="end"/>
      </w:r>
      <w:r>
        <w:t xml:space="preserve"> – Тест </w:t>
      </w:r>
      <w:r w:rsidR="00952821">
        <w:t>5</w:t>
      </w:r>
    </w:p>
    <w:tbl>
      <w:tblPr>
        <w:tblStyle w:val="ae"/>
        <w:tblW w:w="0" w:type="auto"/>
        <w:tblLook w:val="04A0" w:firstRow="1" w:lastRow="0" w:firstColumn="1" w:lastColumn="0" w:noHBand="0" w:noVBand="1"/>
      </w:tblPr>
      <w:tblGrid>
        <w:gridCol w:w="2263"/>
        <w:gridCol w:w="7081"/>
      </w:tblGrid>
      <w:tr w:rsidR="00392982" w:rsidRPr="00BF39A1" w14:paraId="293B97AD" w14:textId="77777777" w:rsidTr="003F3730">
        <w:tc>
          <w:tcPr>
            <w:tcW w:w="2263" w:type="dxa"/>
          </w:tcPr>
          <w:p w14:paraId="07DEBFBB" w14:textId="77777777" w:rsidR="00392982" w:rsidRPr="00BF39A1" w:rsidRDefault="00392982" w:rsidP="00706931">
            <w:pPr>
              <w:pStyle w:val="af"/>
            </w:pPr>
            <w:r w:rsidRPr="00BF39A1">
              <w:t>Тестовая ситуация:</w:t>
            </w:r>
          </w:p>
        </w:tc>
        <w:tc>
          <w:tcPr>
            <w:tcW w:w="7081" w:type="dxa"/>
          </w:tcPr>
          <w:p w14:paraId="076E3032" w14:textId="15B665B1" w:rsidR="00392982" w:rsidRPr="00BF39A1" w:rsidRDefault="00392982" w:rsidP="00706931">
            <w:pPr>
              <w:pStyle w:val="af"/>
            </w:pPr>
            <w:r w:rsidRPr="00BF39A1">
              <w:t xml:space="preserve">Проверка </w:t>
            </w:r>
            <w:r w:rsidR="00952821">
              <w:t>передвижения персонажа по нажатию клавиш</w:t>
            </w:r>
          </w:p>
        </w:tc>
      </w:tr>
      <w:tr w:rsidR="00392982" w:rsidRPr="00BF39A1" w14:paraId="3CFC5D83" w14:textId="77777777" w:rsidTr="003F3730">
        <w:tc>
          <w:tcPr>
            <w:tcW w:w="2263" w:type="dxa"/>
          </w:tcPr>
          <w:p w14:paraId="6E369373" w14:textId="77777777" w:rsidR="00392982" w:rsidRPr="00BF39A1" w:rsidRDefault="00392982" w:rsidP="00706931">
            <w:pPr>
              <w:pStyle w:val="af"/>
            </w:pPr>
            <w:r w:rsidRPr="00BF39A1">
              <w:t>Исходный набор данных:</w:t>
            </w:r>
          </w:p>
        </w:tc>
        <w:tc>
          <w:tcPr>
            <w:tcW w:w="7081" w:type="dxa"/>
          </w:tcPr>
          <w:p w14:paraId="6E25D8D5" w14:textId="2A5A2DAB" w:rsidR="00392982" w:rsidRPr="00952821" w:rsidRDefault="00392982" w:rsidP="00706931">
            <w:pPr>
              <w:pStyle w:val="af"/>
            </w:pPr>
            <w:r>
              <w:t xml:space="preserve">Нажатие на </w:t>
            </w:r>
            <w:r w:rsidR="00B3538B">
              <w:t xml:space="preserve">кнопку </w:t>
            </w:r>
            <w:r w:rsidR="00952821">
              <w:t xml:space="preserve">клавиши </w:t>
            </w:r>
            <w:r w:rsidR="00952821">
              <w:rPr>
                <w:lang w:val="en-US"/>
              </w:rPr>
              <w:t>W</w:t>
            </w:r>
            <w:r w:rsidR="00952821" w:rsidRPr="00952821">
              <w:t xml:space="preserve">, </w:t>
            </w:r>
            <w:r w:rsidR="00952821">
              <w:rPr>
                <w:lang w:val="en-US"/>
              </w:rPr>
              <w:t>A</w:t>
            </w:r>
            <w:r w:rsidR="00952821" w:rsidRPr="00952821">
              <w:t xml:space="preserve">, </w:t>
            </w:r>
            <w:r w:rsidR="00952821">
              <w:rPr>
                <w:lang w:val="en-US"/>
              </w:rPr>
              <w:t>S</w:t>
            </w:r>
            <w:r w:rsidR="00952821" w:rsidRPr="00952821">
              <w:t xml:space="preserve">, </w:t>
            </w:r>
            <w:r w:rsidR="00952821">
              <w:rPr>
                <w:lang w:val="en-US"/>
              </w:rPr>
              <w:t>D</w:t>
            </w:r>
            <w:r w:rsidR="00952821" w:rsidRPr="00952821">
              <w:t xml:space="preserve">, </w:t>
            </w:r>
            <w:r w:rsidR="00952821">
              <w:rPr>
                <w:lang w:val="en-US"/>
              </w:rPr>
              <w:t>Shift</w:t>
            </w:r>
          </w:p>
        </w:tc>
      </w:tr>
      <w:tr w:rsidR="00392982" w:rsidRPr="00BF39A1" w14:paraId="161E08DF" w14:textId="77777777" w:rsidTr="003F3730">
        <w:tc>
          <w:tcPr>
            <w:tcW w:w="2263" w:type="dxa"/>
          </w:tcPr>
          <w:p w14:paraId="389C476D" w14:textId="77777777" w:rsidR="00392982" w:rsidRPr="00BF39A1" w:rsidRDefault="00392982" w:rsidP="00706931">
            <w:pPr>
              <w:pStyle w:val="af"/>
            </w:pPr>
            <w:r w:rsidRPr="00BF39A1">
              <w:t>Ожидаемый результат:</w:t>
            </w:r>
          </w:p>
        </w:tc>
        <w:tc>
          <w:tcPr>
            <w:tcW w:w="7081" w:type="dxa"/>
          </w:tcPr>
          <w:p w14:paraId="5E6CFC75" w14:textId="18AE2E2F" w:rsidR="00392982" w:rsidRPr="001170B3" w:rsidRDefault="00952821" w:rsidP="00706931">
            <w:pPr>
              <w:pStyle w:val="af"/>
            </w:pPr>
            <w:r>
              <w:t>Передвижение модели главного героя</w:t>
            </w:r>
            <w:r w:rsidRPr="00952821">
              <w:t>:</w:t>
            </w:r>
            <w:r>
              <w:t xml:space="preserve"> ходьба</w:t>
            </w:r>
            <w:r w:rsidR="00810A29" w:rsidRPr="00810A29">
              <w:t xml:space="preserve"> </w:t>
            </w:r>
            <w:r w:rsidR="00810A29">
              <w:rPr>
                <w:lang w:val="en-US"/>
              </w:rPr>
              <w:t>W</w:t>
            </w:r>
            <w:r w:rsidR="00810A29" w:rsidRPr="00810A29">
              <w:t xml:space="preserve">, </w:t>
            </w:r>
            <w:r w:rsidR="00810A29">
              <w:rPr>
                <w:lang w:val="en-US"/>
              </w:rPr>
              <w:t>A</w:t>
            </w:r>
            <w:r w:rsidR="00810A29" w:rsidRPr="00810A29">
              <w:t xml:space="preserve">, </w:t>
            </w:r>
            <w:r w:rsidR="00810A29">
              <w:rPr>
                <w:lang w:val="en-US"/>
              </w:rPr>
              <w:t>S</w:t>
            </w:r>
            <w:r w:rsidR="00810A29" w:rsidRPr="00810A29">
              <w:t xml:space="preserve">, </w:t>
            </w:r>
            <w:r w:rsidR="00810A29">
              <w:rPr>
                <w:lang w:val="en-US"/>
              </w:rPr>
              <w:t>D</w:t>
            </w:r>
            <w:r w:rsidR="00810A29">
              <w:t xml:space="preserve"> и бег </w:t>
            </w:r>
            <w:r w:rsidR="00810A29">
              <w:rPr>
                <w:lang w:val="en-US"/>
              </w:rPr>
              <w:t>W</w:t>
            </w:r>
            <w:r w:rsidR="00810A29" w:rsidRPr="00810A29">
              <w:t xml:space="preserve">, </w:t>
            </w:r>
            <w:r w:rsidR="00810A29">
              <w:rPr>
                <w:lang w:val="en-US"/>
              </w:rPr>
              <w:t>A</w:t>
            </w:r>
            <w:r w:rsidR="00810A29" w:rsidRPr="00810A29">
              <w:t xml:space="preserve">, </w:t>
            </w:r>
            <w:r w:rsidR="00810A29">
              <w:rPr>
                <w:lang w:val="en-US"/>
              </w:rPr>
              <w:t>S</w:t>
            </w:r>
            <w:r w:rsidR="00810A29" w:rsidRPr="00810A29">
              <w:t xml:space="preserve">, </w:t>
            </w:r>
            <w:r w:rsidR="00810A29">
              <w:rPr>
                <w:lang w:val="en-US"/>
              </w:rPr>
              <w:t>D</w:t>
            </w:r>
            <w:r w:rsidR="00810A29">
              <w:t xml:space="preserve"> +</w:t>
            </w:r>
            <w:r w:rsidR="00810A29" w:rsidRPr="00810A29">
              <w:t xml:space="preserve"> </w:t>
            </w:r>
            <w:r w:rsidR="00810A29">
              <w:rPr>
                <w:lang w:val="en-US"/>
              </w:rPr>
              <w:t>Shift</w:t>
            </w:r>
          </w:p>
        </w:tc>
      </w:tr>
      <w:tr w:rsidR="00392982" w:rsidRPr="00BF39A1" w14:paraId="49068B19" w14:textId="77777777" w:rsidTr="003F3730">
        <w:tc>
          <w:tcPr>
            <w:tcW w:w="2263" w:type="dxa"/>
          </w:tcPr>
          <w:p w14:paraId="194709DD" w14:textId="77777777" w:rsidR="00392982" w:rsidRPr="00BF39A1" w:rsidRDefault="00392982" w:rsidP="00706931">
            <w:pPr>
              <w:pStyle w:val="af"/>
            </w:pPr>
            <w:r w:rsidRPr="00BF39A1">
              <w:t>Полученный результат:</w:t>
            </w:r>
          </w:p>
        </w:tc>
        <w:tc>
          <w:tcPr>
            <w:tcW w:w="7081" w:type="dxa"/>
          </w:tcPr>
          <w:p w14:paraId="55521543" w14:textId="6FF19B54" w:rsidR="00392982" w:rsidRPr="00BF39A1" w:rsidRDefault="00810A29" w:rsidP="00706931">
            <w:pPr>
              <w:pStyle w:val="af"/>
            </w:pPr>
            <w:r>
              <w:rPr>
                <w:noProof/>
              </w:rPr>
              <w:t>Корректное передвижение персонажа</w:t>
            </w:r>
          </w:p>
        </w:tc>
      </w:tr>
    </w:tbl>
    <w:p w14:paraId="1B131D2B" w14:textId="4ADC0137" w:rsidR="000415A2" w:rsidRDefault="000415A2" w:rsidP="00B3538B">
      <w:pPr>
        <w:ind w:firstLine="0"/>
        <w:rPr>
          <w:lang w:val="x-none"/>
        </w:rPr>
      </w:pPr>
    </w:p>
    <w:p w14:paraId="75278381" w14:textId="77777777" w:rsidR="000415A2" w:rsidRDefault="000415A2">
      <w:pPr>
        <w:spacing w:after="160" w:line="259" w:lineRule="auto"/>
        <w:ind w:firstLine="0"/>
        <w:rPr>
          <w:lang w:val="x-none"/>
        </w:rPr>
      </w:pPr>
      <w:r>
        <w:rPr>
          <w:lang w:val="x-none"/>
        </w:rPr>
        <w:br w:type="page"/>
      </w:r>
    </w:p>
    <w:p w14:paraId="7C25B894" w14:textId="394B2E83" w:rsidR="00810A29" w:rsidRDefault="00810A29" w:rsidP="00810A29">
      <w:pPr>
        <w:pStyle w:val="3"/>
        <w:widowControl/>
        <w:ind w:left="1429"/>
        <w:jc w:val="left"/>
      </w:pPr>
      <w:bookmarkStart w:id="46" w:name="_Toc122194119"/>
      <w:r>
        <w:lastRenderedPageBreak/>
        <w:t xml:space="preserve">Тест </w:t>
      </w:r>
      <w:r w:rsidRPr="00810A29">
        <w:t>6</w:t>
      </w:r>
      <w:bookmarkEnd w:id="46"/>
    </w:p>
    <w:p w14:paraId="4E26EEAA" w14:textId="2CF079D6" w:rsidR="00810A29" w:rsidRPr="00810A29" w:rsidRDefault="00810A29" w:rsidP="00810A29">
      <w:pPr>
        <w:pStyle w:val="aa"/>
        <w:rPr>
          <w:lang w:val="en-US"/>
        </w:rPr>
      </w:pPr>
      <w:r>
        <w:t xml:space="preserve">Таблица </w:t>
      </w:r>
      <w:r>
        <w:rPr>
          <w:noProof/>
        </w:rPr>
        <w:fldChar w:fldCharType="begin"/>
      </w:r>
      <w:r>
        <w:rPr>
          <w:noProof/>
        </w:rPr>
        <w:instrText xml:space="preserve"> SEQ Таблица \* ARABIC </w:instrText>
      </w:r>
      <w:r>
        <w:rPr>
          <w:noProof/>
        </w:rPr>
        <w:fldChar w:fldCharType="separate"/>
      </w:r>
      <w:r w:rsidR="00445905">
        <w:rPr>
          <w:noProof/>
        </w:rPr>
        <w:t>9</w:t>
      </w:r>
      <w:r>
        <w:rPr>
          <w:noProof/>
        </w:rPr>
        <w:fldChar w:fldCharType="end"/>
      </w:r>
      <w:r>
        <w:t xml:space="preserve"> – Тест </w:t>
      </w:r>
      <w:r>
        <w:rPr>
          <w:lang w:val="en-US"/>
        </w:rPr>
        <w:t>6</w:t>
      </w:r>
    </w:p>
    <w:tbl>
      <w:tblPr>
        <w:tblStyle w:val="ae"/>
        <w:tblW w:w="0" w:type="auto"/>
        <w:tblLook w:val="04A0" w:firstRow="1" w:lastRow="0" w:firstColumn="1" w:lastColumn="0" w:noHBand="0" w:noVBand="1"/>
      </w:tblPr>
      <w:tblGrid>
        <w:gridCol w:w="2263"/>
        <w:gridCol w:w="7081"/>
      </w:tblGrid>
      <w:tr w:rsidR="00810A29" w:rsidRPr="00BF39A1" w14:paraId="634CAA62" w14:textId="77777777" w:rsidTr="00294E42">
        <w:tc>
          <w:tcPr>
            <w:tcW w:w="2263" w:type="dxa"/>
          </w:tcPr>
          <w:p w14:paraId="469ED4FC" w14:textId="77777777" w:rsidR="00810A29" w:rsidRPr="00BF39A1" w:rsidRDefault="00810A29" w:rsidP="00294E42">
            <w:pPr>
              <w:pStyle w:val="af"/>
            </w:pPr>
            <w:r w:rsidRPr="00BF39A1">
              <w:t>Тестовая ситуация:</w:t>
            </w:r>
          </w:p>
        </w:tc>
        <w:tc>
          <w:tcPr>
            <w:tcW w:w="7081" w:type="dxa"/>
          </w:tcPr>
          <w:p w14:paraId="565DB098" w14:textId="3BF8A26B" w:rsidR="00810A29" w:rsidRPr="00BF39A1" w:rsidRDefault="00810A29" w:rsidP="00294E42">
            <w:pPr>
              <w:pStyle w:val="af"/>
            </w:pPr>
            <w:r w:rsidRPr="00BF39A1">
              <w:t xml:space="preserve">Проверка </w:t>
            </w:r>
            <w:r>
              <w:t>возможности стрельбы персонажа</w:t>
            </w:r>
          </w:p>
        </w:tc>
      </w:tr>
      <w:tr w:rsidR="00810A29" w:rsidRPr="00BF39A1" w14:paraId="361EAD6E" w14:textId="77777777" w:rsidTr="00294E42">
        <w:tc>
          <w:tcPr>
            <w:tcW w:w="2263" w:type="dxa"/>
          </w:tcPr>
          <w:p w14:paraId="0F31526A" w14:textId="77777777" w:rsidR="00810A29" w:rsidRPr="00BF39A1" w:rsidRDefault="00810A29" w:rsidP="00294E42">
            <w:pPr>
              <w:pStyle w:val="af"/>
            </w:pPr>
            <w:r w:rsidRPr="00BF39A1">
              <w:t>Исходный набор данных:</w:t>
            </w:r>
          </w:p>
        </w:tc>
        <w:tc>
          <w:tcPr>
            <w:tcW w:w="7081" w:type="dxa"/>
          </w:tcPr>
          <w:p w14:paraId="723353B1" w14:textId="200AB9A3" w:rsidR="00810A29" w:rsidRPr="00810A29" w:rsidRDefault="00810A29" w:rsidP="00294E42">
            <w:pPr>
              <w:pStyle w:val="af"/>
            </w:pPr>
            <w:r>
              <w:t xml:space="preserve">Нажатие на кнопку клавишу </w:t>
            </w:r>
            <w:r>
              <w:rPr>
                <w:lang w:val="en-US"/>
              </w:rPr>
              <w:t>Space</w:t>
            </w:r>
          </w:p>
        </w:tc>
      </w:tr>
      <w:tr w:rsidR="00810A29" w:rsidRPr="00BF39A1" w14:paraId="42E6EAB3" w14:textId="77777777" w:rsidTr="00294E42">
        <w:tc>
          <w:tcPr>
            <w:tcW w:w="2263" w:type="dxa"/>
          </w:tcPr>
          <w:p w14:paraId="51F01FD0" w14:textId="77777777" w:rsidR="00810A29" w:rsidRPr="00BF39A1" w:rsidRDefault="00810A29" w:rsidP="00294E42">
            <w:pPr>
              <w:pStyle w:val="af"/>
            </w:pPr>
            <w:r w:rsidRPr="00BF39A1">
              <w:t>Ожидаемый результат:</w:t>
            </w:r>
          </w:p>
        </w:tc>
        <w:tc>
          <w:tcPr>
            <w:tcW w:w="7081" w:type="dxa"/>
          </w:tcPr>
          <w:p w14:paraId="04015A03" w14:textId="73BA2201" w:rsidR="00810A29" w:rsidRPr="00810A29" w:rsidRDefault="00810A29" w:rsidP="00294E42">
            <w:pPr>
              <w:pStyle w:val="af"/>
            </w:pPr>
            <w:r>
              <w:t>Вылет пули из оружия</w:t>
            </w:r>
          </w:p>
        </w:tc>
      </w:tr>
      <w:tr w:rsidR="00810A29" w:rsidRPr="00BF39A1" w14:paraId="67878F80" w14:textId="77777777" w:rsidTr="00294E42">
        <w:tc>
          <w:tcPr>
            <w:tcW w:w="2263" w:type="dxa"/>
          </w:tcPr>
          <w:p w14:paraId="2FC6A50D" w14:textId="77777777" w:rsidR="00810A29" w:rsidRPr="00BF39A1" w:rsidRDefault="00810A29" w:rsidP="00294E42">
            <w:pPr>
              <w:pStyle w:val="af"/>
            </w:pPr>
            <w:r w:rsidRPr="00BF39A1">
              <w:t>Полученный результат:</w:t>
            </w:r>
          </w:p>
        </w:tc>
        <w:tc>
          <w:tcPr>
            <w:tcW w:w="7081" w:type="dxa"/>
          </w:tcPr>
          <w:p w14:paraId="72B6BD42" w14:textId="0BBDB973" w:rsidR="00810A29" w:rsidRPr="00BF39A1" w:rsidRDefault="00810A29" w:rsidP="00294E42">
            <w:pPr>
              <w:pStyle w:val="af"/>
            </w:pPr>
            <w:r>
              <w:rPr>
                <w:noProof/>
              </w:rPr>
              <w:t>Корректное управление стрельбой</w:t>
            </w:r>
          </w:p>
        </w:tc>
      </w:tr>
    </w:tbl>
    <w:p w14:paraId="7CCF840E" w14:textId="77777777" w:rsidR="000415A2" w:rsidRPr="000415A2" w:rsidRDefault="000415A2" w:rsidP="000415A2">
      <w:pPr>
        <w:pStyle w:val="2"/>
        <w:numPr>
          <w:ilvl w:val="0"/>
          <w:numId w:val="0"/>
        </w:numPr>
      </w:pPr>
    </w:p>
    <w:p w14:paraId="6B6FB9D8" w14:textId="1C6BA731" w:rsidR="001B08A5" w:rsidRDefault="000415A2" w:rsidP="001B08A5">
      <w:pPr>
        <w:pStyle w:val="2"/>
        <w:ind w:left="1085"/>
      </w:pPr>
      <w:bookmarkStart w:id="47" w:name="_Toc122194120"/>
      <w:r>
        <w:rPr>
          <w:lang w:val="ru-RU"/>
        </w:rPr>
        <w:t>Взаимодействие персонажа и объектов</w:t>
      </w:r>
      <w:bookmarkEnd w:id="47"/>
    </w:p>
    <w:p w14:paraId="38397F4B" w14:textId="26E7805B" w:rsidR="001B08A5" w:rsidRDefault="001B08A5" w:rsidP="001B08A5">
      <w:pPr>
        <w:pStyle w:val="3"/>
        <w:widowControl/>
        <w:ind w:left="1429"/>
        <w:jc w:val="left"/>
      </w:pPr>
      <w:bookmarkStart w:id="48" w:name="_Toc122194121"/>
      <w:r>
        <w:t xml:space="preserve">Тест </w:t>
      </w:r>
      <w:r w:rsidR="0047449E">
        <w:rPr>
          <w:lang w:val="ru-RU"/>
        </w:rPr>
        <w:t>7</w:t>
      </w:r>
      <w:bookmarkEnd w:id="48"/>
    </w:p>
    <w:p w14:paraId="10D52269" w14:textId="483850FB" w:rsidR="001B08A5" w:rsidRDefault="001B08A5" w:rsidP="001B08A5">
      <w:pPr>
        <w:pStyle w:val="aa"/>
      </w:pPr>
      <w:r>
        <w:t xml:space="preserve">Таблица </w:t>
      </w:r>
      <w:r w:rsidR="00D36CCC">
        <w:rPr>
          <w:noProof/>
        </w:rPr>
        <w:fldChar w:fldCharType="begin"/>
      </w:r>
      <w:r w:rsidR="00D36CCC">
        <w:rPr>
          <w:noProof/>
        </w:rPr>
        <w:instrText xml:space="preserve"> SEQ Таблица \* ARABIC </w:instrText>
      </w:r>
      <w:r w:rsidR="00D36CCC">
        <w:rPr>
          <w:noProof/>
        </w:rPr>
        <w:fldChar w:fldCharType="separate"/>
      </w:r>
      <w:r w:rsidR="00445905">
        <w:rPr>
          <w:noProof/>
        </w:rPr>
        <w:t>10</w:t>
      </w:r>
      <w:r w:rsidR="00D36CCC">
        <w:rPr>
          <w:noProof/>
        </w:rPr>
        <w:fldChar w:fldCharType="end"/>
      </w:r>
      <w:r>
        <w:t xml:space="preserve"> </w:t>
      </w:r>
      <w:r w:rsidR="00A94A98">
        <w:t xml:space="preserve">– Тест </w:t>
      </w:r>
      <w:r w:rsidR="0047449E">
        <w:t>7</w:t>
      </w:r>
    </w:p>
    <w:tbl>
      <w:tblPr>
        <w:tblStyle w:val="ae"/>
        <w:tblW w:w="0" w:type="auto"/>
        <w:tblLook w:val="04A0" w:firstRow="1" w:lastRow="0" w:firstColumn="1" w:lastColumn="0" w:noHBand="0" w:noVBand="1"/>
      </w:tblPr>
      <w:tblGrid>
        <w:gridCol w:w="2263"/>
        <w:gridCol w:w="7081"/>
      </w:tblGrid>
      <w:tr w:rsidR="00A94A98" w:rsidRPr="00BF39A1" w14:paraId="15A78DF5" w14:textId="77777777" w:rsidTr="003F3730">
        <w:tc>
          <w:tcPr>
            <w:tcW w:w="2263" w:type="dxa"/>
          </w:tcPr>
          <w:p w14:paraId="5B95D888" w14:textId="77777777" w:rsidR="001B08A5" w:rsidRPr="00BF39A1" w:rsidRDefault="001B08A5" w:rsidP="00706931">
            <w:pPr>
              <w:pStyle w:val="af"/>
            </w:pPr>
            <w:r w:rsidRPr="00BF39A1">
              <w:t>Тестовая ситуация:</w:t>
            </w:r>
          </w:p>
        </w:tc>
        <w:tc>
          <w:tcPr>
            <w:tcW w:w="7081" w:type="dxa"/>
          </w:tcPr>
          <w:p w14:paraId="1EA0B0B3" w14:textId="6DCD676A" w:rsidR="001B08A5" w:rsidRPr="00BF39A1" w:rsidRDefault="001B08A5" w:rsidP="00706931">
            <w:pPr>
              <w:pStyle w:val="af"/>
            </w:pPr>
            <w:r w:rsidRPr="00BF39A1">
              <w:t xml:space="preserve">Проверка </w:t>
            </w:r>
            <w:r w:rsidR="000415A2">
              <w:t>взаимодействия персонажа с врагом</w:t>
            </w:r>
          </w:p>
        </w:tc>
      </w:tr>
      <w:tr w:rsidR="00A94A98" w:rsidRPr="00BF39A1" w14:paraId="72014782" w14:textId="77777777" w:rsidTr="003F3730">
        <w:tc>
          <w:tcPr>
            <w:tcW w:w="2263" w:type="dxa"/>
          </w:tcPr>
          <w:p w14:paraId="57FDBC0E" w14:textId="77777777" w:rsidR="001B08A5" w:rsidRPr="00BF39A1" w:rsidRDefault="001B08A5" w:rsidP="00706931">
            <w:pPr>
              <w:pStyle w:val="af"/>
            </w:pPr>
            <w:r w:rsidRPr="00BF39A1">
              <w:t>Исходный набор данных:</w:t>
            </w:r>
          </w:p>
        </w:tc>
        <w:tc>
          <w:tcPr>
            <w:tcW w:w="7081" w:type="dxa"/>
          </w:tcPr>
          <w:p w14:paraId="3C244CF0" w14:textId="08629C07" w:rsidR="00A94A98" w:rsidRDefault="000415A2" w:rsidP="00706931">
            <w:pPr>
              <w:pStyle w:val="af"/>
            </w:pPr>
            <w:r>
              <w:t>Враг близко подходит к персонажу с одной из сторон</w:t>
            </w:r>
          </w:p>
          <w:p w14:paraId="57A86396" w14:textId="7C052D30" w:rsidR="001B08A5" w:rsidRPr="00BF39A1" w:rsidRDefault="001B08A5" w:rsidP="00706931">
            <w:pPr>
              <w:pStyle w:val="af"/>
            </w:pPr>
          </w:p>
        </w:tc>
      </w:tr>
      <w:tr w:rsidR="00A94A98" w:rsidRPr="00BF39A1" w14:paraId="7DEC01C9" w14:textId="77777777" w:rsidTr="003F3730">
        <w:tc>
          <w:tcPr>
            <w:tcW w:w="2263" w:type="dxa"/>
          </w:tcPr>
          <w:p w14:paraId="36213426" w14:textId="77777777" w:rsidR="001B08A5" w:rsidRPr="00BF39A1" w:rsidRDefault="001B08A5" w:rsidP="00706931">
            <w:pPr>
              <w:pStyle w:val="af"/>
            </w:pPr>
            <w:r w:rsidRPr="00BF39A1">
              <w:t>Ожидаемый результат:</w:t>
            </w:r>
          </w:p>
        </w:tc>
        <w:tc>
          <w:tcPr>
            <w:tcW w:w="7081" w:type="dxa"/>
          </w:tcPr>
          <w:p w14:paraId="32DA5B44" w14:textId="66A565FD" w:rsidR="001B08A5" w:rsidRPr="00BF39A1" w:rsidRDefault="000415A2" w:rsidP="00706931">
            <w:pPr>
              <w:pStyle w:val="af"/>
            </w:pPr>
            <w:r>
              <w:t>Уменьшение здоровья персонажа, отталкивание персонажа в противоположную сторону от врага</w:t>
            </w:r>
          </w:p>
        </w:tc>
      </w:tr>
      <w:tr w:rsidR="00A94A98" w:rsidRPr="00BF39A1" w14:paraId="3BD2E2E9" w14:textId="77777777" w:rsidTr="003F3730">
        <w:tc>
          <w:tcPr>
            <w:tcW w:w="2263" w:type="dxa"/>
          </w:tcPr>
          <w:p w14:paraId="620D842A" w14:textId="77777777" w:rsidR="001B08A5" w:rsidRPr="00BF39A1" w:rsidRDefault="001B08A5" w:rsidP="00706931">
            <w:pPr>
              <w:pStyle w:val="af"/>
            </w:pPr>
            <w:r w:rsidRPr="00BF39A1">
              <w:t>Полученный результат:</w:t>
            </w:r>
          </w:p>
        </w:tc>
        <w:tc>
          <w:tcPr>
            <w:tcW w:w="7081" w:type="dxa"/>
          </w:tcPr>
          <w:p w14:paraId="3B941ABF" w14:textId="0038ACA6" w:rsidR="001B08A5" w:rsidRPr="00BF39A1" w:rsidRDefault="000415A2" w:rsidP="00706931">
            <w:pPr>
              <w:pStyle w:val="af"/>
            </w:pPr>
            <w:r>
              <w:rPr>
                <w:noProof/>
              </w:rPr>
              <w:drawing>
                <wp:inline distT="0" distB="0" distL="0" distR="0" wp14:anchorId="194404B2" wp14:editId="0F89CFD9">
                  <wp:extent cx="2562225" cy="1370826"/>
                  <wp:effectExtent l="0" t="0" r="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610136" cy="1396459"/>
                          </a:xfrm>
                          <a:prstGeom prst="rect">
                            <a:avLst/>
                          </a:prstGeom>
                        </pic:spPr>
                      </pic:pic>
                    </a:graphicData>
                  </a:graphic>
                </wp:inline>
              </w:drawing>
            </w:r>
          </w:p>
        </w:tc>
      </w:tr>
    </w:tbl>
    <w:p w14:paraId="2457D019" w14:textId="77777777" w:rsidR="001B08A5" w:rsidRPr="001B08A5" w:rsidRDefault="001B08A5" w:rsidP="00A94A98">
      <w:pPr>
        <w:ind w:firstLine="0"/>
        <w:rPr>
          <w:lang w:val="x-none"/>
        </w:rPr>
      </w:pPr>
    </w:p>
    <w:p w14:paraId="57D7258C" w14:textId="1F39132C" w:rsidR="00A94A98" w:rsidRDefault="00A94A98" w:rsidP="00A94A98">
      <w:pPr>
        <w:pStyle w:val="3"/>
        <w:widowControl/>
        <w:ind w:left="1429"/>
        <w:jc w:val="left"/>
      </w:pPr>
      <w:bookmarkStart w:id="49" w:name="_Toc122194122"/>
      <w:r>
        <w:t xml:space="preserve">Тест </w:t>
      </w:r>
      <w:r w:rsidR="0047449E">
        <w:rPr>
          <w:lang w:val="ru-RU"/>
        </w:rPr>
        <w:t>8</w:t>
      </w:r>
      <w:bookmarkEnd w:id="49"/>
    </w:p>
    <w:p w14:paraId="73C85D39" w14:textId="6AFC4100" w:rsidR="00A94A98" w:rsidRDefault="00A94A98" w:rsidP="00A94A98">
      <w:pPr>
        <w:pStyle w:val="aa"/>
      </w:pPr>
      <w:r>
        <w:t xml:space="preserve">Таблица </w:t>
      </w:r>
      <w:r w:rsidR="00D36CCC">
        <w:rPr>
          <w:noProof/>
        </w:rPr>
        <w:fldChar w:fldCharType="begin"/>
      </w:r>
      <w:r w:rsidR="00D36CCC">
        <w:rPr>
          <w:noProof/>
        </w:rPr>
        <w:instrText xml:space="preserve"> SEQ Таблица \* ARABIC </w:instrText>
      </w:r>
      <w:r w:rsidR="00D36CCC">
        <w:rPr>
          <w:noProof/>
        </w:rPr>
        <w:fldChar w:fldCharType="separate"/>
      </w:r>
      <w:r w:rsidR="00445905">
        <w:rPr>
          <w:noProof/>
        </w:rPr>
        <w:t>11</w:t>
      </w:r>
      <w:r w:rsidR="00D36CCC">
        <w:rPr>
          <w:noProof/>
        </w:rPr>
        <w:fldChar w:fldCharType="end"/>
      </w:r>
      <w:r>
        <w:t xml:space="preserve"> – Тест </w:t>
      </w:r>
      <w:r w:rsidR="0047449E">
        <w:t>8</w:t>
      </w:r>
    </w:p>
    <w:tbl>
      <w:tblPr>
        <w:tblStyle w:val="ae"/>
        <w:tblW w:w="0" w:type="auto"/>
        <w:tblLook w:val="04A0" w:firstRow="1" w:lastRow="0" w:firstColumn="1" w:lastColumn="0" w:noHBand="0" w:noVBand="1"/>
      </w:tblPr>
      <w:tblGrid>
        <w:gridCol w:w="2263"/>
        <w:gridCol w:w="7081"/>
      </w:tblGrid>
      <w:tr w:rsidR="00A94A98" w:rsidRPr="00BF39A1" w14:paraId="71ADCFC3" w14:textId="77777777" w:rsidTr="00A94A98">
        <w:tc>
          <w:tcPr>
            <w:tcW w:w="2263" w:type="dxa"/>
            <w:tcBorders>
              <w:bottom w:val="single" w:sz="4" w:space="0" w:color="auto"/>
            </w:tcBorders>
          </w:tcPr>
          <w:p w14:paraId="68AD4D17" w14:textId="77777777" w:rsidR="00A94A98" w:rsidRPr="00BF39A1" w:rsidRDefault="00A94A98" w:rsidP="00706931">
            <w:pPr>
              <w:pStyle w:val="af"/>
            </w:pPr>
            <w:r w:rsidRPr="00BF39A1">
              <w:t>Тестовая ситуация:</w:t>
            </w:r>
          </w:p>
        </w:tc>
        <w:tc>
          <w:tcPr>
            <w:tcW w:w="7081" w:type="dxa"/>
            <w:tcBorders>
              <w:bottom w:val="single" w:sz="4" w:space="0" w:color="auto"/>
            </w:tcBorders>
          </w:tcPr>
          <w:p w14:paraId="5B734F15" w14:textId="143260E6" w:rsidR="00A94A98" w:rsidRPr="00BF39A1" w:rsidRDefault="00A94A98" w:rsidP="00706931">
            <w:pPr>
              <w:pStyle w:val="af"/>
            </w:pPr>
            <w:r w:rsidRPr="00BF39A1">
              <w:t xml:space="preserve">Проверка </w:t>
            </w:r>
            <w:r>
              <w:t xml:space="preserve">удаления </w:t>
            </w:r>
            <w:r w:rsidR="000415A2">
              <w:t>с врагом</w:t>
            </w:r>
          </w:p>
        </w:tc>
      </w:tr>
      <w:tr w:rsidR="00A94A98" w:rsidRPr="00BF39A1" w14:paraId="0478D71A" w14:textId="77777777" w:rsidTr="00A94A98">
        <w:tc>
          <w:tcPr>
            <w:tcW w:w="2263" w:type="dxa"/>
            <w:tcBorders>
              <w:bottom w:val="nil"/>
            </w:tcBorders>
          </w:tcPr>
          <w:p w14:paraId="340864B3" w14:textId="77777777" w:rsidR="00A94A98" w:rsidRPr="00BF39A1" w:rsidRDefault="00A94A98" w:rsidP="00706931">
            <w:pPr>
              <w:pStyle w:val="af"/>
            </w:pPr>
            <w:r w:rsidRPr="00BF39A1">
              <w:t>Исходный набор данных:</w:t>
            </w:r>
          </w:p>
        </w:tc>
        <w:tc>
          <w:tcPr>
            <w:tcW w:w="7081" w:type="dxa"/>
            <w:tcBorders>
              <w:bottom w:val="nil"/>
            </w:tcBorders>
          </w:tcPr>
          <w:p w14:paraId="410C006B" w14:textId="50C82F38" w:rsidR="00A94A98" w:rsidRPr="00BF39A1" w:rsidRDefault="000415A2" w:rsidP="00706931">
            <w:pPr>
              <w:pStyle w:val="af"/>
            </w:pPr>
            <w:r>
              <w:t>Персонаж прыгает на врага сверху</w:t>
            </w:r>
          </w:p>
        </w:tc>
      </w:tr>
    </w:tbl>
    <w:p w14:paraId="2AE0A5D6" w14:textId="77777777" w:rsidR="002A54B5" w:rsidRDefault="002A54B5">
      <w:pPr>
        <w:spacing w:after="160" w:line="259" w:lineRule="auto"/>
        <w:ind w:firstLine="0"/>
        <w:rPr>
          <w:szCs w:val="28"/>
        </w:rPr>
      </w:pPr>
      <w:r>
        <w:br w:type="page"/>
      </w:r>
    </w:p>
    <w:p w14:paraId="0746CEB9" w14:textId="6D92ED65" w:rsidR="00DB6F09" w:rsidRDefault="00DB6F09" w:rsidP="00DB6F09">
      <w:pPr>
        <w:pStyle w:val="aa"/>
      </w:pPr>
      <w:r>
        <w:lastRenderedPageBreak/>
        <w:t xml:space="preserve">Продолжение таблицы </w:t>
      </w:r>
      <w:r w:rsidR="00583154">
        <w:t>11</w:t>
      </w:r>
      <w:r>
        <w:t xml:space="preserve"> – Тест </w:t>
      </w:r>
      <w:r w:rsidR="0047449E">
        <w:t>8</w:t>
      </w:r>
    </w:p>
    <w:tbl>
      <w:tblPr>
        <w:tblStyle w:val="ae"/>
        <w:tblW w:w="0" w:type="auto"/>
        <w:tblLook w:val="04A0" w:firstRow="1" w:lastRow="0" w:firstColumn="1" w:lastColumn="0" w:noHBand="0" w:noVBand="1"/>
      </w:tblPr>
      <w:tblGrid>
        <w:gridCol w:w="2263"/>
        <w:gridCol w:w="7081"/>
      </w:tblGrid>
      <w:tr w:rsidR="00FE3C0D" w:rsidRPr="00BF39A1" w14:paraId="7C00BD7A" w14:textId="77777777" w:rsidTr="00A94A98">
        <w:tc>
          <w:tcPr>
            <w:tcW w:w="2263" w:type="dxa"/>
            <w:tcBorders>
              <w:bottom w:val="single" w:sz="4" w:space="0" w:color="auto"/>
            </w:tcBorders>
          </w:tcPr>
          <w:p w14:paraId="5861C638" w14:textId="77777777" w:rsidR="00A94A98" w:rsidRPr="00BF39A1" w:rsidRDefault="00A94A98" w:rsidP="003F3730">
            <w:pPr>
              <w:pStyle w:val="aa"/>
            </w:pPr>
            <w:r w:rsidRPr="00BF39A1">
              <w:t>Ожидаемый результат:</w:t>
            </w:r>
          </w:p>
        </w:tc>
        <w:tc>
          <w:tcPr>
            <w:tcW w:w="7081" w:type="dxa"/>
            <w:tcBorders>
              <w:bottom w:val="single" w:sz="4" w:space="0" w:color="auto"/>
            </w:tcBorders>
          </w:tcPr>
          <w:p w14:paraId="39FE49DB" w14:textId="514C923C" w:rsidR="00A94A98" w:rsidRDefault="00583154" w:rsidP="003F3730">
            <w:pPr>
              <w:pStyle w:val="aa"/>
            </w:pPr>
            <w:r>
              <w:t>Подкидывание персонажа, смерть врага</w:t>
            </w:r>
          </w:p>
          <w:p w14:paraId="6B642588" w14:textId="77777777" w:rsidR="00A94A98" w:rsidRPr="00BF39A1" w:rsidRDefault="00A94A98" w:rsidP="003F3730">
            <w:pPr>
              <w:pStyle w:val="aa"/>
            </w:pPr>
          </w:p>
        </w:tc>
      </w:tr>
      <w:tr w:rsidR="00FE3C0D" w:rsidRPr="00BF39A1" w14:paraId="1988293B" w14:textId="77777777" w:rsidTr="00A94A98">
        <w:tc>
          <w:tcPr>
            <w:tcW w:w="2263" w:type="dxa"/>
            <w:tcBorders>
              <w:bottom w:val="single" w:sz="4" w:space="0" w:color="auto"/>
            </w:tcBorders>
          </w:tcPr>
          <w:p w14:paraId="4371E0E3" w14:textId="77777777" w:rsidR="00A94A98" w:rsidRPr="00BF39A1" w:rsidRDefault="00A94A98" w:rsidP="003F3730">
            <w:pPr>
              <w:pStyle w:val="aa"/>
            </w:pPr>
            <w:r w:rsidRPr="00BF39A1">
              <w:t>Полученный результат:</w:t>
            </w:r>
          </w:p>
        </w:tc>
        <w:tc>
          <w:tcPr>
            <w:tcW w:w="7081" w:type="dxa"/>
            <w:tcBorders>
              <w:bottom w:val="single" w:sz="4" w:space="0" w:color="auto"/>
            </w:tcBorders>
          </w:tcPr>
          <w:p w14:paraId="16A29076" w14:textId="2453FF19" w:rsidR="00A94A98" w:rsidRDefault="00425C49" w:rsidP="00425C49">
            <w:pPr>
              <w:pStyle w:val="aa"/>
              <w:tabs>
                <w:tab w:val="center" w:pos="3432"/>
              </w:tabs>
            </w:pPr>
            <w:r>
              <w:rPr>
                <w:noProof/>
              </w:rPr>
              <w:drawing>
                <wp:inline distT="0" distB="0" distL="0" distR="0" wp14:anchorId="6980302C" wp14:editId="254565EE">
                  <wp:extent cx="1590675" cy="154686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90816" cy="1546997"/>
                          </a:xfrm>
                          <a:prstGeom prst="rect">
                            <a:avLst/>
                          </a:prstGeom>
                        </pic:spPr>
                      </pic:pic>
                    </a:graphicData>
                  </a:graphic>
                </wp:inline>
              </w:drawing>
            </w:r>
          </w:p>
          <w:p w14:paraId="02CD5024" w14:textId="65246C9E" w:rsidR="00425C49" w:rsidRDefault="00425C49" w:rsidP="00425C49">
            <w:pPr>
              <w:pStyle w:val="aa"/>
              <w:tabs>
                <w:tab w:val="center" w:pos="3432"/>
              </w:tabs>
            </w:pPr>
            <w:r>
              <w:rPr>
                <w:noProof/>
              </w:rPr>
              <w:drawing>
                <wp:inline distT="0" distB="0" distL="0" distR="0" wp14:anchorId="4167C689" wp14:editId="54E66E83">
                  <wp:extent cx="1590675" cy="1760220"/>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590815" cy="1760375"/>
                          </a:xfrm>
                          <a:prstGeom prst="rect">
                            <a:avLst/>
                          </a:prstGeom>
                        </pic:spPr>
                      </pic:pic>
                    </a:graphicData>
                  </a:graphic>
                </wp:inline>
              </w:drawing>
            </w:r>
          </w:p>
        </w:tc>
      </w:tr>
    </w:tbl>
    <w:p w14:paraId="17A28019" w14:textId="1A86A7E4" w:rsidR="0019296F" w:rsidRDefault="0019296F" w:rsidP="00FE3C0D">
      <w:pPr>
        <w:pStyle w:val="a2"/>
        <w:ind w:firstLine="0"/>
      </w:pPr>
    </w:p>
    <w:p w14:paraId="39971A14" w14:textId="47013315" w:rsidR="0047449E" w:rsidRDefault="0047449E" w:rsidP="0047449E">
      <w:pPr>
        <w:pStyle w:val="3"/>
      </w:pPr>
      <w:bookmarkStart w:id="50" w:name="_Toc122194123"/>
      <w:r>
        <w:t xml:space="preserve">Тест </w:t>
      </w:r>
      <w:r>
        <w:rPr>
          <w:lang w:val="ru-RU"/>
        </w:rPr>
        <w:t>9</w:t>
      </w:r>
      <w:bookmarkEnd w:id="50"/>
    </w:p>
    <w:p w14:paraId="62D0DB48" w14:textId="7630037E" w:rsidR="0047449E" w:rsidRDefault="0047449E" w:rsidP="0047449E">
      <w:pPr>
        <w:pStyle w:val="aa"/>
      </w:pPr>
      <w:r>
        <w:t xml:space="preserve">Таблица </w:t>
      </w:r>
      <w:r>
        <w:rPr>
          <w:noProof/>
        </w:rPr>
        <w:fldChar w:fldCharType="begin"/>
      </w:r>
      <w:r>
        <w:rPr>
          <w:noProof/>
        </w:rPr>
        <w:instrText xml:space="preserve"> SEQ Таблица \* ARABIC </w:instrText>
      </w:r>
      <w:r>
        <w:rPr>
          <w:noProof/>
        </w:rPr>
        <w:fldChar w:fldCharType="separate"/>
      </w:r>
      <w:r w:rsidR="00445905">
        <w:rPr>
          <w:noProof/>
        </w:rPr>
        <w:t>12</w:t>
      </w:r>
      <w:r>
        <w:rPr>
          <w:noProof/>
        </w:rPr>
        <w:fldChar w:fldCharType="end"/>
      </w:r>
      <w:r>
        <w:t xml:space="preserve"> – Тест 9</w:t>
      </w:r>
    </w:p>
    <w:tbl>
      <w:tblPr>
        <w:tblStyle w:val="ae"/>
        <w:tblW w:w="0" w:type="auto"/>
        <w:tblLook w:val="04A0" w:firstRow="1" w:lastRow="0" w:firstColumn="1" w:lastColumn="0" w:noHBand="0" w:noVBand="1"/>
      </w:tblPr>
      <w:tblGrid>
        <w:gridCol w:w="2263"/>
        <w:gridCol w:w="7081"/>
      </w:tblGrid>
      <w:tr w:rsidR="0047449E" w:rsidRPr="00BF39A1" w14:paraId="4E288891" w14:textId="77777777" w:rsidTr="00294E42">
        <w:tc>
          <w:tcPr>
            <w:tcW w:w="2263" w:type="dxa"/>
          </w:tcPr>
          <w:p w14:paraId="0179473B" w14:textId="77777777" w:rsidR="0047449E" w:rsidRPr="00BF39A1" w:rsidRDefault="0047449E" w:rsidP="00294E42">
            <w:pPr>
              <w:pStyle w:val="af"/>
            </w:pPr>
            <w:r w:rsidRPr="00BF39A1">
              <w:t>Тестовая ситуация:</w:t>
            </w:r>
          </w:p>
        </w:tc>
        <w:tc>
          <w:tcPr>
            <w:tcW w:w="7081" w:type="dxa"/>
          </w:tcPr>
          <w:p w14:paraId="24AE4F64" w14:textId="0EF5150D" w:rsidR="0047449E" w:rsidRPr="00BF39A1" w:rsidRDefault="0047449E" w:rsidP="00294E42">
            <w:pPr>
              <w:pStyle w:val="af"/>
            </w:pPr>
            <w:r w:rsidRPr="00BF39A1">
              <w:t xml:space="preserve">Проверка </w:t>
            </w:r>
            <w:r>
              <w:t>взаимодействия пули и врага</w:t>
            </w:r>
          </w:p>
        </w:tc>
      </w:tr>
      <w:tr w:rsidR="0047449E" w:rsidRPr="00BF39A1" w14:paraId="4F94BF08" w14:textId="77777777" w:rsidTr="00294E42">
        <w:tc>
          <w:tcPr>
            <w:tcW w:w="2263" w:type="dxa"/>
          </w:tcPr>
          <w:p w14:paraId="040C14D5" w14:textId="77777777" w:rsidR="0047449E" w:rsidRPr="00BF39A1" w:rsidRDefault="0047449E" w:rsidP="00294E42">
            <w:pPr>
              <w:pStyle w:val="af"/>
            </w:pPr>
            <w:r w:rsidRPr="00BF39A1">
              <w:t>Исходный набор данных:</w:t>
            </w:r>
          </w:p>
        </w:tc>
        <w:tc>
          <w:tcPr>
            <w:tcW w:w="7081" w:type="dxa"/>
          </w:tcPr>
          <w:p w14:paraId="5E87EB9F" w14:textId="71630325" w:rsidR="0047449E" w:rsidRDefault="0047449E" w:rsidP="00294E42">
            <w:pPr>
              <w:pStyle w:val="af"/>
            </w:pPr>
            <w:r>
              <w:t>Выстрел персонажа, столкновение пули и врага</w:t>
            </w:r>
          </w:p>
          <w:p w14:paraId="1F670E1A" w14:textId="77777777" w:rsidR="0047449E" w:rsidRPr="00BF39A1" w:rsidRDefault="0047449E" w:rsidP="00294E42">
            <w:pPr>
              <w:pStyle w:val="af"/>
            </w:pPr>
          </w:p>
        </w:tc>
      </w:tr>
      <w:tr w:rsidR="0047449E" w:rsidRPr="00BF39A1" w14:paraId="0E5861CF" w14:textId="77777777" w:rsidTr="00294E42">
        <w:tc>
          <w:tcPr>
            <w:tcW w:w="2263" w:type="dxa"/>
          </w:tcPr>
          <w:p w14:paraId="1871699B" w14:textId="77777777" w:rsidR="0047449E" w:rsidRPr="00BF39A1" w:rsidRDefault="0047449E" w:rsidP="00294E42">
            <w:pPr>
              <w:pStyle w:val="af"/>
            </w:pPr>
            <w:r w:rsidRPr="00BF39A1">
              <w:t>Ожидаемый результат:</w:t>
            </w:r>
          </w:p>
        </w:tc>
        <w:tc>
          <w:tcPr>
            <w:tcW w:w="7081" w:type="dxa"/>
          </w:tcPr>
          <w:p w14:paraId="51ED0EAA" w14:textId="3E0D9C8C" w:rsidR="0047449E" w:rsidRPr="00BF39A1" w:rsidRDefault="0047449E" w:rsidP="00294E42">
            <w:pPr>
              <w:pStyle w:val="af"/>
            </w:pPr>
            <w:r>
              <w:t>Уменьшение здоровья врага на 50 процентов. Смерть врага при двух попаданиях</w:t>
            </w:r>
          </w:p>
        </w:tc>
      </w:tr>
      <w:tr w:rsidR="0047449E" w:rsidRPr="00BF39A1" w14:paraId="0E813E94" w14:textId="77777777" w:rsidTr="00294E42">
        <w:tc>
          <w:tcPr>
            <w:tcW w:w="2263" w:type="dxa"/>
          </w:tcPr>
          <w:p w14:paraId="6FACF1B4" w14:textId="77777777" w:rsidR="0047449E" w:rsidRPr="00BF39A1" w:rsidRDefault="0047449E" w:rsidP="00294E42">
            <w:pPr>
              <w:pStyle w:val="af"/>
            </w:pPr>
            <w:r w:rsidRPr="00BF39A1">
              <w:t>Полученный результат:</w:t>
            </w:r>
          </w:p>
        </w:tc>
        <w:tc>
          <w:tcPr>
            <w:tcW w:w="7081" w:type="dxa"/>
          </w:tcPr>
          <w:p w14:paraId="58C1665F" w14:textId="6F0401A0" w:rsidR="0047449E" w:rsidRPr="00BF39A1" w:rsidRDefault="0047449E" w:rsidP="00294E42">
            <w:pPr>
              <w:pStyle w:val="af"/>
            </w:pPr>
            <w:r>
              <w:rPr>
                <w:noProof/>
              </w:rPr>
              <w:t>Смерть врага при двух попаданиях</w:t>
            </w:r>
          </w:p>
        </w:tc>
      </w:tr>
    </w:tbl>
    <w:p w14:paraId="3789DA58" w14:textId="0903B475" w:rsidR="00F631C9" w:rsidRDefault="00F631C9" w:rsidP="00FE3C0D">
      <w:pPr>
        <w:pStyle w:val="a2"/>
        <w:ind w:firstLine="0"/>
      </w:pPr>
    </w:p>
    <w:p w14:paraId="6E2E8F91" w14:textId="77777777" w:rsidR="00F631C9" w:rsidRDefault="00F631C9">
      <w:pPr>
        <w:spacing w:after="160" w:line="259" w:lineRule="auto"/>
        <w:ind w:firstLine="0"/>
        <w:rPr>
          <w:szCs w:val="28"/>
        </w:rPr>
      </w:pPr>
      <w:r>
        <w:br w:type="page"/>
      </w:r>
    </w:p>
    <w:p w14:paraId="50190A62" w14:textId="2A4A2F93" w:rsidR="003F3730" w:rsidRPr="00F631C9" w:rsidRDefault="00F631C9" w:rsidP="003F3730">
      <w:pPr>
        <w:pStyle w:val="2"/>
        <w:ind w:left="1085"/>
        <w:rPr>
          <w:lang w:val="ru-RU"/>
        </w:rPr>
      </w:pPr>
      <w:bookmarkStart w:id="51" w:name="_Toc122194124"/>
      <w:r>
        <w:rPr>
          <w:lang w:val="ru-RU"/>
        </w:rPr>
        <w:lastRenderedPageBreak/>
        <w:t>Взаимодействие персонажа и объектов карты</w:t>
      </w:r>
      <w:bookmarkEnd w:id="51"/>
    </w:p>
    <w:p w14:paraId="6BB0407E" w14:textId="77777777" w:rsidR="003F3730" w:rsidRDefault="003F3730" w:rsidP="003F3730">
      <w:pPr>
        <w:pStyle w:val="3"/>
        <w:widowControl/>
        <w:ind w:left="1429"/>
        <w:jc w:val="left"/>
      </w:pPr>
      <w:bookmarkStart w:id="52" w:name="_Toc122194125"/>
      <w:r>
        <w:t>Тест 10</w:t>
      </w:r>
      <w:bookmarkEnd w:id="52"/>
    </w:p>
    <w:p w14:paraId="63A71B61" w14:textId="3C54B571" w:rsidR="003F3730" w:rsidRDefault="003F3730" w:rsidP="003F3730">
      <w:pPr>
        <w:pStyle w:val="aa"/>
      </w:pPr>
      <w:r>
        <w:t xml:space="preserve">Таблица </w:t>
      </w:r>
      <w:r w:rsidR="00D36CCC">
        <w:rPr>
          <w:noProof/>
        </w:rPr>
        <w:fldChar w:fldCharType="begin"/>
      </w:r>
      <w:r w:rsidR="00D36CCC">
        <w:rPr>
          <w:noProof/>
        </w:rPr>
        <w:instrText xml:space="preserve"> SEQ Таблица \* ARABIC </w:instrText>
      </w:r>
      <w:r w:rsidR="00D36CCC">
        <w:rPr>
          <w:noProof/>
        </w:rPr>
        <w:fldChar w:fldCharType="separate"/>
      </w:r>
      <w:r w:rsidR="00445905">
        <w:rPr>
          <w:noProof/>
        </w:rPr>
        <w:t>13</w:t>
      </w:r>
      <w:r w:rsidR="00D36CCC">
        <w:rPr>
          <w:noProof/>
        </w:rPr>
        <w:fldChar w:fldCharType="end"/>
      </w:r>
      <w:r>
        <w:t xml:space="preserve"> – Тест 10</w:t>
      </w:r>
    </w:p>
    <w:tbl>
      <w:tblPr>
        <w:tblStyle w:val="ae"/>
        <w:tblW w:w="9343" w:type="dxa"/>
        <w:tblLook w:val="04A0" w:firstRow="1" w:lastRow="0" w:firstColumn="1" w:lastColumn="0" w:noHBand="0" w:noVBand="1"/>
      </w:tblPr>
      <w:tblGrid>
        <w:gridCol w:w="2262"/>
        <w:gridCol w:w="7081"/>
      </w:tblGrid>
      <w:tr w:rsidR="00FE3C0D" w:rsidRPr="00BF39A1" w14:paraId="60150D87" w14:textId="77777777" w:rsidTr="00FE3C0D">
        <w:trPr>
          <w:trHeight w:val="604"/>
        </w:trPr>
        <w:tc>
          <w:tcPr>
            <w:tcW w:w="2262" w:type="dxa"/>
          </w:tcPr>
          <w:p w14:paraId="1CD250F3" w14:textId="77777777" w:rsidR="003F3730" w:rsidRPr="00BF39A1" w:rsidRDefault="003F3730" w:rsidP="00706931">
            <w:pPr>
              <w:pStyle w:val="af"/>
            </w:pPr>
            <w:r w:rsidRPr="00BF39A1">
              <w:t>Тестовая ситуация:</w:t>
            </w:r>
          </w:p>
        </w:tc>
        <w:tc>
          <w:tcPr>
            <w:tcW w:w="7081" w:type="dxa"/>
          </w:tcPr>
          <w:p w14:paraId="4B7845A8" w14:textId="010A4FA7" w:rsidR="003F3730" w:rsidRPr="003F3730" w:rsidRDefault="003F3730" w:rsidP="00706931">
            <w:pPr>
              <w:pStyle w:val="af"/>
            </w:pPr>
            <w:r w:rsidRPr="00BF39A1">
              <w:t xml:space="preserve">Проверка </w:t>
            </w:r>
            <w:r w:rsidR="00F631C9">
              <w:t>взаимодействия персонажа с очками (деньги и карточки)</w:t>
            </w:r>
          </w:p>
        </w:tc>
      </w:tr>
      <w:tr w:rsidR="00F631C9" w:rsidRPr="00BF39A1" w14:paraId="3D736E3A" w14:textId="77777777" w:rsidTr="00FE3C0D">
        <w:trPr>
          <w:trHeight w:val="604"/>
        </w:trPr>
        <w:tc>
          <w:tcPr>
            <w:tcW w:w="2262" w:type="dxa"/>
          </w:tcPr>
          <w:p w14:paraId="09DE503C" w14:textId="4BFE2BC3" w:rsidR="00F631C9" w:rsidRPr="00BF39A1" w:rsidRDefault="00F631C9" w:rsidP="00F631C9">
            <w:pPr>
              <w:pStyle w:val="af"/>
            </w:pPr>
            <w:r w:rsidRPr="00BF39A1">
              <w:t>Исходный набор данных:</w:t>
            </w:r>
          </w:p>
        </w:tc>
        <w:tc>
          <w:tcPr>
            <w:tcW w:w="7081" w:type="dxa"/>
          </w:tcPr>
          <w:p w14:paraId="30B8D295" w14:textId="70E1AB62" w:rsidR="00F631C9" w:rsidRPr="00BF39A1" w:rsidRDefault="00F631C9" w:rsidP="00F631C9">
            <w:pPr>
              <w:pStyle w:val="af"/>
            </w:pPr>
            <w:r>
              <w:t>Персонаж подбирает деньги или карточку</w:t>
            </w:r>
          </w:p>
        </w:tc>
      </w:tr>
      <w:tr w:rsidR="00F631C9" w:rsidRPr="00BF39A1" w14:paraId="6E15BC4F" w14:textId="77777777" w:rsidTr="00FE3C0D">
        <w:trPr>
          <w:trHeight w:val="899"/>
        </w:trPr>
        <w:tc>
          <w:tcPr>
            <w:tcW w:w="2262" w:type="dxa"/>
          </w:tcPr>
          <w:p w14:paraId="1FDCC15E" w14:textId="77777777" w:rsidR="00F631C9" w:rsidRPr="00BF39A1" w:rsidRDefault="00F631C9" w:rsidP="00F631C9">
            <w:pPr>
              <w:pStyle w:val="af"/>
            </w:pPr>
            <w:r w:rsidRPr="00BF39A1">
              <w:t>Ожидаемый результат:</w:t>
            </w:r>
          </w:p>
        </w:tc>
        <w:tc>
          <w:tcPr>
            <w:tcW w:w="7081" w:type="dxa"/>
          </w:tcPr>
          <w:p w14:paraId="72F2F7B4" w14:textId="0C7431C7" w:rsidR="00F631C9" w:rsidRPr="00F631C9" w:rsidRDefault="00F631C9" w:rsidP="00F631C9">
            <w:pPr>
              <w:pStyle w:val="af"/>
            </w:pPr>
            <w:r>
              <w:t>Увеличение количества собранных очков</w:t>
            </w:r>
            <w:r w:rsidRPr="00F631C9">
              <w:t xml:space="preserve">: </w:t>
            </w:r>
            <w:r>
              <w:t>на единицу, если подобраны деньги, на пять, если подобрана карточка. Удаление собранных карточек и денег</w:t>
            </w:r>
          </w:p>
        </w:tc>
      </w:tr>
      <w:tr w:rsidR="00F631C9" w:rsidRPr="00BF39A1" w14:paraId="02A75018" w14:textId="77777777" w:rsidTr="00FE3C0D">
        <w:trPr>
          <w:trHeight w:val="899"/>
        </w:trPr>
        <w:tc>
          <w:tcPr>
            <w:tcW w:w="2262" w:type="dxa"/>
          </w:tcPr>
          <w:p w14:paraId="5546A514" w14:textId="67B8640F" w:rsidR="00F631C9" w:rsidRPr="00BF39A1" w:rsidRDefault="00F631C9" w:rsidP="00F631C9">
            <w:pPr>
              <w:pStyle w:val="af"/>
            </w:pPr>
            <w:r w:rsidRPr="00BF39A1">
              <w:t>Полученный результат:</w:t>
            </w:r>
          </w:p>
        </w:tc>
        <w:tc>
          <w:tcPr>
            <w:tcW w:w="7081" w:type="dxa"/>
          </w:tcPr>
          <w:p w14:paraId="1237D306" w14:textId="49AF81F5" w:rsidR="00F631C9" w:rsidRDefault="00F631C9" w:rsidP="00F631C9">
            <w:pPr>
              <w:pStyle w:val="af"/>
            </w:pPr>
            <w:r>
              <w:t>Удаление собранных очков, увеличение счета персонажа (количества собранных очков)</w:t>
            </w:r>
          </w:p>
        </w:tc>
      </w:tr>
    </w:tbl>
    <w:p w14:paraId="2A513C2C" w14:textId="3BE20453" w:rsidR="003F3730" w:rsidRDefault="003F3730" w:rsidP="00DB6F09">
      <w:pPr>
        <w:pStyle w:val="a2"/>
        <w:ind w:firstLine="0"/>
      </w:pPr>
    </w:p>
    <w:p w14:paraId="0EC76BCC" w14:textId="31C85833" w:rsidR="00F631C9" w:rsidRDefault="00F631C9" w:rsidP="00F631C9">
      <w:pPr>
        <w:pStyle w:val="3"/>
        <w:widowControl/>
        <w:ind w:left="1429"/>
        <w:jc w:val="left"/>
      </w:pPr>
      <w:bookmarkStart w:id="53" w:name="_Toc122194126"/>
      <w:r>
        <w:t xml:space="preserve">Тест </w:t>
      </w:r>
      <w:r>
        <w:rPr>
          <w:lang w:val="ru-RU"/>
        </w:rPr>
        <w:t>11</w:t>
      </w:r>
      <w:bookmarkEnd w:id="53"/>
    </w:p>
    <w:p w14:paraId="137F2F14" w14:textId="7064EE44" w:rsidR="00F631C9" w:rsidRDefault="00F631C9" w:rsidP="00F631C9">
      <w:pPr>
        <w:pStyle w:val="aa"/>
      </w:pPr>
      <w:r>
        <w:t xml:space="preserve">Таблица </w:t>
      </w:r>
      <w:r>
        <w:rPr>
          <w:noProof/>
        </w:rPr>
        <w:fldChar w:fldCharType="begin"/>
      </w:r>
      <w:r>
        <w:rPr>
          <w:noProof/>
        </w:rPr>
        <w:instrText xml:space="preserve"> SEQ Таблица \* ARABIC </w:instrText>
      </w:r>
      <w:r>
        <w:rPr>
          <w:noProof/>
        </w:rPr>
        <w:fldChar w:fldCharType="separate"/>
      </w:r>
      <w:r w:rsidR="00445905">
        <w:rPr>
          <w:noProof/>
        </w:rPr>
        <w:t>14</w:t>
      </w:r>
      <w:r>
        <w:rPr>
          <w:noProof/>
        </w:rPr>
        <w:fldChar w:fldCharType="end"/>
      </w:r>
      <w:r>
        <w:t xml:space="preserve"> – Тест 11</w:t>
      </w:r>
    </w:p>
    <w:tbl>
      <w:tblPr>
        <w:tblStyle w:val="ae"/>
        <w:tblW w:w="9343" w:type="dxa"/>
        <w:tblLook w:val="04A0" w:firstRow="1" w:lastRow="0" w:firstColumn="1" w:lastColumn="0" w:noHBand="0" w:noVBand="1"/>
      </w:tblPr>
      <w:tblGrid>
        <w:gridCol w:w="2262"/>
        <w:gridCol w:w="7081"/>
      </w:tblGrid>
      <w:tr w:rsidR="00F631C9" w:rsidRPr="00BF39A1" w14:paraId="099BFEEC" w14:textId="77777777" w:rsidTr="00294E42">
        <w:trPr>
          <w:trHeight w:val="604"/>
        </w:trPr>
        <w:tc>
          <w:tcPr>
            <w:tcW w:w="2262" w:type="dxa"/>
          </w:tcPr>
          <w:p w14:paraId="113DCE10" w14:textId="77777777" w:rsidR="00F631C9" w:rsidRPr="00BF39A1" w:rsidRDefault="00F631C9" w:rsidP="00294E42">
            <w:pPr>
              <w:pStyle w:val="af"/>
            </w:pPr>
            <w:r w:rsidRPr="00BF39A1">
              <w:t>Тестовая ситуация:</w:t>
            </w:r>
          </w:p>
        </w:tc>
        <w:tc>
          <w:tcPr>
            <w:tcW w:w="7081" w:type="dxa"/>
          </w:tcPr>
          <w:p w14:paraId="0B16ED58" w14:textId="2BF88068" w:rsidR="00F631C9" w:rsidRPr="003F3730" w:rsidRDefault="00F631C9" w:rsidP="00294E42">
            <w:pPr>
              <w:pStyle w:val="af"/>
            </w:pPr>
            <w:r w:rsidRPr="00BF39A1">
              <w:t xml:space="preserve">Проверка </w:t>
            </w:r>
            <w:r>
              <w:t>взаимодействия персонажа с движущимися платформами</w:t>
            </w:r>
          </w:p>
        </w:tc>
      </w:tr>
      <w:tr w:rsidR="00F631C9" w:rsidRPr="00BF39A1" w14:paraId="3A3E9085" w14:textId="77777777" w:rsidTr="00294E42">
        <w:trPr>
          <w:trHeight w:val="604"/>
        </w:trPr>
        <w:tc>
          <w:tcPr>
            <w:tcW w:w="2262" w:type="dxa"/>
          </w:tcPr>
          <w:p w14:paraId="408F4ED2" w14:textId="77777777" w:rsidR="00F631C9" w:rsidRPr="00BF39A1" w:rsidRDefault="00F631C9" w:rsidP="00294E42">
            <w:pPr>
              <w:pStyle w:val="af"/>
            </w:pPr>
            <w:r w:rsidRPr="00BF39A1">
              <w:t>Исходный набор данных:</w:t>
            </w:r>
          </w:p>
        </w:tc>
        <w:tc>
          <w:tcPr>
            <w:tcW w:w="7081" w:type="dxa"/>
          </w:tcPr>
          <w:p w14:paraId="54CF92C6" w14:textId="179C6B76" w:rsidR="00F631C9" w:rsidRPr="00BF39A1" w:rsidRDefault="00F631C9" w:rsidP="00294E42">
            <w:pPr>
              <w:pStyle w:val="af"/>
            </w:pPr>
            <w:r>
              <w:t>Персонаж находится на платформе</w:t>
            </w:r>
          </w:p>
        </w:tc>
      </w:tr>
      <w:tr w:rsidR="00F631C9" w:rsidRPr="00BF39A1" w14:paraId="3612147A" w14:textId="77777777" w:rsidTr="00294E42">
        <w:trPr>
          <w:trHeight w:val="899"/>
        </w:trPr>
        <w:tc>
          <w:tcPr>
            <w:tcW w:w="2262" w:type="dxa"/>
          </w:tcPr>
          <w:p w14:paraId="0D3B08F3" w14:textId="77777777" w:rsidR="00F631C9" w:rsidRPr="00BF39A1" w:rsidRDefault="00F631C9" w:rsidP="00294E42">
            <w:pPr>
              <w:pStyle w:val="af"/>
            </w:pPr>
            <w:r w:rsidRPr="00BF39A1">
              <w:t>Ожидаемый результат:</w:t>
            </w:r>
          </w:p>
        </w:tc>
        <w:tc>
          <w:tcPr>
            <w:tcW w:w="7081" w:type="dxa"/>
          </w:tcPr>
          <w:p w14:paraId="2CD30275" w14:textId="2E51584F" w:rsidR="00F631C9" w:rsidRPr="00F631C9" w:rsidRDefault="00F631C9" w:rsidP="00294E42">
            <w:pPr>
              <w:pStyle w:val="af"/>
            </w:pPr>
            <w:r>
              <w:t>Движение персонажа вместе с платформой</w:t>
            </w:r>
          </w:p>
        </w:tc>
      </w:tr>
      <w:tr w:rsidR="00F631C9" w:rsidRPr="00BF39A1" w14:paraId="2CE7A408" w14:textId="77777777" w:rsidTr="00294E42">
        <w:trPr>
          <w:trHeight w:val="899"/>
        </w:trPr>
        <w:tc>
          <w:tcPr>
            <w:tcW w:w="2262" w:type="dxa"/>
          </w:tcPr>
          <w:p w14:paraId="6EA85B38" w14:textId="77777777" w:rsidR="00F631C9" w:rsidRPr="00BF39A1" w:rsidRDefault="00F631C9" w:rsidP="00294E42">
            <w:pPr>
              <w:pStyle w:val="af"/>
            </w:pPr>
            <w:r w:rsidRPr="00BF39A1">
              <w:t>Полученный результат:</w:t>
            </w:r>
          </w:p>
        </w:tc>
        <w:tc>
          <w:tcPr>
            <w:tcW w:w="7081" w:type="dxa"/>
          </w:tcPr>
          <w:p w14:paraId="4BC05773" w14:textId="7BF570E5" w:rsidR="00F631C9" w:rsidRDefault="003F43E3" w:rsidP="00294E42">
            <w:pPr>
              <w:pStyle w:val="af"/>
            </w:pPr>
            <w:r>
              <w:rPr>
                <w:noProof/>
              </w:rPr>
              <w:drawing>
                <wp:inline distT="0" distB="0" distL="0" distR="0" wp14:anchorId="11F90BBD" wp14:editId="499D9D9E">
                  <wp:extent cx="4257675" cy="2474356"/>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70400" cy="2481751"/>
                          </a:xfrm>
                          <a:prstGeom prst="rect">
                            <a:avLst/>
                          </a:prstGeom>
                        </pic:spPr>
                      </pic:pic>
                    </a:graphicData>
                  </a:graphic>
                </wp:inline>
              </w:drawing>
            </w:r>
          </w:p>
        </w:tc>
      </w:tr>
    </w:tbl>
    <w:p w14:paraId="68CCAAF5" w14:textId="3EB48D8A" w:rsidR="00F631C9" w:rsidRDefault="00F631C9" w:rsidP="00DB6F09">
      <w:pPr>
        <w:pStyle w:val="a2"/>
        <w:ind w:firstLine="0"/>
      </w:pPr>
    </w:p>
    <w:p w14:paraId="2FA6CA7D" w14:textId="2CB2F1B5" w:rsidR="003F43E3" w:rsidRDefault="003F43E3" w:rsidP="00DB6F09">
      <w:pPr>
        <w:pStyle w:val="a2"/>
        <w:ind w:firstLine="0"/>
      </w:pPr>
    </w:p>
    <w:p w14:paraId="67EF6D7D" w14:textId="67485236" w:rsidR="003F43E3" w:rsidRDefault="003F43E3" w:rsidP="00DB6F09">
      <w:pPr>
        <w:pStyle w:val="a2"/>
        <w:ind w:firstLine="0"/>
      </w:pPr>
    </w:p>
    <w:p w14:paraId="5C86E0D8" w14:textId="3D6CA8A5" w:rsidR="003F43E3" w:rsidRDefault="003F43E3" w:rsidP="00DB6F09">
      <w:pPr>
        <w:pStyle w:val="a2"/>
        <w:ind w:firstLine="0"/>
      </w:pPr>
    </w:p>
    <w:p w14:paraId="0C8E842E" w14:textId="5271A211" w:rsidR="003F43E3" w:rsidRDefault="003F43E3" w:rsidP="00DB6F09">
      <w:pPr>
        <w:pStyle w:val="a2"/>
        <w:ind w:firstLine="0"/>
      </w:pPr>
    </w:p>
    <w:p w14:paraId="560EBE91" w14:textId="7E848401" w:rsidR="003F43E3" w:rsidRDefault="003F43E3" w:rsidP="003F43E3">
      <w:pPr>
        <w:pStyle w:val="3"/>
        <w:widowControl/>
        <w:ind w:left="1429"/>
        <w:jc w:val="left"/>
      </w:pPr>
      <w:bookmarkStart w:id="54" w:name="_Toc122194127"/>
      <w:r>
        <w:lastRenderedPageBreak/>
        <w:t>Тест 1</w:t>
      </w:r>
      <w:r>
        <w:rPr>
          <w:lang w:val="ru-RU"/>
        </w:rPr>
        <w:t>2</w:t>
      </w:r>
      <w:bookmarkEnd w:id="54"/>
    </w:p>
    <w:p w14:paraId="0EB1B3B2" w14:textId="42053069" w:rsidR="003F43E3" w:rsidRDefault="003F43E3" w:rsidP="003F43E3">
      <w:pPr>
        <w:pStyle w:val="aa"/>
      </w:pPr>
      <w:r>
        <w:t xml:space="preserve">Таблица </w:t>
      </w:r>
      <w:r>
        <w:rPr>
          <w:noProof/>
        </w:rPr>
        <w:fldChar w:fldCharType="begin"/>
      </w:r>
      <w:r>
        <w:rPr>
          <w:noProof/>
        </w:rPr>
        <w:instrText xml:space="preserve"> SEQ Таблица \* ARABIC </w:instrText>
      </w:r>
      <w:r>
        <w:rPr>
          <w:noProof/>
        </w:rPr>
        <w:fldChar w:fldCharType="separate"/>
      </w:r>
      <w:r w:rsidR="00445905">
        <w:rPr>
          <w:noProof/>
        </w:rPr>
        <w:t>15</w:t>
      </w:r>
      <w:r>
        <w:rPr>
          <w:noProof/>
        </w:rPr>
        <w:fldChar w:fldCharType="end"/>
      </w:r>
      <w:r>
        <w:t xml:space="preserve"> – Тест 12</w:t>
      </w:r>
    </w:p>
    <w:tbl>
      <w:tblPr>
        <w:tblStyle w:val="ae"/>
        <w:tblW w:w="9343" w:type="dxa"/>
        <w:tblLook w:val="04A0" w:firstRow="1" w:lastRow="0" w:firstColumn="1" w:lastColumn="0" w:noHBand="0" w:noVBand="1"/>
      </w:tblPr>
      <w:tblGrid>
        <w:gridCol w:w="2262"/>
        <w:gridCol w:w="7081"/>
      </w:tblGrid>
      <w:tr w:rsidR="003F43E3" w:rsidRPr="00BF39A1" w14:paraId="3F51A44F" w14:textId="77777777" w:rsidTr="00294E42">
        <w:trPr>
          <w:trHeight w:val="604"/>
        </w:trPr>
        <w:tc>
          <w:tcPr>
            <w:tcW w:w="2262" w:type="dxa"/>
          </w:tcPr>
          <w:p w14:paraId="5247602C" w14:textId="77777777" w:rsidR="003F43E3" w:rsidRPr="00BF39A1" w:rsidRDefault="003F43E3" w:rsidP="00294E42">
            <w:pPr>
              <w:pStyle w:val="af"/>
            </w:pPr>
            <w:r w:rsidRPr="00BF39A1">
              <w:t>Тестовая ситуация:</w:t>
            </w:r>
          </w:p>
        </w:tc>
        <w:tc>
          <w:tcPr>
            <w:tcW w:w="7081" w:type="dxa"/>
          </w:tcPr>
          <w:p w14:paraId="17414DC8" w14:textId="424AAA58" w:rsidR="003F43E3" w:rsidRPr="003F3730" w:rsidRDefault="003F43E3" w:rsidP="00294E42">
            <w:pPr>
              <w:pStyle w:val="af"/>
            </w:pPr>
            <w:r w:rsidRPr="00BF39A1">
              <w:t xml:space="preserve">Проверка </w:t>
            </w:r>
            <w:r>
              <w:t>взаимодействия персонажа с конвейерами</w:t>
            </w:r>
          </w:p>
        </w:tc>
      </w:tr>
      <w:tr w:rsidR="003F43E3" w:rsidRPr="00BF39A1" w14:paraId="6A869308" w14:textId="77777777" w:rsidTr="00294E42">
        <w:trPr>
          <w:trHeight w:val="604"/>
        </w:trPr>
        <w:tc>
          <w:tcPr>
            <w:tcW w:w="2262" w:type="dxa"/>
          </w:tcPr>
          <w:p w14:paraId="3A193C72" w14:textId="77777777" w:rsidR="003F43E3" w:rsidRPr="00BF39A1" w:rsidRDefault="003F43E3" w:rsidP="00294E42">
            <w:pPr>
              <w:pStyle w:val="af"/>
            </w:pPr>
            <w:r w:rsidRPr="00BF39A1">
              <w:t>Исходный набор данных:</w:t>
            </w:r>
          </w:p>
        </w:tc>
        <w:tc>
          <w:tcPr>
            <w:tcW w:w="7081" w:type="dxa"/>
          </w:tcPr>
          <w:p w14:paraId="7530C1C5" w14:textId="577C9B1B" w:rsidR="003F43E3" w:rsidRPr="00BF39A1" w:rsidRDefault="003F43E3" w:rsidP="00294E42">
            <w:pPr>
              <w:pStyle w:val="af"/>
            </w:pPr>
            <w:r>
              <w:t>Персонаж стоит на конвейере</w:t>
            </w:r>
          </w:p>
        </w:tc>
      </w:tr>
      <w:tr w:rsidR="003F43E3" w:rsidRPr="00BF39A1" w14:paraId="3803F0C2" w14:textId="77777777" w:rsidTr="00294E42">
        <w:trPr>
          <w:trHeight w:val="899"/>
        </w:trPr>
        <w:tc>
          <w:tcPr>
            <w:tcW w:w="2262" w:type="dxa"/>
          </w:tcPr>
          <w:p w14:paraId="47C38C79" w14:textId="77777777" w:rsidR="003F43E3" w:rsidRPr="00BF39A1" w:rsidRDefault="003F43E3" w:rsidP="00294E42">
            <w:pPr>
              <w:pStyle w:val="af"/>
            </w:pPr>
            <w:r w:rsidRPr="00BF39A1">
              <w:t>Ожидаемый результат:</w:t>
            </w:r>
          </w:p>
        </w:tc>
        <w:tc>
          <w:tcPr>
            <w:tcW w:w="7081" w:type="dxa"/>
          </w:tcPr>
          <w:p w14:paraId="33F0CD62" w14:textId="4B97F08F" w:rsidR="003F43E3" w:rsidRPr="00F631C9" w:rsidRDefault="003F43E3" w:rsidP="00294E42">
            <w:pPr>
              <w:pStyle w:val="af"/>
            </w:pPr>
            <w:r>
              <w:t>Персонаж самопроизвольно движется в одну сторону</w:t>
            </w:r>
          </w:p>
        </w:tc>
      </w:tr>
      <w:tr w:rsidR="003F43E3" w:rsidRPr="00BF39A1" w14:paraId="54F29FF4" w14:textId="77777777" w:rsidTr="00294E42">
        <w:trPr>
          <w:trHeight w:val="899"/>
        </w:trPr>
        <w:tc>
          <w:tcPr>
            <w:tcW w:w="2262" w:type="dxa"/>
          </w:tcPr>
          <w:p w14:paraId="0A38193F" w14:textId="77777777" w:rsidR="003F43E3" w:rsidRPr="00BF39A1" w:rsidRDefault="003F43E3" w:rsidP="00294E42">
            <w:pPr>
              <w:pStyle w:val="af"/>
            </w:pPr>
            <w:r w:rsidRPr="00BF39A1">
              <w:t>Полученный результат:</w:t>
            </w:r>
          </w:p>
        </w:tc>
        <w:tc>
          <w:tcPr>
            <w:tcW w:w="7081" w:type="dxa"/>
          </w:tcPr>
          <w:p w14:paraId="252D4667" w14:textId="7F51D278" w:rsidR="003F43E3" w:rsidRDefault="003F43E3" w:rsidP="00294E42">
            <w:pPr>
              <w:pStyle w:val="af"/>
            </w:pPr>
            <w:r>
              <w:t>Движение персонажа в сторону без участия игрока</w:t>
            </w:r>
          </w:p>
        </w:tc>
      </w:tr>
    </w:tbl>
    <w:p w14:paraId="6C633958" w14:textId="61276541" w:rsidR="003F43E3" w:rsidRDefault="003F43E3" w:rsidP="00DB6F09">
      <w:pPr>
        <w:pStyle w:val="a2"/>
        <w:ind w:firstLine="0"/>
      </w:pPr>
    </w:p>
    <w:p w14:paraId="06FCC7A4" w14:textId="7D27F874" w:rsidR="003F43E3" w:rsidRDefault="003F43E3" w:rsidP="003F43E3">
      <w:pPr>
        <w:pStyle w:val="3"/>
        <w:widowControl/>
        <w:ind w:left="1429"/>
        <w:jc w:val="left"/>
      </w:pPr>
      <w:bookmarkStart w:id="55" w:name="_Toc122194128"/>
      <w:r>
        <w:t>Тест 1</w:t>
      </w:r>
      <w:r>
        <w:rPr>
          <w:lang w:val="ru-RU"/>
        </w:rPr>
        <w:t>3</w:t>
      </w:r>
      <w:bookmarkEnd w:id="55"/>
    </w:p>
    <w:p w14:paraId="2A839AE6" w14:textId="0145D846" w:rsidR="003F43E3" w:rsidRDefault="003F43E3" w:rsidP="003F43E3">
      <w:pPr>
        <w:pStyle w:val="aa"/>
      </w:pPr>
      <w:r>
        <w:t xml:space="preserve">Таблица </w:t>
      </w:r>
      <w:r>
        <w:rPr>
          <w:noProof/>
        </w:rPr>
        <w:fldChar w:fldCharType="begin"/>
      </w:r>
      <w:r>
        <w:rPr>
          <w:noProof/>
        </w:rPr>
        <w:instrText xml:space="preserve"> SEQ Таблица \* ARABIC </w:instrText>
      </w:r>
      <w:r>
        <w:rPr>
          <w:noProof/>
        </w:rPr>
        <w:fldChar w:fldCharType="separate"/>
      </w:r>
      <w:r w:rsidR="00445905">
        <w:rPr>
          <w:noProof/>
        </w:rPr>
        <w:t>16</w:t>
      </w:r>
      <w:r>
        <w:rPr>
          <w:noProof/>
        </w:rPr>
        <w:fldChar w:fldCharType="end"/>
      </w:r>
      <w:r>
        <w:t xml:space="preserve"> – Тест 13</w:t>
      </w:r>
    </w:p>
    <w:tbl>
      <w:tblPr>
        <w:tblStyle w:val="ae"/>
        <w:tblW w:w="9343" w:type="dxa"/>
        <w:tblLook w:val="04A0" w:firstRow="1" w:lastRow="0" w:firstColumn="1" w:lastColumn="0" w:noHBand="0" w:noVBand="1"/>
      </w:tblPr>
      <w:tblGrid>
        <w:gridCol w:w="2262"/>
        <w:gridCol w:w="7081"/>
      </w:tblGrid>
      <w:tr w:rsidR="003F43E3" w:rsidRPr="00BF39A1" w14:paraId="0390FDCE" w14:textId="77777777" w:rsidTr="00294E42">
        <w:trPr>
          <w:trHeight w:val="604"/>
        </w:trPr>
        <w:tc>
          <w:tcPr>
            <w:tcW w:w="2262" w:type="dxa"/>
          </w:tcPr>
          <w:p w14:paraId="15DA2580" w14:textId="77777777" w:rsidR="003F43E3" w:rsidRPr="00BF39A1" w:rsidRDefault="003F43E3" w:rsidP="00294E42">
            <w:pPr>
              <w:pStyle w:val="af"/>
            </w:pPr>
            <w:r w:rsidRPr="00BF39A1">
              <w:t>Тестовая ситуация:</w:t>
            </w:r>
          </w:p>
        </w:tc>
        <w:tc>
          <w:tcPr>
            <w:tcW w:w="7081" w:type="dxa"/>
          </w:tcPr>
          <w:p w14:paraId="6CDD5EF6" w14:textId="2380CE3E" w:rsidR="003F43E3" w:rsidRPr="003F3730" w:rsidRDefault="003F43E3" w:rsidP="00294E42">
            <w:pPr>
              <w:pStyle w:val="af"/>
            </w:pPr>
            <w:r w:rsidRPr="00BF39A1">
              <w:t xml:space="preserve">Проверка </w:t>
            </w:r>
            <w:r>
              <w:t>взаимодействия персонажа с прессом</w:t>
            </w:r>
          </w:p>
        </w:tc>
      </w:tr>
      <w:tr w:rsidR="003F43E3" w:rsidRPr="00BF39A1" w14:paraId="5ABB11C5" w14:textId="77777777" w:rsidTr="00294E42">
        <w:trPr>
          <w:trHeight w:val="604"/>
        </w:trPr>
        <w:tc>
          <w:tcPr>
            <w:tcW w:w="2262" w:type="dxa"/>
          </w:tcPr>
          <w:p w14:paraId="6C6573D1" w14:textId="77777777" w:rsidR="003F43E3" w:rsidRPr="00BF39A1" w:rsidRDefault="003F43E3" w:rsidP="00294E42">
            <w:pPr>
              <w:pStyle w:val="af"/>
            </w:pPr>
            <w:r w:rsidRPr="00BF39A1">
              <w:t>Исходный набор данных:</w:t>
            </w:r>
          </w:p>
        </w:tc>
        <w:tc>
          <w:tcPr>
            <w:tcW w:w="7081" w:type="dxa"/>
          </w:tcPr>
          <w:p w14:paraId="0B190AAC" w14:textId="1EE66542" w:rsidR="003F43E3" w:rsidRPr="00BF39A1" w:rsidRDefault="003F43E3" w:rsidP="00294E42">
            <w:pPr>
              <w:pStyle w:val="af"/>
            </w:pPr>
            <w:r>
              <w:t>Персонаж находится под прессом</w:t>
            </w:r>
          </w:p>
        </w:tc>
      </w:tr>
      <w:tr w:rsidR="003F43E3" w:rsidRPr="00BF39A1" w14:paraId="1CE45BD5" w14:textId="77777777" w:rsidTr="00294E42">
        <w:trPr>
          <w:trHeight w:val="899"/>
        </w:trPr>
        <w:tc>
          <w:tcPr>
            <w:tcW w:w="2262" w:type="dxa"/>
          </w:tcPr>
          <w:p w14:paraId="55A58FA0" w14:textId="77777777" w:rsidR="003F43E3" w:rsidRPr="00BF39A1" w:rsidRDefault="003F43E3" w:rsidP="00294E42">
            <w:pPr>
              <w:pStyle w:val="af"/>
            </w:pPr>
            <w:r w:rsidRPr="00BF39A1">
              <w:t>Ожидаемый результат:</w:t>
            </w:r>
          </w:p>
        </w:tc>
        <w:tc>
          <w:tcPr>
            <w:tcW w:w="7081" w:type="dxa"/>
          </w:tcPr>
          <w:p w14:paraId="4B83DDE4" w14:textId="76560A73" w:rsidR="003F43E3" w:rsidRPr="00F631C9" w:rsidRDefault="003F43E3" w:rsidP="00294E42">
            <w:pPr>
              <w:pStyle w:val="af"/>
            </w:pPr>
            <w:r>
              <w:t>Смерть персонажа</w:t>
            </w:r>
          </w:p>
        </w:tc>
      </w:tr>
      <w:tr w:rsidR="003F43E3" w:rsidRPr="00BF39A1" w14:paraId="3A988E6A" w14:textId="77777777" w:rsidTr="00294E42">
        <w:trPr>
          <w:trHeight w:val="899"/>
        </w:trPr>
        <w:tc>
          <w:tcPr>
            <w:tcW w:w="2262" w:type="dxa"/>
          </w:tcPr>
          <w:p w14:paraId="7FA3B259" w14:textId="77777777" w:rsidR="003F43E3" w:rsidRPr="00BF39A1" w:rsidRDefault="003F43E3" w:rsidP="00294E42">
            <w:pPr>
              <w:pStyle w:val="af"/>
            </w:pPr>
            <w:r w:rsidRPr="00BF39A1">
              <w:t>Полученный результат:</w:t>
            </w:r>
          </w:p>
        </w:tc>
        <w:tc>
          <w:tcPr>
            <w:tcW w:w="7081" w:type="dxa"/>
          </w:tcPr>
          <w:p w14:paraId="45FDF479" w14:textId="1CBA5211" w:rsidR="003F43E3" w:rsidRDefault="003F43E3" w:rsidP="00294E42">
            <w:pPr>
              <w:pStyle w:val="af"/>
            </w:pPr>
            <w:r>
              <w:t>Смерть персонажа</w:t>
            </w:r>
          </w:p>
        </w:tc>
      </w:tr>
    </w:tbl>
    <w:p w14:paraId="3F645424" w14:textId="21CDC658" w:rsidR="003F43E3" w:rsidRDefault="003F43E3" w:rsidP="00DB6F09">
      <w:pPr>
        <w:pStyle w:val="a2"/>
        <w:ind w:firstLine="0"/>
      </w:pPr>
    </w:p>
    <w:p w14:paraId="7F6DE09C" w14:textId="010DB39C" w:rsidR="003F43E3" w:rsidRDefault="003F43E3" w:rsidP="003F43E3">
      <w:pPr>
        <w:pStyle w:val="3"/>
        <w:widowControl/>
        <w:ind w:left="1429"/>
        <w:jc w:val="left"/>
      </w:pPr>
      <w:bookmarkStart w:id="56" w:name="_Toc122194129"/>
      <w:r>
        <w:t>Тест 1</w:t>
      </w:r>
      <w:r>
        <w:rPr>
          <w:lang w:val="ru-RU"/>
        </w:rPr>
        <w:t>4</w:t>
      </w:r>
      <w:bookmarkEnd w:id="56"/>
    </w:p>
    <w:p w14:paraId="354EC9DE" w14:textId="410453C6" w:rsidR="003F43E3" w:rsidRDefault="003F43E3" w:rsidP="003F43E3">
      <w:pPr>
        <w:pStyle w:val="aa"/>
      </w:pPr>
      <w:r>
        <w:t xml:space="preserve">Таблица </w:t>
      </w:r>
      <w:r>
        <w:rPr>
          <w:noProof/>
        </w:rPr>
        <w:fldChar w:fldCharType="begin"/>
      </w:r>
      <w:r>
        <w:rPr>
          <w:noProof/>
        </w:rPr>
        <w:instrText xml:space="preserve"> SEQ Таблица \* ARABIC </w:instrText>
      </w:r>
      <w:r>
        <w:rPr>
          <w:noProof/>
        </w:rPr>
        <w:fldChar w:fldCharType="separate"/>
      </w:r>
      <w:r w:rsidR="00445905">
        <w:rPr>
          <w:noProof/>
        </w:rPr>
        <w:t>17</w:t>
      </w:r>
      <w:r>
        <w:rPr>
          <w:noProof/>
        </w:rPr>
        <w:fldChar w:fldCharType="end"/>
      </w:r>
      <w:r>
        <w:t xml:space="preserve"> – Тест 14</w:t>
      </w:r>
    </w:p>
    <w:tbl>
      <w:tblPr>
        <w:tblStyle w:val="ae"/>
        <w:tblW w:w="9343" w:type="dxa"/>
        <w:tblLook w:val="04A0" w:firstRow="1" w:lastRow="0" w:firstColumn="1" w:lastColumn="0" w:noHBand="0" w:noVBand="1"/>
      </w:tblPr>
      <w:tblGrid>
        <w:gridCol w:w="2262"/>
        <w:gridCol w:w="7081"/>
      </w:tblGrid>
      <w:tr w:rsidR="003F43E3" w:rsidRPr="00BF39A1" w14:paraId="5A120232" w14:textId="77777777" w:rsidTr="00294E42">
        <w:trPr>
          <w:trHeight w:val="604"/>
        </w:trPr>
        <w:tc>
          <w:tcPr>
            <w:tcW w:w="2262" w:type="dxa"/>
          </w:tcPr>
          <w:p w14:paraId="2AA3139B" w14:textId="77777777" w:rsidR="003F43E3" w:rsidRPr="00BF39A1" w:rsidRDefault="003F43E3" w:rsidP="00294E42">
            <w:pPr>
              <w:pStyle w:val="af"/>
            </w:pPr>
            <w:r w:rsidRPr="00BF39A1">
              <w:t>Тестовая ситуация:</w:t>
            </w:r>
          </w:p>
        </w:tc>
        <w:tc>
          <w:tcPr>
            <w:tcW w:w="7081" w:type="dxa"/>
          </w:tcPr>
          <w:p w14:paraId="4D33DF80" w14:textId="3C5D9D7E" w:rsidR="003F43E3" w:rsidRPr="003F3730" w:rsidRDefault="003F43E3" w:rsidP="00294E42">
            <w:pPr>
              <w:pStyle w:val="af"/>
            </w:pPr>
            <w:r w:rsidRPr="00BF39A1">
              <w:t xml:space="preserve">Проверка </w:t>
            </w:r>
            <w:r>
              <w:t>взаимодействия персонажа с батутом</w:t>
            </w:r>
          </w:p>
        </w:tc>
      </w:tr>
      <w:tr w:rsidR="003F43E3" w:rsidRPr="00BF39A1" w14:paraId="0BBA33A4" w14:textId="77777777" w:rsidTr="00294E42">
        <w:trPr>
          <w:trHeight w:val="604"/>
        </w:trPr>
        <w:tc>
          <w:tcPr>
            <w:tcW w:w="2262" w:type="dxa"/>
          </w:tcPr>
          <w:p w14:paraId="7FEB2A0D" w14:textId="77777777" w:rsidR="003F43E3" w:rsidRPr="00BF39A1" w:rsidRDefault="003F43E3" w:rsidP="00294E42">
            <w:pPr>
              <w:pStyle w:val="af"/>
            </w:pPr>
            <w:r w:rsidRPr="00BF39A1">
              <w:t>Исходный набор данных:</w:t>
            </w:r>
          </w:p>
        </w:tc>
        <w:tc>
          <w:tcPr>
            <w:tcW w:w="7081" w:type="dxa"/>
          </w:tcPr>
          <w:p w14:paraId="7BB93885" w14:textId="2DBCDDDC" w:rsidR="003F43E3" w:rsidRPr="00BF39A1" w:rsidRDefault="003F43E3" w:rsidP="00294E42">
            <w:pPr>
              <w:pStyle w:val="af"/>
            </w:pPr>
            <w:r>
              <w:t>Персонаж прыгает на батут</w:t>
            </w:r>
          </w:p>
        </w:tc>
      </w:tr>
      <w:tr w:rsidR="003F43E3" w:rsidRPr="00BF39A1" w14:paraId="22AEFAFF" w14:textId="77777777" w:rsidTr="00294E42">
        <w:trPr>
          <w:trHeight w:val="899"/>
        </w:trPr>
        <w:tc>
          <w:tcPr>
            <w:tcW w:w="2262" w:type="dxa"/>
          </w:tcPr>
          <w:p w14:paraId="015BCEA8" w14:textId="77777777" w:rsidR="003F43E3" w:rsidRPr="00BF39A1" w:rsidRDefault="003F43E3" w:rsidP="00294E42">
            <w:pPr>
              <w:pStyle w:val="af"/>
            </w:pPr>
            <w:r w:rsidRPr="00BF39A1">
              <w:t>Ожидаемый результат:</w:t>
            </w:r>
          </w:p>
        </w:tc>
        <w:tc>
          <w:tcPr>
            <w:tcW w:w="7081" w:type="dxa"/>
          </w:tcPr>
          <w:p w14:paraId="3A13BFB9" w14:textId="540339A4" w:rsidR="003F43E3" w:rsidRPr="00F631C9" w:rsidRDefault="003F43E3" w:rsidP="00294E42">
            <w:pPr>
              <w:pStyle w:val="af"/>
            </w:pPr>
            <w:r>
              <w:t>Подкидывание персонажа</w:t>
            </w:r>
          </w:p>
        </w:tc>
      </w:tr>
      <w:tr w:rsidR="003F43E3" w:rsidRPr="00BF39A1" w14:paraId="5177607D" w14:textId="77777777" w:rsidTr="00294E42">
        <w:trPr>
          <w:trHeight w:val="899"/>
        </w:trPr>
        <w:tc>
          <w:tcPr>
            <w:tcW w:w="2262" w:type="dxa"/>
          </w:tcPr>
          <w:p w14:paraId="2DDFBEF6" w14:textId="77777777" w:rsidR="003F43E3" w:rsidRPr="00BF39A1" w:rsidRDefault="003F43E3" w:rsidP="00294E42">
            <w:pPr>
              <w:pStyle w:val="af"/>
            </w:pPr>
            <w:r w:rsidRPr="00BF39A1">
              <w:t>Полученный результат:</w:t>
            </w:r>
          </w:p>
        </w:tc>
        <w:tc>
          <w:tcPr>
            <w:tcW w:w="7081" w:type="dxa"/>
          </w:tcPr>
          <w:p w14:paraId="7BADB14A" w14:textId="0F2A8503" w:rsidR="003F43E3" w:rsidRDefault="003F43E3" w:rsidP="00294E42">
            <w:pPr>
              <w:pStyle w:val="af"/>
            </w:pPr>
            <w:r>
              <w:t>Подкидывание персонажа</w:t>
            </w:r>
          </w:p>
        </w:tc>
      </w:tr>
    </w:tbl>
    <w:p w14:paraId="6E3EEF43" w14:textId="77777777" w:rsidR="003F43E3" w:rsidRDefault="003F43E3" w:rsidP="00DB6F09">
      <w:pPr>
        <w:pStyle w:val="a2"/>
        <w:ind w:firstLine="0"/>
      </w:pPr>
    </w:p>
    <w:p w14:paraId="711883A4" w14:textId="21B61814" w:rsidR="00BD7E89" w:rsidRDefault="00BD7E89" w:rsidP="00BD7E89">
      <w:pPr>
        <w:pStyle w:val="10"/>
        <w:ind w:left="993" w:hanging="284"/>
      </w:pPr>
      <w:bookmarkStart w:id="57" w:name="_Toc104126159"/>
      <w:r>
        <w:lastRenderedPageBreak/>
        <w:t xml:space="preserve"> </w:t>
      </w:r>
      <w:bookmarkStart w:id="58" w:name="_Toc122194130"/>
      <w:r w:rsidRPr="00BD7E89">
        <w:t>Руководство по использованию программного средства</w:t>
      </w:r>
      <w:bookmarkEnd w:id="57"/>
      <w:bookmarkEnd w:id="58"/>
    </w:p>
    <w:p w14:paraId="141C4B25" w14:textId="1C6E7584" w:rsidR="008576ED" w:rsidRDefault="008576ED" w:rsidP="008576ED">
      <w:pPr>
        <w:pStyle w:val="2"/>
        <w:ind w:left="1085"/>
        <w:rPr>
          <w:lang w:val="ru-RU"/>
        </w:rPr>
      </w:pPr>
      <w:bookmarkStart w:id="59" w:name="_Toc122194131"/>
      <w:r>
        <w:rPr>
          <w:lang w:val="ru-RU"/>
        </w:rPr>
        <w:t>Задача игры и прохождение уровней</w:t>
      </w:r>
      <w:bookmarkEnd w:id="59"/>
    </w:p>
    <w:p w14:paraId="549F0EB6" w14:textId="125B3472" w:rsidR="008576ED" w:rsidRPr="008576ED" w:rsidRDefault="008576ED" w:rsidP="008576ED">
      <w:r>
        <w:t>Задачей каждого уровня является пройти из начальной точки в конечную. На пути встречаются как элементы карты, с которыми можно взаимодействовать, так и враги. Между персонажем и врагами также есть элементы взаимодействия. При этом количество здоровья у главного героя ограничено и не пополняется в пределах одного уровня. Помимо этого, на каждом уровне имеется определенное количество очков (денег и карточек), которые также можно собирать. Для прохождения уровня достаточно добраться в конечную точку, которая представляет собой уникальный анимированный объект</w:t>
      </w:r>
      <w:r w:rsidR="003944CD">
        <w:t>.</w:t>
      </w:r>
    </w:p>
    <w:p w14:paraId="61C66BA4" w14:textId="77777777" w:rsidR="008576ED" w:rsidRPr="008576ED" w:rsidRDefault="008576ED" w:rsidP="008576ED">
      <w:pPr>
        <w:rPr>
          <w:lang w:val="x-none"/>
        </w:rPr>
      </w:pPr>
    </w:p>
    <w:p w14:paraId="4A45FC50" w14:textId="77777777" w:rsidR="008576ED" w:rsidRPr="008576ED" w:rsidRDefault="008576ED" w:rsidP="008576ED">
      <w:pPr>
        <w:rPr>
          <w:lang w:val="x-none"/>
        </w:rPr>
      </w:pPr>
    </w:p>
    <w:p w14:paraId="7D5F8A2C" w14:textId="78BB9712" w:rsidR="00D36CCC" w:rsidRDefault="008D54F6" w:rsidP="00D36CCC">
      <w:pPr>
        <w:pStyle w:val="2"/>
        <w:ind w:left="1085"/>
        <w:rPr>
          <w:lang w:val="ru-RU"/>
        </w:rPr>
      </w:pPr>
      <w:bookmarkStart w:id="60" w:name="_Toc122194132"/>
      <w:r>
        <w:rPr>
          <w:lang w:val="ru-RU"/>
        </w:rPr>
        <w:t>Управление персонажем</w:t>
      </w:r>
      <w:bookmarkEnd w:id="60"/>
    </w:p>
    <w:p w14:paraId="13A46F66" w14:textId="74A9486B" w:rsidR="008D54F6" w:rsidRDefault="008D54F6" w:rsidP="008D54F6">
      <w:r>
        <w:t xml:space="preserve">Управление главным героем в игре происходит посредством взаимодействия игрока с клавиатурой. В игре предоставлены возможности ходьбы, бега, стрельбы, прыжков. </w:t>
      </w:r>
    </w:p>
    <w:p w14:paraId="1D4C2E87" w14:textId="29C4071C" w:rsidR="008D54F6" w:rsidRDefault="008D54F6" w:rsidP="008D54F6">
      <w:r>
        <w:t>Клавиши управления и их комбинации</w:t>
      </w:r>
      <w:r w:rsidRPr="008D54F6">
        <w:t>:</w:t>
      </w:r>
    </w:p>
    <w:p w14:paraId="7B34D3A4" w14:textId="0CA007F1" w:rsidR="008D54F6" w:rsidRPr="006D6227" w:rsidRDefault="008D54F6" w:rsidP="008D54F6">
      <w:pPr>
        <w:pStyle w:val="a"/>
        <w:numPr>
          <w:ilvl w:val="0"/>
          <w:numId w:val="2"/>
        </w:numPr>
        <w:ind w:left="0" w:firstLine="709"/>
        <w:rPr>
          <w:rFonts w:eastAsia="Times New Roman"/>
          <w:szCs w:val="26"/>
        </w:rPr>
      </w:pPr>
      <w:r>
        <w:rPr>
          <w:lang w:val="en-US"/>
        </w:rPr>
        <w:t>A</w:t>
      </w:r>
      <w:r w:rsidRPr="008D54F6">
        <w:t xml:space="preserve">, </w:t>
      </w:r>
      <w:r>
        <w:rPr>
          <w:lang w:val="en-US"/>
        </w:rPr>
        <w:t>D</w:t>
      </w:r>
      <w:r w:rsidRPr="00811E1A">
        <w:t xml:space="preserve"> – </w:t>
      </w:r>
      <w:r>
        <w:t>ходьба персонажа влево и вправо соответственно</w:t>
      </w:r>
      <w:r w:rsidRPr="00B21750">
        <w:t>;</w:t>
      </w:r>
      <w:r>
        <w:t xml:space="preserve"> </w:t>
      </w:r>
    </w:p>
    <w:p w14:paraId="34A83DB4" w14:textId="3CA5F9F4" w:rsidR="008D54F6" w:rsidRPr="008D54F6" w:rsidRDefault="008D54F6" w:rsidP="008D54F6">
      <w:pPr>
        <w:pStyle w:val="a"/>
        <w:numPr>
          <w:ilvl w:val="0"/>
          <w:numId w:val="2"/>
        </w:numPr>
        <w:ind w:left="0" w:firstLine="709"/>
        <w:rPr>
          <w:rFonts w:eastAsia="Times New Roman"/>
          <w:szCs w:val="26"/>
        </w:rPr>
      </w:pPr>
      <w:r>
        <w:rPr>
          <w:lang w:val="en-US"/>
        </w:rPr>
        <w:t>W</w:t>
      </w:r>
      <w:r w:rsidRPr="008D54F6">
        <w:t xml:space="preserve"> </w:t>
      </w:r>
      <w:r w:rsidRPr="00811E1A">
        <w:t xml:space="preserve">– </w:t>
      </w:r>
      <w:r>
        <w:t>прыжок персонажа</w:t>
      </w:r>
      <w:r w:rsidRPr="00B21750">
        <w:t>;</w:t>
      </w:r>
      <w:r>
        <w:t xml:space="preserve"> </w:t>
      </w:r>
    </w:p>
    <w:p w14:paraId="4672D1FE" w14:textId="0C0177BB" w:rsidR="008D54F6" w:rsidRPr="008576ED" w:rsidRDefault="008576ED" w:rsidP="008D54F6">
      <w:pPr>
        <w:pStyle w:val="a"/>
        <w:numPr>
          <w:ilvl w:val="0"/>
          <w:numId w:val="2"/>
        </w:numPr>
        <w:ind w:left="0" w:firstLine="709"/>
        <w:rPr>
          <w:rFonts w:eastAsia="Times New Roman"/>
          <w:szCs w:val="26"/>
        </w:rPr>
      </w:pPr>
      <w:r>
        <w:rPr>
          <w:lang w:val="en-US"/>
        </w:rPr>
        <w:t>S</w:t>
      </w:r>
      <w:r w:rsidRPr="008576ED">
        <w:t xml:space="preserve"> – </w:t>
      </w:r>
      <w:r>
        <w:t>движение вниз (может быть использовано для стрельбы)</w:t>
      </w:r>
      <w:r w:rsidRPr="008576ED">
        <w:t>;</w:t>
      </w:r>
    </w:p>
    <w:p w14:paraId="2F5AF29D" w14:textId="3BB887B1" w:rsidR="008576ED" w:rsidRPr="008576ED" w:rsidRDefault="008576ED" w:rsidP="008D54F6">
      <w:pPr>
        <w:pStyle w:val="a"/>
        <w:numPr>
          <w:ilvl w:val="0"/>
          <w:numId w:val="2"/>
        </w:numPr>
        <w:ind w:left="0" w:firstLine="709"/>
        <w:rPr>
          <w:rFonts w:eastAsia="Times New Roman"/>
          <w:szCs w:val="26"/>
        </w:rPr>
      </w:pPr>
      <w:r>
        <w:rPr>
          <w:lang w:val="en-US"/>
        </w:rPr>
        <w:t>A</w:t>
      </w:r>
      <w:r w:rsidRPr="008576ED">
        <w:t>/</w:t>
      </w:r>
      <w:r>
        <w:rPr>
          <w:lang w:val="en-US"/>
        </w:rPr>
        <w:t>D</w:t>
      </w:r>
      <w:r w:rsidRPr="008576ED">
        <w:t xml:space="preserve"> + </w:t>
      </w:r>
      <w:r>
        <w:rPr>
          <w:lang w:val="en-US"/>
        </w:rPr>
        <w:t>Shift</w:t>
      </w:r>
      <w:r w:rsidRPr="008576ED">
        <w:t xml:space="preserve"> – </w:t>
      </w:r>
      <w:r>
        <w:t>бег</w:t>
      </w:r>
      <w:r w:rsidRPr="008576ED">
        <w:t xml:space="preserve"> </w:t>
      </w:r>
      <w:r>
        <w:t>персонажа в соответствующую сторону</w:t>
      </w:r>
      <w:r w:rsidRPr="008576ED">
        <w:t>;</w:t>
      </w:r>
    </w:p>
    <w:p w14:paraId="313A6093" w14:textId="4FF7C47E" w:rsidR="008576ED" w:rsidRPr="003944CD" w:rsidRDefault="008576ED" w:rsidP="008D54F6">
      <w:pPr>
        <w:pStyle w:val="a"/>
        <w:numPr>
          <w:ilvl w:val="0"/>
          <w:numId w:val="2"/>
        </w:numPr>
        <w:ind w:left="0" w:firstLine="709"/>
        <w:rPr>
          <w:rFonts w:eastAsia="Times New Roman"/>
          <w:szCs w:val="26"/>
        </w:rPr>
      </w:pPr>
      <w:r>
        <w:rPr>
          <w:lang w:val="en-US"/>
        </w:rPr>
        <w:t xml:space="preserve">Space </w:t>
      </w:r>
      <w:r>
        <w:t>– стрельба персонажа</w:t>
      </w:r>
      <w:r>
        <w:rPr>
          <w:lang w:val="en-US"/>
        </w:rPr>
        <w:t>.</w:t>
      </w:r>
    </w:p>
    <w:p w14:paraId="6F39EFC2" w14:textId="77777777" w:rsidR="003944CD" w:rsidRPr="008576ED" w:rsidRDefault="003944CD" w:rsidP="003944CD">
      <w:pPr>
        <w:pStyle w:val="a"/>
        <w:numPr>
          <w:ilvl w:val="0"/>
          <w:numId w:val="0"/>
        </w:numPr>
        <w:rPr>
          <w:rFonts w:eastAsia="Times New Roman"/>
          <w:szCs w:val="26"/>
        </w:rPr>
      </w:pPr>
    </w:p>
    <w:p w14:paraId="23E86BED" w14:textId="2BC7D04D" w:rsidR="003944CD" w:rsidRDefault="003944CD" w:rsidP="003944CD">
      <w:pPr>
        <w:pStyle w:val="2"/>
        <w:ind w:left="1085"/>
        <w:rPr>
          <w:lang w:val="ru-RU"/>
        </w:rPr>
      </w:pPr>
      <w:bookmarkStart w:id="61" w:name="_Toc122194133"/>
      <w:r w:rsidRPr="003944CD">
        <w:rPr>
          <w:lang w:val="ru-RU"/>
        </w:rPr>
        <w:t>У</w:t>
      </w:r>
      <w:r>
        <w:rPr>
          <w:lang w:val="ru-RU"/>
        </w:rPr>
        <w:t>бийство врагов</w:t>
      </w:r>
      <w:bookmarkEnd w:id="61"/>
    </w:p>
    <w:p w14:paraId="2B8EDEFC" w14:textId="611B6B60" w:rsidR="003944CD" w:rsidRDefault="003944CD" w:rsidP="003944CD">
      <w:r>
        <w:t>Убийство врагов происходит двумя способами</w:t>
      </w:r>
      <w:r w:rsidRPr="003944CD">
        <w:t xml:space="preserve">: </w:t>
      </w:r>
      <w:r>
        <w:t>с помощью выстрелов и прыжков. Первый способ нужен для больших врагов, второй же для очень маленьких.</w:t>
      </w:r>
    </w:p>
    <w:p w14:paraId="73F31CE9" w14:textId="77777777" w:rsidR="003944CD" w:rsidRPr="003944CD" w:rsidRDefault="003944CD" w:rsidP="003944CD"/>
    <w:p w14:paraId="001B08F6" w14:textId="5E0EF906" w:rsidR="003944CD" w:rsidRDefault="003944CD" w:rsidP="003944CD">
      <w:pPr>
        <w:pStyle w:val="2"/>
        <w:ind w:left="1085"/>
        <w:rPr>
          <w:lang w:val="ru-RU"/>
        </w:rPr>
      </w:pPr>
      <w:bookmarkStart w:id="62" w:name="_Toc122194134"/>
      <w:r>
        <w:rPr>
          <w:lang w:val="ru-RU"/>
        </w:rPr>
        <w:t>Дополнительные опции</w:t>
      </w:r>
      <w:bookmarkEnd w:id="62"/>
    </w:p>
    <w:p w14:paraId="7F744067" w14:textId="20AB4E1D" w:rsidR="003944CD" w:rsidRDefault="003944CD" w:rsidP="003944CD">
      <w:r>
        <w:t>В игре доступны дополнительные опции, комбинации клавиш для их вызова представлены ниже</w:t>
      </w:r>
      <w:r w:rsidRPr="003944CD">
        <w:t>:</w:t>
      </w:r>
    </w:p>
    <w:p w14:paraId="2192E86D" w14:textId="7D82A1AC" w:rsidR="003944CD" w:rsidRPr="006D6227" w:rsidRDefault="003944CD" w:rsidP="003944CD">
      <w:pPr>
        <w:pStyle w:val="a"/>
        <w:numPr>
          <w:ilvl w:val="0"/>
          <w:numId w:val="2"/>
        </w:numPr>
        <w:ind w:left="0" w:firstLine="709"/>
        <w:rPr>
          <w:rFonts w:eastAsia="Times New Roman"/>
          <w:szCs w:val="26"/>
        </w:rPr>
      </w:pPr>
      <w:r>
        <w:rPr>
          <w:lang w:val="en-US"/>
        </w:rPr>
        <w:t>R</w:t>
      </w:r>
      <w:r w:rsidRPr="00811E1A">
        <w:t xml:space="preserve"> – </w:t>
      </w:r>
      <w:r>
        <w:t>перезапуск текущего уровня</w:t>
      </w:r>
      <w:r w:rsidRPr="00B21750">
        <w:t>;</w:t>
      </w:r>
      <w:r>
        <w:t xml:space="preserve"> </w:t>
      </w:r>
    </w:p>
    <w:p w14:paraId="1BEB62AF" w14:textId="74E0D8CD" w:rsidR="003944CD" w:rsidRPr="008D54F6" w:rsidRDefault="003944CD" w:rsidP="003944CD">
      <w:pPr>
        <w:pStyle w:val="a"/>
        <w:numPr>
          <w:ilvl w:val="0"/>
          <w:numId w:val="2"/>
        </w:numPr>
        <w:ind w:left="0" w:firstLine="709"/>
        <w:rPr>
          <w:rFonts w:eastAsia="Times New Roman"/>
          <w:szCs w:val="26"/>
        </w:rPr>
      </w:pPr>
      <w:r>
        <w:rPr>
          <w:lang w:val="en-US"/>
        </w:rPr>
        <w:t>Esc</w:t>
      </w:r>
      <w:r w:rsidRPr="008D54F6">
        <w:t xml:space="preserve"> </w:t>
      </w:r>
      <w:r w:rsidRPr="00811E1A">
        <w:t xml:space="preserve">– </w:t>
      </w:r>
      <w:r>
        <w:t>выход из игры</w:t>
      </w:r>
      <w:r w:rsidRPr="00B21750">
        <w:t>;</w:t>
      </w:r>
      <w:r>
        <w:t xml:space="preserve"> </w:t>
      </w:r>
    </w:p>
    <w:p w14:paraId="3035992F" w14:textId="6A60F406" w:rsidR="003944CD" w:rsidRPr="008576ED" w:rsidRDefault="003944CD" w:rsidP="003944CD">
      <w:pPr>
        <w:pStyle w:val="a"/>
        <w:numPr>
          <w:ilvl w:val="0"/>
          <w:numId w:val="2"/>
        </w:numPr>
        <w:ind w:left="0" w:firstLine="709"/>
        <w:rPr>
          <w:rFonts w:eastAsia="Times New Roman"/>
          <w:szCs w:val="26"/>
        </w:rPr>
      </w:pPr>
      <w:r>
        <w:rPr>
          <w:lang w:val="en-US"/>
        </w:rPr>
        <w:t>Alt</w:t>
      </w:r>
      <w:r w:rsidRPr="003944CD">
        <w:t xml:space="preserve"> + </w:t>
      </w:r>
      <w:r>
        <w:rPr>
          <w:lang w:val="en-US"/>
        </w:rPr>
        <w:t>A</w:t>
      </w:r>
      <w:r w:rsidRPr="008576ED">
        <w:t xml:space="preserve"> – </w:t>
      </w:r>
      <w:r>
        <w:t>запуск информационного уровня</w:t>
      </w:r>
      <w:r w:rsidRPr="008576ED">
        <w:t>;</w:t>
      </w:r>
    </w:p>
    <w:p w14:paraId="66E07078" w14:textId="300543D1" w:rsidR="003944CD" w:rsidRPr="003944CD" w:rsidRDefault="003944CD" w:rsidP="003944CD">
      <w:pPr>
        <w:pStyle w:val="a"/>
        <w:numPr>
          <w:ilvl w:val="0"/>
          <w:numId w:val="2"/>
        </w:numPr>
        <w:ind w:left="0" w:firstLine="709"/>
        <w:rPr>
          <w:rFonts w:eastAsia="Times New Roman"/>
          <w:szCs w:val="26"/>
        </w:rPr>
      </w:pPr>
      <w:r>
        <w:rPr>
          <w:lang w:val="en-US"/>
        </w:rPr>
        <w:t>Alt</w:t>
      </w:r>
      <w:r w:rsidRPr="003944CD">
        <w:t xml:space="preserve"> + </w:t>
      </w:r>
      <w:r>
        <w:rPr>
          <w:lang w:val="en-US"/>
        </w:rPr>
        <w:t>P</w:t>
      </w:r>
      <w:r w:rsidRPr="008576ED">
        <w:t xml:space="preserve"> – </w:t>
      </w:r>
      <w:r>
        <w:t>перезапуск всей игры.</w:t>
      </w:r>
    </w:p>
    <w:p w14:paraId="605177D7" w14:textId="77777777" w:rsidR="008D54F6" w:rsidRPr="008576ED" w:rsidRDefault="008D54F6" w:rsidP="008D54F6"/>
    <w:p w14:paraId="03DC1A05" w14:textId="77777777" w:rsidR="00B23BE6" w:rsidRPr="00BF39A1" w:rsidRDefault="00B23BE6" w:rsidP="00B23BE6">
      <w:pPr>
        <w:pStyle w:val="ac"/>
      </w:pPr>
      <w:bookmarkStart w:id="63" w:name="_Toc104126166"/>
      <w:bookmarkStart w:id="64" w:name="_Toc122194135"/>
      <w:r w:rsidRPr="00BF39A1">
        <w:lastRenderedPageBreak/>
        <w:t>Заключение</w:t>
      </w:r>
      <w:bookmarkEnd w:id="63"/>
      <w:bookmarkEnd w:id="64"/>
    </w:p>
    <w:p w14:paraId="2DDEDB7A" w14:textId="77777777" w:rsidR="00B23BE6" w:rsidRPr="00BF39A1" w:rsidRDefault="00B23BE6" w:rsidP="00B23BE6">
      <w:pPr>
        <w:pStyle w:val="a2"/>
      </w:pPr>
    </w:p>
    <w:p w14:paraId="5996B0DC" w14:textId="571E99F8" w:rsidR="00B23BE6" w:rsidRPr="00EA7C28" w:rsidRDefault="00B23BE6" w:rsidP="00EA7C28">
      <w:pPr>
        <w:pStyle w:val="a2"/>
      </w:pPr>
      <w:r w:rsidRPr="00EA7C28">
        <w:t>В конечном счете, разработанн</w:t>
      </w:r>
      <w:r w:rsidR="003944CD">
        <w:t>ая</w:t>
      </w:r>
      <w:r w:rsidRPr="00EA7C28">
        <w:t xml:space="preserve"> </w:t>
      </w:r>
      <w:r w:rsidR="003944CD">
        <w:t>игра в жанре платформера</w:t>
      </w:r>
      <w:r w:rsidRPr="00EA7C28">
        <w:t xml:space="preserve"> «</w:t>
      </w:r>
      <w:r w:rsidR="003944CD">
        <w:rPr>
          <w:lang w:val="en-US"/>
        </w:rPr>
        <w:t>Exterminator</w:t>
      </w:r>
      <w:r w:rsidRPr="00EA7C28">
        <w:t xml:space="preserve">» представляет собой программное средство, которое предоставляет </w:t>
      </w:r>
      <w:r w:rsidR="00793AB8">
        <w:t>основные механики и возможности игр в этом жанре</w:t>
      </w:r>
      <w:r w:rsidRPr="00EA7C28">
        <w:t>.</w:t>
      </w:r>
      <w:r w:rsidR="000B51E3" w:rsidRPr="00EA7C28">
        <w:t xml:space="preserve"> Все поставленные задачи в рамках курсового проекта были выполнены.</w:t>
      </w:r>
      <w:r w:rsidRPr="00EA7C28">
        <w:t xml:space="preserve"> Помимо основных функций был</w:t>
      </w:r>
      <w:r w:rsidR="00793AB8">
        <w:t>и реализованы некоторые дополнительные механики и информационный уровень</w:t>
      </w:r>
      <w:r w:rsidRPr="00EA7C28">
        <w:t>.</w:t>
      </w:r>
    </w:p>
    <w:p w14:paraId="050BC416" w14:textId="50B0D279" w:rsidR="000B51E3" w:rsidRDefault="000B51E3" w:rsidP="00EA7C28">
      <w:pPr>
        <w:pStyle w:val="a2"/>
      </w:pPr>
      <w:r w:rsidRPr="00EA7C28">
        <w:t>Данн</w:t>
      </w:r>
      <w:r w:rsidR="00793AB8">
        <w:t>ая</w:t>
      </w:r>
      <w:r w:rsidRPr="00EA7C28">
        <w:t xml:space="preserve"> </w:t>
      </w:r>
      <w:r w:rsidR="00793AB8">
        <w:t>игра</w:t>
      </w:r>
      <w:r w:rsidRPr="00EA7C28">
        <w:t xml:space="preserve"> является прост</w:t>
      </w:r>
      <w:r w:rsidR="00793AB8">
        <w:t>ой</w:t>
      </w:r>
      <w:r w:rsidRPr="00EA7C28">
        <w:t xml:space="preserve"> </w:t>
      </w:r>
      <w:r w:rsidR="00793AB8">
        <w:t>в освоении</w:t>
      </w:r>
      <w:r w:rsidRPr="00EA7C28">
        <w:t xml:space="preserve"> и интуитивно понятн</w:t>
      </w:r>
      <w:r w:rsidR="00793AB8">
        <w:t>ой</w:t>
      </w:r>
      <w:r w:rsidRPr="00EA7C28">
        <w:t xml:space="preserve">, так как все функции реализованы с использованием максимально </w:t>
      </w:r>
      <w:r w:rsidR="00793AB8">
        <w:t>понятных механик</w:t>
      </w:r>
      <w:r w:rsidRPr="00EA7C28">
        <w:t xml:space="preserve">. </w:t>
      </w:r>
    </w:p>
    <w:p w14:paraId="2A875CE0" w14:textId="011D3B4D" w:rsidR="00793AB8" w:rsidRPr="00793AB8" w:rsidRDefault="00793AB8" w:rsidP="00EA7C28">
      <w:pPr>
        <w:pStyle w:val="a2"/>
      </w:pPr>
      <w:r w:rsidRPr="00F113C8">
        <w:t xml:space="preserve">Для успешного выполнено всех поставленных целей потребовалось </w:t>
      </w:r>
      <w:r>
        <w:t>ознакомиться со средой разработки</w:t>
      </w:r>
      <w:r w:rsidRPr="00F113C8">
        <w:t xml:space="preserve"> </w:t>
      </w:r>
      <w:r>
        <w:rPr>
          <w:lang w:val="en-US"/>
        </w:rPr>
        <w:t>Visual</w:t>
      </w:r>
      <w:r w:rsidRPr="0029350F">
        <w:t xml:space="preserve"> </w:t>
      </w:r>
      <w:r>
        <w:rPr>
          <w:lang w:val="en-US"/>
        </w:rPr>
        <w:t>Studio</w:t>
      </w:r>
      <w:r w:rsidR="000B1A0D" w:rsidRPr="000B1A0D">
        <w:t xml:space="preserve">. </w:t>
      </w:r>
      <w:r w:rsidR="000B1A0D">
        <w:t>Д</w:t>
      </w:r>
      <w:r w:rsidRPr="00F113C8">
        <w:t>ля создания графического интерфейса</w:t>
      </w:r>
      <w:r w:rsidR="000B1A0D">
        <w:t xml:space="preserve"> требовалось</w:t>
      </w:r>
      <w:r>
        <w:t xml:space="preserve"> изучить</w:t>
      </w:r>
      <w:r w:rsidRPr="00F113C8">
        <w:t xml:space="preserve"> </w:t>
      </w:r>
      <w:r>
        <w:t>различные аналоги игры в данном жанре, а также познакомиться с инструментом создания тайловых карт</w:t>
      </w:r>
      <w:r w:rsidRPr="00793AB8">
        <w:t xml:space="preserve"> </w:t>
      </w:r>
      <w:r>
        <w:rPr>
          <w:lang w:val="en-US"/>
        </w:rPr>
        <w:t>Tiled</w:t>
      </w:r>
      <w:r w:rsidRPr="00F113C8">
        <w:t>.</w:t>
      </w:r>
      <w:r>
        <w:t xml:space="preserve"> В то же время потребовалось изучить возможности библиотек </w:t>
      </w:r>
      <w:r>
        <w:rPr>
          <w:lang w:val="en-US"/>
        </w:rPr>
        <w:t>SFML</w:t>
      </w:r>
      <w:r>
        <w:t xml:space="preserve"> и </w:t>
      </w:r>
      <w:r>
        <w:rPr>
          <w:lang w:val="en-US"/>
        </w:rPr>
        <w:t>tinyXML</w:t>
      </w:r>
      <w:r>
        <w:t>.</w:t>
      </w:r>
    </w:p>
    <w:p w14:paraId="5CBF12B1" w14:textId="5C5E7FC5" w:rsidR="00164ADC" w:rsidRDefault="00793AB8" w:rsidP="00562A0A">
      <w:pPr>
        <w:pStyle w:val="a2"/>
      </w:pPr>
      <w:r w:rsidRPr="00F113C8">
        <w:t>Приложение прошло все этапы тестирования, в результате которых были устранены все неполадки. Приложение имеет относительно высокую скоро</w:t>
      </w:r>
      <w:r>
        <w:t>ст</w:t>
      </w:r>
      <w:r w:rsidRPr="00F113C8">
        <w:t>ь работы.</w:t>
      </w:r>
      <w:r>
        <w:t xml:space="preserve"> </w:t>
      </w:r>
      <w:r w:rsidRPr="00EA7C28">
        <w:t xml:space="preserve">Возможна дальнейшая доработка при выявлении </w:t>
      </w:r>
      <w:r>
        <w:t>ошибок</w:t>
      </w:r>
      <w:r w:rsidRPr="00EA7C28">
        <w:t>.</w:t>
      </w:r>
    </w:p>
    <w:p w14:paraId="293D0856" w14:textId="77777777" w:rsidR="00164ADC" w:rsidRPr="00BF39A1" w:rsidRDefault="00164ADC" w:rsidP="000F7E8E">
      <w:pPr>
        <w:pStyle w:val="ac"/>
      </w:pPr>
      <w:bookmarkStart w:id="65" w:name="_Toc122194136"/>
      <w:r w:rsidRPr="00BF39A1">
        <w:lastRenderedPageBreak/>
        <w:t>Список использованной литературы</w:t>
      </w:r>
      <w:bookmarkEnd w:id="65"/>
    </w:p>
    <w:p w14:paraId="2575A4A2" w14:textId="77777777" w:rsidR="000F7E8E" w:rsidRDefault="000F7E8E" w:rsidP="002C0704">
      <w:pPr>
        <w:pStyle w:val="a2"/>
      </w:pPr>
    </w:p>
    <w:p w14:paraId="2D39A914" w14:textId="77777777" w:rsidR="002C0704" w:rsidRPr="00BF39A1" w:rsidRDefault="002C0704" w:rsidP="002C0704">
      <w:pPr>
        <w:pStyle w:val="a2"/>
      </w:pPr>
      <w:r>
        <w:t>[1</w:t>
      </w:r>
      <w:r w:rsidRPr="00BF39A1">
        <w:t>] Глухова Л.А. Основы алгоритмизации и программирования: лабораторный практикум / Л.А. Глухова, Е.П. Фадеева, Е.Е. Фа</w:t>
      </w:r>
      <w:r>
        <w:t>деева. – Минск: БГУИР, 2004. – 1</w:t>
      </w:r>
      <w:r w:rsidRPr="00BF39A1">
        <w:t xml:space="preserve"> ч.</w:t>
      </w:r>
    </w:p>
    <w:p w14:paraId="18183005" w14:textId="77777777" w:rsidR="002C0704" w:rsidRDefault="002C0704" w:rsidP="002C0704">
      <w:pPr>
        <w:pStyle w:val="a2"/>
      </w:pPr>
      <w:r w:rsidRPr="00BF39A1">
        <w:t>[2] Глухова Л.А. Основы алгоритмизации и программирования: лабораторный практикум / Л.А. Глухова, Е.П. Фадеева, Е.Е. Фа</w:t>
      </w:r>
      <w:r>
        <w:t>деева. – Минск: БГУИР, 2005. – 2 ч.</w:t>
      </w:r>
    </w:p>
    <w:p w14:paraId="72F6FBCA" w14:textId="77777777" w:rsidR="002C0704" w:rsidRPr="00BF39A1" w:rsidRDefault="002C0704" w:rsidP="002C0704">
      <w:pPr>
        <w:pStyle w:val="a2"/>
      </w:pPr>
      <w:r>
        <w:t>[3</w:t>
      </w:r>
      <w:r w:rsidRPr="00BF39A1">
        <w:t>] Глухова Л.А. Основы алгоритмизации и программирования: лабораторный практикум / Л.А. Глухова, Е.П. Фадеева, Е.Е. Фаде</w:t>
      </w:r>
      <w:r>
        <w:t>ева. – Минск: БГУИР, 2007. – 3</w:t>
      </w:r>
      <w:r w:rsidRPr="00BF39A1">
        <w:t xml:space="preserve"> ч.</w:t>
      </w:r>
    </w:p>
    <w:p w14:paraId="08267BA2" w14:textId="77777777" w:rsidR="002C0704" w:rsidRPr="00BF39A1" w:rsidRDefault="002C0704" w:rsidP="002C0704">
      <w:pPr>
        <w:pStyle w:val="a2"/>
      </w:pPr>
      <w:r>
        <w:t>[4</w:t>
      </w:r>
      <w:r w:rsidRPr="00BF39A1">
        <w:t>] Глухова Л.А. Основы алгоритмизации и программирования: лабораторный практикум / Л.А. Глухова, Е.П. Фадеева, Е.Е. Фа</w:t>
      </w:r>
      <w:r>
        <w:t>деева. – Минск: БГУИР, 2013. – 4</w:t>
      </w:r>
      <w:r w:rsidRPr="00BF39A1">
        <w:t xml:space="preserve"> ч.</w:t>
      </w:r>
    </w:p>
    <w:p w14:paraId="4761A415" w14:textId="77777777" w:rsidR="002C0704" w:rsidRPr="00BF39A1" w:rsidRDefault="002C0704" w:rsidP="002C0704">
      <w:pPr>
        <w:pStyle w:val="a2"/>
      </w:pPr>
      <w:r>
        <w:t>[5</w:t>
      </w:r>
      <w:r w:rsidRPr="00BF39A1">
        <w:t>] Серебряная Л.В. Структуры и алгоритмы обработки данных: учеб.-метод. пособие / Л.В. Серебряная, И.М. Марина. – Минск: БГУИР, 2013. – 5 с.</w:t>
      </w:r>
    </w:p>
    <w:p w14:paraId="07E0963E" w14:textId="77777777" w:rsidR="002C0704" w:rsidRPr="00BF39A1" w:rsidRDefault="002C0704" w:rsidP="002C0704">
      <w:pPr>
        <w:pStyle w:val="a2"/>
      </w:pPr>
      <w:r>
        <w:t>[6</w:t>
      </w:r>
      <w:r w:rsidRPr="00BF39A1">
        <w:t>] Вирт Н. Алгоритмы и структуры данных / Н. Вирт. – Москва: Мир 1989. – 90 с.</w:t>
      </w:r>
    </w:p>
    <w:p w14:paraId="34CB9403" w14:textId="77777777" w:rsidR="00C3389C" w:rsidRDefault="002C0704" w:rsidP="00562A0A">
      <w:pPr>
        <w:pStyle w:val="a2"/>
      </w:pPr>
      <w:r>
        <w:t>[</w:t>
      </w:r>
      <w:r w:rsidR="00562A0A">
        <w:t>7</w:t>
      </w:r>
      <w:r w:rsidRPr="00BF39A1">
        <w:t xml:space="preserve">] Глухова Л.А. Основы алгоритмизации и программирования: </w:t>
      </w:r>
      <w:r>
        <w:t>учебное пособие</w:t>
      </w:r>
      <w:r w:rsidRPr="00BF39A1">
        <w:t xml:space="preserve"> / Л.А. Глухова</w:t>
      </w:r>
      <w:r>
        <w:t>. – Минск: БГУИР, 2006. – 1</w:t>
      </w:r>
      <w:r w:rsidRPr="00BF39A1">
        <w:t xml:space="preserve"> ч.</w:t>
      </w:r>
    </w:p>
    <w:p w14:paraId="2249DA0E" w14:textId="79EDF5F7" w:rsidR="00C3389C" w:rsidRDefault="00C3389C" w:rsidP="00C3389C">
      <w:pPr>
        <w:ind w:firstLine="748"/>
        <w:rPr>
          <w:szCs w:val="28"/>
        </w:rPr>
      </w:pPr>
      <w:r>
        <w:t>[</w:t>
      </w:r>
      <w:r w:rsidRPr="00C3389C">
        <w:t>8</w:t>
      </w:r>
      <w:r w:rsidRPr="00BF39A1">
        <w:t xml:space="preserve">] </w:t>
      </w:r>
      <w:r>
        <w:rPr>
          <w:szCs w:val="28"/>
        </w:rPr>
        <w:t xml:space="preserve">Библиотека </w:t>
      </w:r>
      <w:r>
        <w:rPr>
          <w:szCs w:val="28"/>
          <w:lang w:val="en-US"/>
        </w:rPr>
        <w:t>SFML</w:t>
      </w:r>
      <w:r w:rsidRPr="00E342B9">
        <w:rPr>
          <w:szCs w:val="28"/>
        </w:rPr>
        <w:t>[Электронный ресурс]. – Режим доступа:</w:t>
      </w:r>
      <w:r w:rsidRPr="00C85847">
        <w:t xml:space="preserve"> </w:t>
      </w:r>
      <w:r w:rsidRPr="00C3389C">
        <w:t>https://www.sfml-dev.org/</w:t>
      </w:r>
      <w:r w:rsidRPr="00E342B9">
        <w:rPr>
          <w:szCs w:val="28"/>
        </w:rPr>
        <w:t xml:space="preserve"> – Дата </w:t>
      </w:r>
      <w:r>
        <w:rPr>
          <w:szCs w:val="28"/>
        </w:rPr>
        <w:t>обращения</w:t>
      </w:r>
      <w:r w:rsidRPr="00E342B9">
        <w:rPr>
          <w:szCs w:val="28"/>
        </w:rPr>
        <w:t xml:space="preserve">: </w:t>
      </w:r>
      <w:r>
        <w:rPr>
          <w:szCs w:val="28"/>
        </w:rPr>
        <w:t>04</w:t>
      </w:r>
      <w:r w:rsidRPr="00E342B9">
        <w:rPr>
          <w:szCs w:val="28"/>
        </w:rPr>
        <w:t>.1</w:t>
      </w:r>
      <w:r>
        <w:rPr>
          <w:szCs w:val="28"/>
        </w:rPr>
        <w:t>0</w:t>
      </w:r>
      <w:r w:rsidRPr="00E342B9">
        <w:rPr>
          <w:szCs w:val="28"/>
        </w:rPr>
        <w:t>.202</w:t>
      </w:r>
      <w:r>
        <w:rPr>
          <w:szCs w:val="28"/>
        </w:rPr>
        <w:t>2</w:t>
      </w:r>
      <w:r w:rsidRPr="00E342B9">
        <w:rPr>
          <w:szCs w:val="28"/>
        </w:rPr>
        <w:t xml:space="preserve">. </w:t>
      </w:r>
    </w:p>
    <w:p w14:paraId="1A3F9C22" w14:textId="44AE9201" w:rsidR="00C3389C" w:rsidRDefault="00C3389C" w:rsidP="00C3389C">
      <w:pPr>
        <w:ind w:firstLine="748"/>
        <w:rPr>
          <w:szCs w:val="28"/>
        </w:rPr>
      </w:pPr>
      <w:r>
        <w:t>[9</w:t>
      </w:r>
      <w:r w:rsidRPr="00BF39A1">
        <w:t xml:space="preserve">] </w:t>
      </w:r>
      <w:r>
        <w:rPr>
          <w:szCs w:val="28"/>
        </w:rPr>
        <w:t xml:space="preserve">Библиотека </w:t>
      </w:r>
      <w:r>
        <w:rPr>
          <w:szCs w:val="28"/>
          <w:lang w:val="en-US"/>
        </w:rPr>
        <w:t>TinyXML</w:t>
      </w:r>
      <w:r w:rsidRPr="00E342B9">
        <w:rPr>
          <w:szCs w:val="28"/>
        </w:rPr>
        <w:t>[Электронный ресурс]. – Режим доступа:</w:t>
      </w:r>
      <w:r w:rsidRPr="00C85847">
        <w:t xml:space="preserve"> </w:t>
      </w:r>
      <w:r w:rsidRPr="00C3389C">
        <w:t>https://sourceforge.net/projects/tinyxml/</w:t>
      </w:r>
      <w:r w:rsidRPr="00E342B9">
        <w:rPr>
          <w:szCs w:val="28"/>
        </w:rPr>
        <w:t xml:space="preserve"> – Дата </w:t>
      </w:r>
      <w:r>
        <w:rPr>
          <w:szCs w:val="28"/>
        </w:rPr>
        <w:t>обращения</w:t>
      </w:r>
      <w:r w:rsidRPr="00E342B9">
        <w:rPr>
          <w:szCs w:val="28"/>
        </w:rPr>
        <w:t xml:space="preserve">: </w:t>
      </w:r>
      <w:r>
        <w:rPr>
          <w:szCs w:val="28"/>
        </w:rPr>
        <w:t>0</w:t>
      </w:r>
      <w:r w:rsidRPr="00C3389C">
        <w:rPr>
          <w:szCs w:val="28"/>
        </w:rPr>
        <w:t>6</w:t>
      </w:r>
      <w:r w:rsidRPr="00E342B9">
        <w:rPr>
          <w:szCs w:val="28"/>
        </w:rPr>
        <w:t>.1</w:t>
      </w:r>
      <w:r>
        <w:rPr>
          <w:szCs w:val="28"/>
        </w:rPr>
        <w:t>0</w:t>
      </w:r>
      <w:r w:rsidRPr="00E342B9">
        <w:rPr>
          <w:szCs w:val="28"/>
        </w:rPr>
        <w:t>.202</w:t>
      </w:r>
      <w:r>
        <w:rPr>
          <w:szCs w:val="28"/>
        </w:rPr>
        <w:t>2</w:t>
      </w:r>
      <w:r w:rsidRPr="00E342B9">
        <w:rPr>
          <w:szCs w:val="28"/>
        </w:rPr>
        <w:t xml:space="preserve">. </w:t>
      </w:r>
    </w:p>
    <w:p w14:paraId="1C48E04D" w14:textId="19E3054E" w:rsidR="00C3389C" w:rsidRPr="00E342B9" w:rsidRDefault="00C3389C" w:rsidP="00C3389C">
      <w:pPr>
        <w:ind w:firstLine="748"/>
        <w:rPr>
          <w:szCs w:val="28"/>
        </w:rPr>
      </w:pPr>
      <w:r>
        <w:t>[</w:t>
      </w:r>
      <w:r w:rsidRPr="00C3389C">
        <w:t>10</w:t>
      </w:r>
      <w:r w:rsidRPr="00BF39A1">
        <w:t xml:space="preserve">] </w:t>
      </w:r>
      <w:r>
        <w:rPr>
          <w:szCs w:val="28"/>
        </w:rPr>
        <w:t xml:space="preserve">Обзор </w:t>
      </w:r>
      <w:r>
        <w:rPr>
          <w:szCs w:val="28"/>
          <w:lang w:val="en-US"/>
        </w:rPr>
        <w:t>Tiled</w:t>
      </w:r>
      <w:r w:rsidRPr="00E342B9">
        <w:rPr>
          <w:szCs w:val="28"/>
        </w:rPr>
        <w:t>[Электронный ресурс]. – Режим доступа:</w:t>
      </w:r>
      <w:r w:rsidRPr="00C85847">
        <w:t xml:space="preserve"> </w:t>
      </w:r>
      <w:r w:rsidRPr="00C3389C">
        <w:t>https://ps-group.github.io/cxx/sfml_tiled</w:t>
      </w:r>
      <w:r w:rsidRPr="00E342B9">
        <w:rPr>
          <w:szCs w:val="28"/>
        </w:rPr>
        <w:t xml:space="preserve"> – Дата </w:t>
      </w:r>
      <w:r>
        <w:rPr>
          <w:szCs w:val="28"/>
        </w:rPr>
        <w:t>обращения</w:t>
      </w:r>
      <w:r w:rsidRPr="00E342B9">
        <w:rPr>
          <w:szCs w:val="28"/>
        </w:rPr>
        <w:t xml:space="preserve">: </w:t>
      </w:r>
      <w:r>
        <w:rPr>
          <w:szCs w:val="28"/>
        </w:rPr>
        <w:t>0</w:t>
      </w:r>
      <w:r w:rsidRPr="00C3389C">
        <w:rPr>
          <w:szCs w:val="28"/>
        </w:rPr>
        <w:t>6</w:t>
      </w:r>
      <w:r w:rsidRPr="00E342B9">
        <w:rPr>
          <w:szCs w:val="28"/>
        </w:rPr>
        <w:t>.1</w:t>
      </w:r>
      <w:r>
        <w:rPr>
          <w:szCs w:val="28"/>
        </w:rPr>
        <w:t>0</w:t>
      </w:r>
      <w:r w:rsidRPr="00E342B9">
        <w:rPr>
          <w:szCs w:val="28"/>
        </w:rPr>
        <w:t>.202</w:t>
      </w:r>
      <w:r>
        <w:rPr>
          <w:szCs w:val="28"/>
        </w:rPr>
        <w:t>2</w:t>
      </w:r>
      <w:r w:rsidRPr="00E342B9">
        <w:rPr>
          <w:szCs w:val="28"/>
        </w:rPr>
        <w:t xml:space="preserve">. </w:t>
      </w:r>
    </w:p>
    <w:p w14:paraId="78241BBB" w14:textId="77777777" w:rsidR="00C3389C" w:rsidRPr="00E342B9" w:rsidRDefault="00C3389C" w:rsidP="00C3389C">
      <w:pPr>
        <w:ind w:firstLine="748"/>
        <w:rPr>
          <w:szCs w:val="28"/>
        </w:rPr>
      </w:pPr>
    </w:p>
    <w:p w14:paraId="3901EF21" w14:textId="77777777" w:rsidR="00C3389C" w:rsidRPr="00E342B9" w:rsidRDefault="00C3389C" w:rsidP="00C3389C">
      <w:pPr>
        <w:ind w:firstLine="748"/>
        <w:rPr>
          <w:szCs w:val="28"/>
        </w:rPr>
      </w:pPr>
    </w:p>
    <w:p w14:paraId="0A144789" w14:textId="063F126C" w:rsidR="00C3389C" w:rsidRDefault="00C3389C" w:rsidP="00C3389C">
      <w:pPr>
        <w:pStyle w:val="a2"/>
      </w:pPr>
    </w:p>
    <w:p w14:paraId="3EE846A3" w14:textId="64D63DF8" w:rsidR="008F0524" w:rsidRDefault="008F0524" w:rsidP="00C3389C">
      <w:pPr>
        <w:pStyle w:val="a2"/>
        <w:ind w:firstLine="0"/>
      </w:pPr>
    </w:p>
    <w:p w14:paraId="6FEAB4AD" w14:textId="77777777" w:rsidR="00A379EF" w:rsidRPr="00A379EF" w:rsidRDefault="00A379EF" w:rsidP="00A379EF">
      <w:pPr>
        <w:pStyle w:val="ac"/>
      </w:pPr>
      <w:bookmarkStart w:id="66" w:name="_Toc104126167"/>
      <w:bookmarkStart w:id="67" w:name="_Toc122194137"/>
      <w:r w:rsidRPr="00A379EF">
        <w:lastRenderedPageBreak/>
        <w:t>Приложение А</w:t>
      </w:r>
      <w:bookmarkEnd w:id="66"/>
      <w:bookmarkEnd w:id="67"/>
    </w:p>
    <w:p w14:paraId="1A224C68" w14:textId="77777777" w:rsidR="00A379EF" w:rsidRPr="00BF39A1" w:rsidRDefault="00A379EF" w:rsidP="00A379EF">
      <w:pPr>
        <w:pStyle w:val="a7"/>
      </w:pPr>
      <w:r w:rsidRPr="00BF39A1">
        <w:t>(обязательное)</w:t>
      </w:r>
    </w:p>
    <w:p w14:paraId="30D9F97D" w14:textId="77777777" w:rsidR="00A379EF" w:rsidRDefault="00A379EF" w:rsidP="00A379EF">
      <w:pPr>
        <w:pStyle w:val="a7"/>
      </w:pPr>
      <w:r w:rsidRPr="00BF39A1">
        <w:t>Исходный код программы</w:t>
      </w:r>
    </w:p>
    <w:p w14:paraId="354503BB" w14:textId="19B19E90" w:rsidR="00617020" w:rsidRPr="007A0C85" w:rsidRDefault="00A379EF" w:rsidP="00EA7C28">
      <w:pPr>
        <w:pStyle w:val="a7"/>
        <w:rPr>
          <w:lang w:val="en-US"/>
        </w:rPr>
      </w:pPr>
      <w:r>
        <w:t>Модуль</w:t>
      </w:r>
      <w:r w:rsidRPr="008636F4">
        <w:rPr>
          <w:lang w:val="en-US"/>
        </w:rPr>
        <w:t xml:space="preserve"> </w:t>
      </w:r>
      <w:r w:rsidR="00F93722">
        <w:rPr>
          <w:lang w:val="en-US"/>
        </w:rPr>
        <w:t>m</w:t>
      </w:r>
      <w:r w:rsidR="008636F4" w:rsidRPr="008636F4">
        <w:rPr>
          <w:lang w:val="en-US"/>
        </w:rPr>
        <w:t>ain</w:t>
      </w:r>
    </w:p>
    <w:p w14:paraId="33ACF62D" w14:textId="77777777" w:rsidR="00B37901" w:rsidRPr="008636F4" w:rsidRDefault="00B37901" w:rsidP="00EA7C28">
      <w:pPr>
        <w:pStyle w:val="a7"/>
        <w:rPr>
          <w:lang w:val="en-US"/>
        </w:rPr>
      </w:pPr>
    </w:p>
    <w:p w14:paraId="0030555C" w14:textId="77777777" w:rsidR="007A0C85" w:rsidRPr="007A0C85" w:rsidRDefault="007A0C85" w:rsidP="007A0C85">
      <w:pPr>
        <w:pStyle w:val="aff2"/>
        <w:rPr>
          <w:lang w:val="en-US"/>
        </w:rPr>
      </w:pPr>
      <w:r w:rsidRPr="007A0C85">
        <w:rPr>
          <w:lang w:val="en-US"/>
        </w:rPr>
        <w:t>#include &lt;SFML/Graphics.hpp&gt;</w:t>
      </w:r>
    </w:p>
    <w:p w14:paraId="59476B89" w14:textId="77777777" w:rsidR="007A0C85" w:rsidRPr="007A0C85" w:rsidRDefault="007A0C85" w:rsidP="007A0C85">
      <w:pPr>
        <w:pStyle w:val="aff2"/>
        <w:rPr>
          <w:lang w:val="en-US"/>
        </w:rPr>
      </w:pPr>
      <w:r w:rsidRPr="007A0C85">
        <w:rPr>
          <w:lang w:val="en-US"/>
        </w:rPr>
        <w:t>#include &lt;SFML/Audio.hpp&gt;</w:t>
      </w:r>
    </w:p>
    <w:p w14:paraId="23F53AB1" w14:textId="77777777" w:rsidR="007A0C85" w:rsidRPr="007A0C85" w:rsidRDefault="007A0C85" w:rsidP="007A0C85">
      <w:pPr>
        <w:pStyle w:val="aff2"/>
        <w:rPr>
          <w:lang w:val="en-US"/>
        </w:rPr>
      </w:pPr>
      <w:r w:rsidRPr="007A0C85">
        <w:rPr>
          <w:lang w:val="en-US"/>
        </w:rPr>
        <w:t>#include "view.h"</w:t>
      </w:r>
    </w:p>
    <w:p w14:paraId="11D96AF3" w14:textId="697D5E30" w:rsidR="007A0C85" w:rsidRPr="001170B3" w:rsidRDefault="007A0C85" w:rsidP="007A0C85">
      <w:pPr>
        <w:pStyle w:val="aff2"/>
        <w:rPr>
          <w:lang w:val="en-US"/>
        </w:rPr>
      </w:pPr>
      <w:r w:rsidRPr="001170B3">
        <w:rPr>
          <w:lang w:val="en-US"/>
        </w:rPr>
        <w:t>#</w:t>
      </w:r>
      <w:r w:rsidRPr="007A0C85">
        <w:rPr>
          <w:lang w:val="en-US"/>
        </w:rPr>
        <w:t>include</w:t>
      </w:r>
      <w:r w:rsidRPr="001170B3">
        <w:rPr>
          <w:lang w:val="en-US"/>
        </w:rPr>
        <w:t xml:space="preserve"> &lt;</w:t>
      </w:r>
      <w:r w:rsidRPr="007A0C85">
        <w:rPr>
          <w:lang w:val="en-US"/>
        </w:rPr>
        <w:t>sstream</w:t>
      </w:r>
      <w:r w:rsidRPr="001170B3">
        <w:rPr>
          <w:lang w:val="en-US"/>
        </w:rPr>
        <w:t xml:space="preserve">&gt; </w:t>
      </w:r>
    </w:p>
    <w:p w14:paraId="5CE8AD2A" w14:textId="77777777" w:rsidR="007A0C85" w:rsidRPr="007A0C85" w:rsidRDefault="007A0C85" w:rsidP="007A0C85">
      <w:pPr>
        <w:pStyle w:val="aff2"/>
        <w:rPr>
          <w:lang w:val="en-US"/>
        </w:rPr>
      </w:pPr>
      <w:r w:rsidRPr="007A0C85">
        <w:rPr>
          <w:lang w:val="en-US"/>
        </w:rPr>
        <w:t>#include "missionName.h"</w:t>
      </w:r>
    </w:p>
    <w:p w14:paraId="654809A2" w14:textId="77777777" w:rsidR="007A0C85" w:rsidRPr="007A0C85" w:rsidRDefault="007A0C85" w:rsidP="007A0C85">
      <w:pPr>
        <w:pStyle w:val="aff2"/>
        <w:rPr>
          <w:lang w:val="en-US"/>
        </w:rPr>
      </w:pPr>
      <w:r w:rsidRPr="007A0C85">
        <w:rPr>
          <w:lang w:val="en-US"/>
        </w:rPr>
        <w:t>#include &lt;iostream&gt;</w:t>
      </w:r>
    </w:p>
    <w:p w14:paraId="17A682D7" w14:textId="77777777" w:rsidR="007A0C85" w:rsidRPr="007A0C85" w:rsidRDefault="007A0C85" w:rsidP="007A0C85">
      <w:pPr>
        <w:pStyle w:val="aff2"/>
        <w:rPr>
          <w:lang w:val="en-US"/>
        </w:rPr>
      </w:pPr>
      <w:r w:rsidRPr="007A0C85">
        <w:rPr>
          <w:lang w:val="en-US"/>
        </w:rPr>
        <w:t>#include &lt;vector&gt;</w:t>
      </w:r>
    </w:p>
    <w:p w14:paraId="69F636AA" w14:textId="77777777" w:rsidR="007A0C85" w:rsidRPr="007A0C85" w:rsidRDefault="007A0C85" w:rsidP="007A0C85">
      <w:pPr>
        <w:pStyle w:val="aff2"/>
        <w:rPr>
          <w:lang w:val="en-US"/>
        </w:rPr>
      </w:pPr>
      <w:r w:rsidRPr="007A0C85">
        <w:rPr>
          <w:lang w:val="en-US"/>
        </w:rPr>
        <w:t>#include &lt;cmath&gt;</w:t>
      </w:r>
    </w:p>
    <w:p w14:paraId="259BF951" w14:textId="77777777" w:rsidR="007A0C85" w:rsidRPr="007A0C85" w:rsidRDefault="007A0C85" w:rsidP="007A0C85">
      <w:pPr>
        <w:pStyle w:val="aff2"/>
        <w:rPr>
          <w:lang w:val="en-US"/>
        </w:rPr>
      </w:pPr>
      <w:r w:rsidRPr="007A0C85">
        <w:rPr>
          <w:lang w:val="en-US"/>
        </w:rPr>
        <w:t>#include "level.h"</w:t>
      </w:r>
    </w:p>
    <w:p w14:paraId="6BB85EEE" w14:textId="77777777" w:rsidR="007A0C85" w:rsidRPr="007A0C85" w:rsidRDefault="007A0C85" w:rsidP="007A0C85">
      <w:pPr>
        <w:pStyle w:val="aff2"/>
        <w:rPr>
          <w:lang w:val="en-US"/>
        </w:rPr>
      </w:pPr>
      <w:r w:rsidRPr="007A0C85">
        <w:rPr>
          <w:lang w:val="en-US"/>
        </w:rPr>
        <w:t>#include &lt;vector&gt;</w:t>
      </w:r>
    </w:p>
    <w:p w14:paraId="1B1ECDBE" w14:textId="77777777" w:rsidR="007A0C85" w:rsidRPr="007A0C85" w:rsidRDefault="007A0C85" w:rsidP="007A0C85">
      <w:pPr>
        <w:pStyle w:val="aff2"/>
        <w:rPr>
          <w:lang w:val="en-US"/>
        </w:rPr>
      </w:pPr>
      <w:r w:rsidRPr="007A0C85">
        <w:rPr>
          <w:lang w:val="en-US"/>
        </w:rPr>
        <w:t>#include &lt;list&gt;</w:t>
      </w:r>
    </w:p>
    <w:p w14:paraId="07C7C07A" w14:textId="77777777" w:rsidR="007A0C85" w:rsidRPr="007A0C85" w:rsidRDefault="007A0C85" w:rsidP="007A0C85">
      <w:pPr>
        <w:pStyle w:val="aff2"/>
        <w:rPr>
          <w:lang w:val="en-US"/>
        </w:rPr>
      </w:pPr>
      <w:r w:rsidRPr="007A0C85">
        <w:rPr>
          <w:lang w:val="en-US"/>
        </w:rPr>
        <w:t>#include "LifeBar.h"</w:t>
      </w:r>
    </w:p>
    <w:p w14:paraId="152FC29E" w14:textId="77777777" w:rsidR="007A0C85" w:rsidRPr="007A0C85" w:rsidRDefault="007A0C85" w:rsidP="007A0C85">
      <w:pPr>
        <w:pStyle w:val="aff2"/>
        <w:rPr>
          <w:lang w:val="en-US"/>
        </w:rPr>
      </w:pPr>
    </w:p>
    <w:p w14:paraId="6449E703" w14:textId="77777777" w:rsidR="007A0C85" w:rsidRPr="007A0C85" w:rsidRDefault="007A0C85" w:rsidP="007A0C85">
      <w:pPr>
        <w:pStyle w:val="aff2"/>
        <w:rPr>
          <w:lang w:val="en-US"/>
        </w:rPr>
      </w:pPr>
      <w:r w:rsidRPr="007A0C85">
        <w:rPr>
          <w:lang w:val="en-US"/>
        </w:rPr>
        <w:t>using namespace sf;</w:t>
      </w:r>
    </w:p>
    <w:p w14:paraId="0230401A" w14:textId="77777777" w:rsidR="007A0C85" w:rsidRPr="007A0C85" w:rsidRDefault="007A0C85" w:rsidP="007A0C85">
      <w:pPr>
        <w:pStyle w:val="aff2"/>
        <w:rPr>
          <w:lang w:val="en-US"/>
        </w:rPr>
      </w:pPr>
      <w:r w:rsidRPr="007A0C85">
        <w:rPr>
          <w:lang w:val="en-US"/>
        </w:rPr>
        <w:t>using namespace std;</w:t>
      </w:r>
    </w:p>
    <w:p w14:paraId="1017C90A" w14:textId="77777777" w:rsidR="007A0C85" w:rsidRPr="007A0C85" w:rsidRDefault="007A0C85" w:rsidP="007A0C85">
      <w:pPr>
        <w:pStyle w:val="aff2"/>
        <w:rPr>
          <w:lang w:val="en-US"/>
        </w:rPr>
      </w:pPr>
    </w:p>
    <w:p w14:paraId="7B8842D3" w14:textId="77777777" w:rsidR="007A0C85" w:rsidRPr="007A0C85" w:rsidRDefault="007A0C85" w:rsidP="007A0C85">
      <w:pPr>
        <w:pStyle w:val="aff2"/>
        <w:rPr>
          <w:lang w:val="en-US"/>
        </w:rPr>
      </w:pPr>
      <w:r w:rsidRPr="007A0C85">
        <w:rPr>
          <w:lang w:val="en-US"/>
        </w:rPr>
        <w:t>bool FirstShoot = false;</w:t>
      </w:r>
    </w:p>
    <w:p w14:paraId="3578805B" w14:textId="77777777" w:rsidR="007A0C85" w:rsidRPr="007A0C85" w:rsidRDefault="007A0C85" w:rsidP="007A0C85">
      <w:pPr>
        <w:pStyle w:val="aff2"/>
        <w:rPr>
          <w:lang w:val="en-US"/>
        </w:rPr>
      </w:pPr>
      <w:r w:rsidRPr="007A0C85">
        <w:rPr>
          <w:lang w:val="en-US"/>
        </w:rPr>
        <w:t>Clock timeShootC;</w:t>
      </w:r>
    </w:p>
    <w:p w14:paraId="6AE0E585" w14:textId="77777777" w:rsidR="007A0C85" w:rsidRPr="007A0C85" w:rsidRDefault="007A0C85" w:rsidP="007A0C85">
      <w:pPr>
        <w:pStyle w:val="aff2"/>
        <w:rPr>
          <w:lang w:val="en-US"/>
        </w:rPr>
      </w:pPr>
    </w:p>
    <w:p w14:paraId="0480F97E" w14:textId="62F00201" w:rsidR="007A0C85" w:rsidRDefault="007A0C85" w:rsidP="007A0C85">
      <w:pPr>
        <w:pStyle w:val="aff2"/>
        <w:rPr>
          <w:lang w:val="en-US"/>
        </w:rPr>
      </w:pPr>
      <w:r w:rsidRPr="007A0C85">
        <w:rPr>
          <w:lang w:val="en-US"/>
        </w:rPr>
        <w:t>//</w:t>
      </w:r>
      <w:r>
        <w:rPr>
          <w:lang w:val="en-US"/>
        </w:rPr>
        <w:t xml:space="preserve"> </w:t>
      </w:r>
      <w:r w:rsidRPr="007A0C85">
        <w:rPr>
          <w:lang w:val="en-US"/>
        </w:rPr>
        <w:t xml:space="preserve">Parent class for all characters (enemies, main </w:t>
      </w:r>
    </w:p>
    <w:p w14:paraId="232F2491" w14:textId="2B30A6EF" w:rsidR="007A0C85" w:rsidRDefault="007A0C85" w:rsidP="007A0C85">
      <w:pPr>
        <w:pStyle w:val="aff2"/>
        <w:rPr>
          <w:lang w:val="en-US"/>
        </w:rPr>
      </w:pPr>
      <w:r>
        <w:rPr>
          <w:lang w:val="en-US"/>
        </w:rPr>
        <w:t xml:space="preserve">// </w:t>
      </w:r>
      <w:r w:rsidRPr="007A0C85">
        <w:rPr>
          <w:lang w:val="en-US"/>
        </w:rPr>
        <w:t>character, platforms...)</w:t>
      </w:r>
    </w:p>
    <w:p w14:paraId="22F9DDBA" w14:textId="567D6240" w:rsidR="007A0C85" w:rsidRPr="007A0C85" w:rsidRDefault="007A0C85" w:rsidP="007A0C85">
      <w:pPr>
        <w:pStyle w:val="aff2"/>
        <w:rPr>
          <w:lang w:val="en-US"/>
        </w:rPr>
      </w:pPr>
      <w:r w:rsidRPr="007A0C85">
        <w:rPr>
          <w:lang w:val="en-US"/>
        </w:rPr>
        <w:t>class Entity {</w:t>
      </w:r>
    </w:p>
    <w:p w14:paraId="66BBDC92" w14:textId="77777777" w:rsidR="007A0C85" w:rsidRPr="007A0C85" w:rsidRDefault="007A0C85" w:rsidP="007A0C85">
      <w:pPr>
        <w:pStyle w:val="aff2"/>
        <w:rPr>
          <w:lang w:val="en-US"/>
        </w:rPr>
      </w:pPr>
      <w:r w:rsidRPr="007A0C85">
        <w:rPr>
          <w:lang w:val="en-US"/>
        </w:rPr>
        <w:t>public:</w:t>
      </w:r>
    </w:p>
    <w:p w14:paraId="340B2E23" w14:textId="77777777" w:rsidR="007A0C85" w:rsidRPr="007A0C85" w:rsidRDefault="007A0C85" w:rsidP="007A0C85">
      <w:pPr>
        <w:pStyle w:val="aff2"/>
        <w:rPr>
          <w:lang w:val="en-US"/>
        </w:rPr>
      </w:pPr>
      <w:r w:rsidRPr="007A0C85">
        <w:rPr>
          <w:lang w:val="en-US"/>
        </w:rPr>
        <w:t xml:space="preserve">  /*</w:t>
      </w:r>
    </w:p>
    <w:p w14:paraId="2BF5BE39" w14:textId="77777777" w:rsidR="007A0C85" w:rsidRPr="007A0C85" w:rsidRDefault="007A0C85" w:rsidP="007A0C85">
      <w:pPr>
        <w:pStyle w:val="aff2"/>
        <w:rPr>
          <w:lang w:val="en-US"/>
        </w:rPr>
      </w:pPr>
      <w:r w:rsidRPr="007A0C85">
        <w:rPr>
          <w:lang w:val="en-US"/>
        </w:rPr>
        <w:t>* vector&lt;Object&gt; obj - vector of map objects</w:t>
      </w:r>
    </w:p>
    <w:p w14:paraId="775F3CB7" w14:textId="77777777" w:rsidR="007A0C85" w:rsidRDefault="007A0C85" w:rsidP="007A0C85">
      <w:pPr>
        <w:pStyle w:val="aff2"/>
        <w:rPr>
          <w:lang w:val="en-US"/>
        </w:rPr>
      </w:pPr>
      <w:r w:rsidRPr="007A0C85">
        <w:rPr>
          <w:lang w:val="en-US"/>
        </w:rPr>
        <w:t xml:space="preserve">* moveX, moveY - take signed velocity values (motion </w:t>
      </w:r>
    </w:p>
    <w:p w14:paraId="0D8F4B74" w14:textId="45E2040B" w:rsidR="007A0C85" w:rsidRPr="007A0C85" w:rsidRDefault="007A0C85" w:rsidP="007A0C85">
      <w:pPr>
        <w:pStyle w:val="aff2"/>
        <w:rPr>
          <w:lang w:val="en-US"/>
        </w:rPr>
      </w:pPr>
      <w:r>
        <w:rPr>
          <w:lang w:val="en-US"/>
        </w:rPr>
        <w:t xml:space="preserve">  </w:t>
      </w:r>
      <w:r w:rsidRPr="007A0C85">
        <w:rPr>
          <w:lang w:val="en-US"/>
        </w:rPr>
        <w:t>vector)</w:t>
      </w:r>
    </w:p>
    <w:p w14:paraId="4D4E6433" w14:textId="77777777" w:rsidR="007A0C85" w:rsidRPr="007A0C85" w:rsidRDefault="007A0C85" w:rsidP="007A0C85">
      <w:pPr>
        <w:pStyle w:val="aff2"/>
        <w:rPr>
          <w:lang w:val="en-US"/>
        </w:rPr>
      </w:pPr>
      <w:r w:rsidRPr="007A0C85">
        <w:rPr>
          <w:lang w:val="en-US"/>
        </w:rPr>
        <w:t>* x, y - current coordinate of the character sprite</w:t>
      </w:r>
    </w:p>
    <w:p w14:paraId="5366E82B" w14:textId="77777777" w:rsidR="007A0C85" w:rsidRPr="007A0C85" w:rsidRDefault="007A0C85" w:rsidP="007A0C85">
      <w:pPr>
        <w:pStyle w:val="aff2"/>
        <w:rPr>
          <w:lang w:val="en-US"/>
        </w:rPr>
      </w:pPr>
      <w:r w:rsidRPr="007A0C85">
        <w:rPr>
          <w:lang w:val="en-US"/>
        </w:rPr>
        <w:t>* moveTimer - frame refresh timer</w:t>
      </w:r>
    </w:p>
    <w:p w14:paraId="2DE5AC30" w14:textId="77777777" w:rsidR="007A0C85" w:rsidRPr="007A0C85" w:rsidRDefault="007A0C85" w:rsidP="007A0C85">
      <w:pPr>
        <w:pStyle w:val="aff2"/>
        <w:rPr>
          <w:lang w:val="en-US"/>
        </w:rPr>
      </w:pPr>
      <w:r w:rsidRPr="007A0C85">
        <w:rPr>
          <w:lang w:val="en-US"/>
        </w:rPr>
        <w:t>* w, h - width and height of the character sprite</w:t>
      </w:r>
    </w:p>
    <w:p w14:paraId="5F0B7CDC" w14:textId="77777777" w:rsidR="007A0C85" w:rsidRPr="007A0C85" w:rsidRDefault="007A0C85" w:rsidP="007A0C85">
      <w:pPr>
        <w:pStyle w:val="aff2"/>
        <w:rPr>
          <w:lang w:val="en-US"/>
        </w:rPr>
      </w:pPr>
      <w:r w:rsidRPr="007A0C85">
        <w:rPr>
          <w:lang w:val="en-US"/>
        </w:rPr>
        <w:t>* health - character's health</w:t>
      </w:r>
    </w:p>
    <w:p w14:paraId="4D1051C9" w14:textId="77777777" w:rsidR="007A0C85" w:rsidRDefault="007A0C85" w:rsidP="007A0C85">
      <w:pPr>
        <w:pStyle w:val="aff2"/>
        <w:rPr>
          <w:lang w:val="en-US"/>
        </w:rPr>
      </w:pPr>
      <w:r w:rsidRPr="007A0C85">
        <w:rPr>
          <w:lang w:val="en-US"/>
        </w:rPr>
        <w:t xml:space="preserve">* life - a logical variable responsible for the life of </w:t>
      </w:r>
    </w:p>
    <w:p w14:paraId="56C1F271" w14:textId="34AAF475" w:rsidR="007A0C85" w:rsidRPr="007A0C85" w:rsidRDefault="007A0C85" w:rsidP="007A0C85">
      <w:pPr>
        <w:pStyle w:val="aff2"/>
        <w:rPr>
          <w:lang w:val="en-US"/>
        </w:rPr>
      </w:pPr>
      <w:r>
        <w:rPr>
          <w:lang w:val="en-US"/>
        </w:rPr>
        <w:t xml:space="preserve">  </w:t>
      </w:r>
      <w:r w:rsidRPr="007A0C85">
        <w:rPr>
          <w:lang w:val="en-US"/>
        </w:rPr>
        <w:t>the character</w:t>
      </w:r>
    </w:p>
    <w:p w14:paraId="109D9738" w14:textId="77777777" w:rsidR="007A0C85" w:rsidRDefault="007A0C85" w:rsidP="007A0C85">
      <w:pPr>
        <w:pStyle w:val="aff2"/>
        <w:rPr>
          <w:lang w:val="en-US"/>
        </w:rPr>
      </w:pPr>
      <w:r w:rsidRPr="007A0C85">
        <w:rPr>
          <w:lang w:val="en-US"/>
        </w:rPr>
        <w:t xml:space="preserve">* isMove is a logical variable responsible for the </w:t>
      </w:r>
    </w:p>
    <w:p w14:paraId="697EAFD1" w14:textId="3D3B7B1A" w:rsidR="007A0C85" w:rsidRPr="007A0C85" w:rsidRDefault="007A0C85" w:rsidP="007A0C85">
      <w:pPr>
        <w:pStyle w:val="aff2"/>
        <w:rPr>
          <w:lang w:val="en-US"/>
        </w:rPr>
      </w:pPr>
      <w:r>
        <w:rPr>
          <w:lang w:val="en-US"/>
        </w:rPr>
        <w:t xml:space="preserve">  </w:t>
      </w:r>
      <w:r w:rsidRPr="007A0C85">
        <w:rPr>
          <w:lang w:val="en-US"/>
        </w:rPr>
        <w:t>movement of the character</w:t>
      </w:r>
    </w:p>
    <w:p w14:paraId="6D20442B" w14:textId="77777777" w:rsidR="007A0C85" w:rsidRDefault="007A0C85" w:rsidP="007A0C85">
      <w:pPr>
        <w:pStyle w:val="aff2"/>
        <w:rPr>
          <w:lang w:val="en-US"/>
        </w:rPr>
      </w:pPr>
      <w:r w:rsidRPr="007A0C85">
        <w:rPr>
          <w:lang w:val="en-US"/>
        </w:rPr>
        <w:t xml:space="preserve">* on Ground - a logical variable responsible for being </w:t>
      </w:r>
    </w:p>
    <w:p w14:paraId="3C2BCBCE" w14:textId="0C3C1310" w:rsidR="007A0C85" w:rsidRPr="007A0C85" w:rsidRDefault="007A0C85" w:rsidP="007A0C85">
      <w:pPr>
        <w:pStyle w:val="aff2"/>
        <w:rPr>
          <w:lang w:val="en-US"/>
        </w:rPr>
      </w:pPr>
      <w:r>
        <w:rPr>
          <w:lang w:val="en-US"/>
        </w:rPr>
        <w:t xml:space="preserve">  </w:t>
      </w:r>
      <w:r w:rsidRPr="007A0C85">
        <w:rPr>
          <w:lang w:val="en-US"/>
        </w:rPr>
        <w:t>on the ground</w:t>
      </w:r>
    </w:p>
    <w:p w14:paraId="47034883" w14:textId="77777777" w:rsidR="007A0C85" w:rsidRDefault="007A0C85" w:rsidP="007A0C85">
      <w:pPr>
        <w:pStyle w:val="aff2"/>
        <w:rPr>
          <w:lang w:val="en-US"/>
        </w:rPr>
      </w:pPr>
      <w:r w:rsidRPr="007A0C85">
        <w:rPr>
          <w:lang w:val="en-US"/>
        </w:rPr>
        <w:t xml:space="preserve">* kick, kick, kick Up - a logical variable responsible </w:t>
      </w:r>
    </w:p>
    <w:p w14:paraId="7736605F" w14:textId="2CB1129A" w:rsidR="007A0C85" w:rsidRPr="007A0C85" w:rsidRDefault="007A0C85" w:rsidP="007A0C85">
      <w:pPr>
        <w:pStyle w:val="aff2"/>
        <w:rPr>
          <w:lang w:val="en-US"/>
        </w:rPr>
      </w:pPr>
      <w:r>
        <w:rPr>
          <w:lang w:val="en-US"/>
        </w:rPr>
        <w:t xml:space="preserve">  </w:t>
      </w:r>
      <w:r w:rsidRPr="007A0C85">
        <w:rPr>
          <w:lang w:val="en-US"/>
        </w:rPr>
        <w:t>for throwing the character</w:t>
      </w:r>
    </w:p>
    <w:p w14:paraId="095B86DA" w14:textId="77777777" w:rsidR="007A0C85" w:rsidRDefault="007A0C85" w:rsidP="007A0C85">
      <w:pPr>
        <w:pStyle w:val="aff2"/>
        <w:rPr>
          <w:lang w:val="en-US"/>
        </w:rPr>
      </w:pPr>
      <w:r w:rsidRPr="007A0C85">
        <w:rPr>
          <w:lang w:val="en-US"/>
        </w:rPr>
        <w:t xml:space="preserve">* texture, sprite, name - texture, sprite and character </w:t>
      </w:r>
    </w:p>
    <w:p w14:paraId="7C1C01BD" w14:textId="1E84CFF3" w:rsidR="007A0C85" w:rsidRPr="007A0C85" w:rsidRDefault="007A0C85" w:rsidP="007A0C85">
      <w:pPr>
        <w:pStyle w:val="aff2"/>
        <w:rPr>
          <w:lang w:val="en-US"/>
        </w:rPr>
      </w:pPr>
      <w:r>
        <w:rPr>
          <w:lang w:val="en-US"/>
        </w:rPr>
        <w:t xml:space="preserve">  </w:t>
      </w:r>
      <w:r w:rsidRPr="007A0C85">
        <w:rPr>
          <w:lang w:val="en-US"/>
        </w:rPr>
        <w:t>name</w:t>
      </w:r>
    </w:p>
    <w:p w14:paraId="39E493BC" w14:textId="77777777" w:rsidR="007A0C85" w:rsidRDefault="007A0C85" w:rsidP="007A0C85">
      <w:pPr>
        <w:pStyle w:val="aff2"/>
        <w:rPr>
          <w:lang w:val="en-US"/>
        </w:rPr>
      </w:pPr>
      <w:r w:rsidRPr="007A0C85">
        <w:rPr>
          <w:lang w:val="en-US"/>
        </w:rPr>
        <w:t xml:space="preserve">*/  </w:t>
      </w:r>
    </w:p>
    <w:p w14:paraId="69614B2E" w14:textId="682A4D4E" w:rsidR="007A0C85" w:rsidRPr="007A0C85" w:rsidRDefault="007A0C85" w:rsidP="007A0C85">
      <w:pPr>
        <w:pStyle w:val="aff2"/>
        <w:rPr>
          <w:lang w:val="en-US"/>
        </w:rPr>
      </w:pPr>
      <w:r w:rsidRPr="007A0C85">
        <w:rPr>
          <w:lang w:val="en-US"/>
        </w:rPr>
        <w:t>vector&lt;Object&gt; obj;</w:t>
      </w:r>
    </w:p>
    <w:p w14:paraId="548E1201" w14:textId="77777777" w:rsidR="007A0C85" w:rsidRPr="007A0C85" w:rsidRDefault="007A0C85" w:rsidP="007A0C85">
      <w:pPr>
        <w:pStyle w:val="aff2"/>
        <w:rPr>
          <w:lang w:val="en-US"/>
        </w:rPr>
      </w:pPr>
      <w:r w:rsidRPr="007A0C85">
        <w:rPr>
          <w:lang w:val="en-US"/>
        </w:rPr>
        <w:lastRenderedPageBreak/>
        <w:t xml:space="preserve">  float moveX, moveY, x, y, moveSpeed, moveTimer; </w:t>
      </w:r>
    </w:p>
    <w:p w14:paraId="69559896" w14:textId="77777777" w:rsidR="007A0C85" w:rsidRPr="007A0C85" w:rsidRDefault="007A0C85" w:rsidP="007A0C85">
      <w:pPr>
        <w:pStyle w:val="aff2"/>
        <w:rPr>
          <w:lang w:val="en-US"/>
        </w:rPr>
      </w:pPr>
      <w:r w:rsidRPr="007A0C85">
        <w:rPr>
          <w:lang w:val="en-US"/>
        </w:rPr>
        <w:t xml:space="preserve">  int w, h, health;</w:t>
      </w:r>
    </w:p>
    <w:p w14:paraId="13CBA5BC" w14:textId="77777777" w:rsidR="007A0C85" w:rsidRPr="007A0C85" w:rsidRDefault="007A0C85" w:rsidP="007A0C85">
      <w:pPr>
        <w:pStyle w:val="aff2"/>
        <w:rPr>
          <w:lang w:val="en-US"/>
        </w:rPr>
      </w:pPr>
      <w:r w:rsidRPr="007A0C85">
        <w:rPr>
          <w:lang w:val="en-US"/>
        </w:rPr>
        <w:t xml:space="preserve">  bool life, isMove, onGround, kickL, kickR, kickUp;</w:t>
      </w:r>
    </w:p>
    <w:p w14:paraId="06A1DEB7" w14:textId="77777777" w:rsidR="007A0C85" w:rsidRPr="007A0C85" w:rsidRDefault="007A0C85" w:rsidP="007A0C85">
      <w:pPr>
        <w:pStyle w:val="aff2"/>
        <w:rPr>
          <w:lang w:val="en-US"/>
        </w:rPr>
      </w:pPr>
      <w:r w:rsidRPr="007A0C85">
        <w:rPr>
          <w:lang w:val="en-US"/>
        </w:rPr>
        <w:t xml:space="preserve">  Texture texture;</w:t>
      </w:r>
    </w:p>
    <w:p w14:paraId="0AE9B58D" w14:textId="77777777" w:rsidR="007A0C85" w:rsidRPr="007A0C85" w:rsidRDefault="007A0C85" w:rsidP="007A0C85">
      <w:pPr>
        <w:pStyle w:val="aff2"/>
        <w:rPr>
          <w:lang w:val="en-US"/>
        </w:rPr>
      </w:pPr>
      <w:r w:rsidRPr="007A0C85">
        <w:rPr>
          <w:lang w:val="en-US"/>
        </w:rPr>
        <w:t xml:space="preserve">  Sprite sprite;</w:t>
      </w:r>
    </w:p>
    <w:p w14:paraId="42E69600" w14:textId="77777777" w:rsidR="007A0C85" w:rsidRPr="007A0C85" w:rsidRDefault="007A0C85" w:rsidP="007A0C85">
      <w:pPr>
        <w:pStyle w:val="aff2"/>
        <w:rPr>
          <w:lang w:val="en-US"/>
        </w:rPr>
      </w:pPr>
      <w:r w:rsidRPr="007A0C85">
        <w:rPr>
          <w:lang w:val="en-US"/>
        </w:rPr>
        <w:t xml:space="preserve">  String name;</w:t>
      </w:r>
    </w:p>
    <w:p w14:paraId="2315452F" w14:textId="77777777" w:rsidR="007A0C85" w:rsidRPr="007A0C85" w:rsidRDefault="007A0C85" w:rsidP="007A0C85">
      <w:pPr>
        <w:pStyle w:val="aff2"/>
        <w:rPr>
          <w:lang w:val="en-US"/>
        </w:rPr>
      </w:pPr>
    </w:p>
    <w:p w14:paraId="31083709" w14:textId="77777777" w:rsidR="007A0C85" w:rsidRDefault="007A0C85" w:rsidP="007A0C85">
      <w:pPr>
        <w:pStyle w:val="aff2"/>
        <w:rPr>
          <w:lang w:val="en-US"/>
        </w:rPr>
      </w:pPr>
      <w:r w:rsidRPr="007A0C85">
        <w:rPr>
          <w:lang w:val="en-US"/>
        </w:rPr>
        <w:t xml:space="preserve">  // Character constructor with initialization of all </w:t>
      </w:r>
    </w:p>
    <w:p w14:paraId="020BE4FC" w14:textId="45D2C4F7" w:rsidR="007A0C85" w:rsidRPr="007A0C85" w:rsidRDefault="007A0C85" w:rsidP="007A0C85">
      <w:pPr>
        <w:pStyle w:val="aff2"/>
        <w:rPr>
          <w:lang w:val="en-US"/>
        </w:rPr>
      </w:pPr>
      <w:r>
        <w:rPr>
          <w:lang w:val="en-US"/>
        </w:rPr>
        <w:t xml:space="preserve">  // </w:t>
      </w:r>
      <w:r w:rsidRPr="007A0C85">
        <w:rPr>
          <w:lang w:val="en-US"/>
        </w:rPr>
        <w:t>variables</w:t>
      </w:r>
    </w:p>
    <w:p w14:paraId="0B100D4B" w14:textId="77777777" w:rsidR="007A0C85" w:rsidRDefault="007A0C85" w:rsidP="007A0C85">
      <w:pPr>
        <w:pStyle w:val="aff2"/>
        <w:rPr>
          <w:lang w:val="en-US"/>
        </w:rPr>
      </w:pPr>
      <w:r w:rsidRPr="007A0C85">
        <w:rPr>
          <w:lang w:val="en-US"/>
        </w:rPr>
        <w:t xml:space="preserve">  Entity(Image&amp; image, String Name, float X, float Y, </w:t>
      </w:r>
    </w:p>
    <w:p w14:paraId="1D5C40E9" w14:textId="5C70B04C" w:rsidR="007A0C85" w:rsidRPr="007A0C85" w:rsidRDefault="007A0C85" w:rsidP="007A0C85">
      <w:pPr>
        <w:pStyle w:val="aff2"/>
        <w:rPr>
          <w:lang w:val="en-US"/>
        </w:rPr>
      </w:pPr>
      <w:r>
        <w:rPr>
          <w:lang w:val="en-US"/>
        </w:rPr>
        <w:t xml:space="preserve">         </w:t>
      </w:r>
      <w:r w:rsidRPr="007A0C85">
        <w:rPr>
          <w:lang w:val="en-US"/>
        </w:rPr>
        <w:t>int W, int H) {</w:t>
      </w:r>
    </w:p>
    <w:p w14:paraId="231F3E0C" w14:textId="77777777" w:rsidR="007A0C85" w:rsidRDefault="007A0C85" w:rsidP="007A0C85">
      <w:pPr>
        <w:pStyle w:val="aff2"/>
        <w:rPr>
          <w:lang w:val="en-US"/>
        </w:rPr>
      </w:pPr>
      <w:r w:rsidRPr="007A0C85">
        <w:rPr>
          <w:lang w:val="en-US"/>
        </w:rPr>
        <w:t xml:space="preserve">    x = X; y = Y; w = W; h = H; name = Name; </w:t>
      </w:r>
    </w:p>
    <w:p w14:paraId="7732E84F" w14:textId="1F0F84EE" w:rsidR="007A0C85" w:rsidRPr="007A0C85" w:rsidRDefault="007A0C85" w:rsidP="007A0C85">
      <w:pPr>
        <w:pStyle w:val="aff2"/>
        <w:rPr>
          <w:lang w:val="en-US"/>
        </w:rPr>
      </w:pPr>
      <w:r>
        <w:rPr>
          <w:lang w:val="en-US"/>
        </w:rPr>
        <w:t xml:space="preserve">    </w:t>
      </w:r>
      <w:r w:rsidRPr="007A0C85">
        <w:rPr>
          <w:lang w:val="en-US"/>
        </w:rPr>
        <w:t>moveTimer = 0;</w:t>
      </w:r>
    </w:p>
    <w:p w14:paraId="77072258" w14:textId="77777777" w:rsidR="007A0C85" w:rsidRPr="007A0C85" w:rsidRDefault="007A0C85" w:rsidP="007A0C85">
      <w:pPr>
        <w:pStyle w:val="aff2"/>
        <w:rPr>
          <w:lang w:val="en-US"/>
        </w:rPr>
      </w:pPr>
      <w:r w:rsidRPr="007A0C85">
        <w:rPr>
          <w:lang w:val="en-US"/>
        </w:rPr>
        <w:t xml:space="preserve">    moveSpeed = 0; health = 100; moveX = 0; moveY = 0;</w:t>
      </w:r>
    </w:p>
    <w:p w14:paraId="67BD8FB7" w14:textId="77777777" w:rsidR="007A0C85" w:rsidRPr="007A0C85" w:rsidRDefault="007A0C85" w:rsidP="007A0C85">
      <w:pPr>
        <w:pStyle w:val="aff2"/>
        <w:rPr>
          <w:lang w:val="en-US"/>
        </w:rPr>
      </w:pPr>
      <w:r w:rsidRPr="007A0C85">
        <w:rPr>
          <w:lang w:val="en-US"/>
        </w:rPr>
        <w:t xml:space="preserve">    life = true; onGround = false; isMove = false;</w:t>
      </w:r>
    </w:p>
    <w:p w14:paraId="6E3F4229" w14:textId="77777777" w:rsidR="007A0C85" w:rsidRPr="007A0C85" w:rsidRDefault="007A0C85" w:rsidP="007A0C85">
      <w:pPr>
        <w:pStyle w:val="aff2"/>
        <w:rPr>
          <w:lang w:val="en-US"/>
        </w:rPr>
      </w:pPr>
      <w:r w:rsidRPr="007A0C85">
        <w:rPr>
          <w:lang w:val="en-US"/>
        </w:rPr>
        <w:t xml:space="preserve">    kickL = false;</w:t>
      </w:r>
    </w:p>
    <w:p w14:paraId="0BDA0134" w14:textId="77777777" w:rsidR="007A0C85" w:rsidRPr="007A0C85" w:rsidRDefault="007A0C85" w:rsidP="007A0C85">
      <w:pPr>
        <w:pStyle w:val="aff2"/>
        <w:rPr>
          <w:lang w:val="en-US"/>
        </w:rPr>
      </w:pPr>
      <w:r w:rsidRPr="007A0C85">
        <w:rPr>
          <w:lang w:val="en-US"/>
        </w:rPr>
        <w:t xml:space="preserve">    kickR = false;</w:t>
      </w:r>
    </w:p>
    <w:p w14:paraId="456CE75B" w14:textId="77777777" w:rsidR="007A0C85" w:rsidRPr="007A0C85" w:rsidRDefault="007A0C85" w:rsidP="007A0C85">
      <w:pPr>
        <w:pStyle w:val="aff2"/>
        <w:rPr>
          <w:lang w:val="en-US"/>
        </w:rPr>
      </w:pPr>
      <w:r w:rsidRPr="007A0C85">
        <w:rPr>
          <w:lang w:val="en-US"/>
        </w:rPr>
        <w:t xml:space="preserve">    kickUp = false;</w:t>
      </w:r>
    </w:p>
    <w:p w14:paraId="7DF46220" w14:textId="77777777" w:rsidR="007A0C85" w:rsidRPr="007A0C85" w:rsidRDefault="007A0C85" w:rsidP="007A0C85">
      <w:pPr>
        <w:pStyle w:val="aff2"/>
        <w:rPr>
          <w:lang w:val="en-US"/>
        </w:rPr>
      </w:pPr>
      <w:r w:rsidRPr="007A0C85">
        <w:rPr>
          <w:lang w:val="en-US"/>
        </w:rPr>
        <w:t xml:space="preserve">    texture.loadFromImage(image);</w:t>
      </w:r>
    </w:p>
    <w:p w14:paraId="23655E30" w14:textId="77777777" w:rsidR="007A0C85" w:rsidRPr="007A0C85" w:rsidRDefault="007A0C85" w:rsidP="007A0C85">
      <w:pPr>
        <w:pStyle w:val="aff2"/>
        <w:rPr>
          <w:lang w:val="en-US"/>
        </w:rPr>
      </w:pPr>
      <w:r w:rsidRPr="007A0C85">
        <w:rPr>
          <w:lang w:val="en-US"/>
        </w:rPr>
        <w:t xml:space="preserve">    sprite.setTexture(texture);</w:t>
      </w:r>
    </w:p>
    <w:p w14:paraId="02DB14F5" w14:textId="77777777" w:rsidR="007A0C85" w:rsidRPr="007A0C85" w:rsidRDefault="007A0C85" w:rsidP="007A0C85">
      <w:pPr>
        <w:pStyle w:val="aff2"/>
        <w:rPr>
          <w:lang w:val="en-US"/>
        </w:rPr>
      </w:pPr>
      <w:r w:rsidRPr="007A0C85">
        <w:rPr>
          <w:lang w:val="en-US"/>
        </w:rPr>
        <w:t xml:space="preserve">    sprite.setOrigin(w / 2, h / 2);</w:t>
      </w:r>
    </w:p>
    <w:p w14:paraId="29BFB35A" w14:textId="77777777" w:rsidR="007A0C85" w:rsidRPr="007A0C85" w:rsidRDefault="007A0C85" w:rsidP="007A0C85">
      <w:pPr>
        <w:pStyle w:val="aff2"/>
        <w:rPr>
          <w:lang w:val="en-US"/>
        </w:rPr>
      </w:pPr>
      <w:r w:rsidRPr="007A0C85">
        <w:rPr>
          <w:lang w:val="en-US"/>
        </w:rPr>
        <w:t xml:space="preserve">  }</w:t>
      </w:r>
    </w:p>
    <w:p w14:paraId="3A504DF4" w14:textId="77777777" w:rsidR="007A0C85" w:rsidRPr="007A0C85" w:rsidRDefault="007A0C85" w:rsidP="007A0C85">
      <w:pPr>
        <w:pStyle w:val="aff2"/>
        <w:rPr>
          <w:lang w:val="en-US"/>
        </w:rPr>
      </w:pPr>
    </w:p>
    <w:p w14:paraId="29089250" w14:textId="77777777" w:rsidR="007A0C85" w:rsidRDefault="007A0C85" w:rsidP="007A0C85">
      <w:pPr>
        <w:pStyle w:val="aff2"/>
        <w:rPr>
          <w:lang w:val="en-US"/>
        </w:rPr>
      </w:pPr>
      <w:r w:rsidRPr="007A0C85">
        <w:rPr>
          <w:lang w:val="en-US"/>
        </w:rPr>
        <w:t xml:space="preserve">  // Function. Returns the coordinates, width and </w:t>
      </w:r>
      <w:r>
        <w:rPr>
          <w:lang w:val="en-US"/>
        </w:rPr>
        <w:t xml:space="preserve">  </w:t>
      </w:r>
    </w:p>
    <w:p w14:paraId="35CB5458" w14:textId="2B4829A3" w:rsidR="007A0C85" w:rsidRPr="007A0C85" w:rsidRDefault="007A0C85" w:rsidP="007A0C85">
      <w:pPr>
        <w:pStyle w:val="aff2"/>
        <w:rPr>
          <w:lang w:val="en-US"/>
        </w:rPr>
      </w:pPr>
      <w:r>
        <w:rPr>
          <w:lang w:val="en-US"/>
        </w:rPr>
        <w:t xml:space="preserve">  // </w:t>
      </w:r>
      <w:r w:rsidRPr="007A0C85">
        <w:rPr>
          <w:lang w:val="en-US"/>
        </w:rPr>
        <w:t>height of the character</w:t>
      </w:r>
    </w:p>
    <w:p w14:paraId="546F917A" w14:textId="77777777" w:rsidR="007A0C85" w:rsidRPr="007A0C85" w:rsidRDefault="007A0C85" w:rsidP="007A0C85">
      <w:pPr>
        <w:pStyle w:val="aff2"/>
        <w:rPr>
          <w:lang w:val="en-US"/>
        </w:rPr>
      </w:pPr>
      <w:r w:rsidRPr="007A0C85">
        <w:rPr>
          <w:lang w:val="en-US"/>
        </w:rPr>
        <w:t xml:space="preserve">  FloatRect getRect() {</w:t>
      </w:r>
    </w:p>
    <w:p w14:paraId="572CE988" w14:textId="77777777" w:rsidR="007A0C85" w:rsidRPr="007A0C85" w:rsidRDefault="007A0C85" w:rsidP="007A0C85">
      <w:pPr>
        <w:pStyle w:val="aff2"/>
        <w:rPr>
          <w:lang w:val="en-US"/>
        </w:rPr>
      </w:pPr>
      <w:r w:rsidRPr="007A0C85">
        <w:rPr>
          <w:lang w:val="en-US"/>
        </w:rPr>
        <w:t xml:space="preserve">    return FloatRect(x, y, w, h);</w:t>
      </w:r>
    </w:p>
    <w:p w14:paraId="7107FC0A" w14:textId="77777777" w:rsidR="007A0C85" w:rsidRPr="001170B3" w:rsidRDefault="007A0C85" w:rsidP="007A0C85">
      <w:pPr>
        <w:pStyle w:val="aff2"/>
        <w:rPr>
          <w:lang w:val="en-US"/>
        </w:rPr>
      </w:pPr>
      <w:r w:rsidRPr="007A0C85">
        <w:rPr>
          <w:lang w:val="en-US"/>
        </w:rPr>
        <w:t xml:space="preserve">  </w:t>
      </w:r>
      <w:r w:rsidRPr="001170B3">
        <w:rPr>
          <w:lang w:val="en-US"/>
        </w:rPr>
        <w:t>}</w:t>
      </w:r>
    </w:p>
    <w:p w14:paraId="5A5D1294" w14:textId="77777777" w:rsidR="007A0C85" w:rsidRPr="001170B3" w:rsidRDefault="007A0C85" w:rsidP="007A0C85">
      <w:pPr>
        <w:pStyle w:val="aff2"/>
        <w:rPr>
          <w:lang w:val="en-US"/>
        </w:rPr>
      </w:pPr>
    </w:p>
    <w:p w14:paraId="3F9E96DA" w14:textId="696C57B6" w:rsidR="007A0C85" w:rsidRPr="001170B3" w:rsidRDefault="007A0C85" w:rsidP="007A0C85">
      <w:pPr>
        <w:pStyle w:val="aff2"/>
        <w:rPr>
          <w:lang w:val="en-US"/>
        </w:rPr>
      </w:pPr>
      <w:r w:rsidRPr="001170B3">
        <w:rPr>
          <w:lang w:val="en-US"/>
        </w:rPr>
        <w:t xml:space="preserve">  // Virtual procedure. Updating all characters</w:t>
      </w:r>
    </w:p>
    <w:p w14:paraId="420DEFEE" w14:textId="77777777" w:rsidR="007A0C85" w:rsidRPr="001170B3" w:rsidRDefault="007A0C85" w:rsidP="007A0C85">
      <w:pPr>
        <w:pStyle w:val="aff2"/>
        <w:rPr>
          <w:lang w:val="en-US"/>
        </w:rPr>
      </w:pPr>
      <w:r w:rsidRPr="001170B3">
        <w:rPr>
          <w:lang w:val="en-US"/>
        </w:rPr>
        <w:t xml:space="preserve">  </w:t>
      </w:r>
      <w:r w:rsidRPr="007A0C85">
        <w:rPr>
          <w:lang w:val="en-US"/>
        </w:rPr>
        <w:t>virtual</w:t>
      </w:r>
      <w:r w:rsidRPr="001170B3">
        <w:rPr>
          <w:lang w:val="en-US"/>
        </w:rPr>
        <w:t xml:space="preserve"> </w:t>
      </w:r>
      <w:r w:rsidRPr="007A0C85">
        <w:rPr>
          <w:lang w:val="en-US"/>
        </w:rPr>
        <w:t>void</w:t>
      </w:r>
      <w:r w:rsidRPr="001170B3">
        <w:rPr>
          <w:lang w:val="en-US"/>
        </w:rPr>
        <w:t xml:space="preserve"> </w:t>
      </w:r>
      <w:r w:rsidRPr="007A0C85">
        <w:rPr>
          <w:lang w:val="en-US"/>
        </w:rPr>
        <w:t>update</w:t>
      </w:r>
      <w:r w:rsidRPr="001170B3">
        <w:rPr>
          <w:lang w:val="en-US"/>
        </w:rPr>
        <w:t>(</w:t>
      </w:r>
      <w:r w:rsidRPr="007A0C85">
        <w:rPr>
          <w:lang w:val="en-US"/>
        </w:rPr>
        <w:t>float</w:t>
      </w:r>
      <w:r w:rsidRPr="001170B3">
        <w:rPr>
          <w:lang w:val="en-US"/>
        </w:rPr>
        <w:t xml:space="preserve"> </w:t>
      </w:r>
      <w:r w:rsidRPr="007A0C85">
        <w:rPr>
          <w:lang w:val="en-US"/>
        </w:rPr>
        <w:t>time</w:t>
      </w:r>
      <w:r w:rsidRPr="001170B3">
        <w:rPr>
          <w:lang w:val="en-US"/>
        </w:rPr>
        <w:t>) = 0;</w:t>
      </w:r>
    </w:p>
    <w:p w14:paraId="2BBA42EC" w14:textId="77777777" w:rsidR="007A0C85" w:rsidRPr="001170B3" w:rsidRDefault="007A0C85" w:rsidP="007A0C85">
      <w:pPr>
        <w:pStyle w:val="aff2"/>
        <w:rPr>
          <w:lang w:val="en-US"/>
        </w:rPr>
      </w:pPr>
    </w:p>
    <w:p w14:paraId="23A619D3" w14:textId="77777777" w:rsidR="007A0C85" w:rsidRPr="001170B3" w:rsidRDefault="007A0C85" w:rsidP="007A0C85">
      <w:pPr>
        <w:pStyle w:val="aff2"/>
        <w:rPr>
          <w:lang w:val="en-US"/>
        </w:rPr>
      </w:pPr>
      <w:r w:rsidRPr="001170B3">
        <w:rPr>
          <w:lang w:val="en-US"/>
        </w:rPr>
        <w:t>};</w:t>
      </w:r>
    </w:p>
    <w:p w14:paraId="36396F12" w14:textId="77777777" w:rsidR="007A0C85" w:rsidRPr="001170B3" w:rsidRDefault="007A0C85" w:rsidP="007A0C85">
      <w:pPr>
        <w:pStyle w:val="aff2"/>
        <w:rPr>
          <w:lang w:val="en-US"/>
        </w:rPr>
      </w:pPr>
    </w:p>
    <w:p w14:paraId="1DBAB804" w14:textId="77777777" w:rsidR="007A0C85" w:rsidRDefault="007A0C85" w:rsidP="007A0C85">
      <w:pPr>
        <w:pStyle w:val="aff2"/>
        <w:rPr>
          <w:lang w:val="en-US"/>
        </w:rPr>
      </w:pPr>
      <w:r w:rsidRPr="007A0C85">
        <w:rPr>
          <w:lang w:val="en-US"/>
        </w:rPr>
        <w:t xml:space="preserve">// Main character class: inherited from the character </w:t>
      </w:r>
    </w:p>
    <w:p w14:paraId="5466E0F3" w14:textId="2C5D0AF9" w:rsidR="007A0C85" w:rsidRPr="007A0C85" w:rsidRDefault="007A0C85" w:rsidP="007A0C85">
      <w:pPr>
        <w:pStyle w:val="aff2"/>
        <w:rPr>
          <w:lang w:val="en-US"/>
        </w:rPr>
      </w:pPr>
      <w:r>
        <w:rPr>
          <w:lang w:val="en-US"/>
        </w:rPr>
        <w:t xml:space="preserve">// </w:t>
      </w:r>
      <w:r w:rsidRPr="007A0C85">
        <w:rPr>
          <w:lang w:val="en-US"/>
        </w:rPr>
        <w:t>class</w:t>
      </w:r>
    </w:p>
    <w:p w14:paraId="09D0BB33" w14:textId="77777777" w:rsidR="007A0C85" w:rsidRPr="007A0C85" w:rsidRDefault="007A0C85" w:rsidP="007A0C85">
      <w:pPr>
        <w:pStyle w:val="aff2"/>
        <w:rPr>
          <w:lang w:val="en-US"/>
        </w:rPr>
      </w:pPr>
      <w:r w:rsidRPr="007A0C85">
        <w:rPr>
          <w:lang w:val="en-US"/>
        </w:rPr>
        <w:t>class Character:public Entity</w:t>
      </w:r>
    </w:p>
    <w:p w14:paraId="27AA3CBD" w14:textId="77777777" w:rsidR="007A0C85" w:rsidRPr="007A0C85" w:rsidRDefault="007A0C85" w:rsidP="007A0C85">
      <w:pPr>
        <w:pStyle w:val="aff2"/>
        <w:rPr>
          <w:lang w:val="en-US"/>
        </w:rPr>
      </w:pPr>
      <w:r w:rsidRPr="007A0C85">
        <w:rPr>
          <w:lang w:val="en-US"/>
        </w:rPr>
        <w:t>{</w:t>
      </w:r>
    </w:p>
    <w:p w14:paraId="48E8F4C1" w14:textId="77777777" w:rsidR="007A0C85" w:rsidRPr="007A0C85" w:rsidRDefault="007A0C85" w:rsidP="007A0C85">
      <w:pPr>
        <w:pStyle w:val="aff2"/>
        <w:rPr>
          <w:lang w:val="en-US"/>
        </w:rPr>
      </w:pPr>
      <w:r w:rsidRPr="007A0C85">
        <w:rPr>
          <w:lang w:val="en-US"/>
        </w:rPr>
        <w:t>public:</w:t>
      </w:r>
    </w:p>
    <w:p w14:paraId="646F87FB" w14:textId="77777777" w:rsidR="007A0C85" w:rsidRDefault="007A0C85" w:rsidP="007A0C85">
      <w:pPr>
        <w:pStyle w:val="aff2"/>
        <w:rPr>
          <w:lang w:val="en-US"/>
        </w:rPr>
      </w:pPr>
      <w:r w:rsidRPr="007A0C85">
        <w:rPr>
          <w:lang w:val="en-US"/>
        </w:rPr>
        <w:t xml:space="preserve">  // Enumerable type - displays the status of the main </w:t>
      </w:r>
    </w:p>
    <w:p w14:paraId="2C025EA4" w14:textId="12B5A8D0" w:rsidR="007A0C85" w:rsidRPr="007A0C85" w:rsidRDefault="007A0C85" w:rsidP="007A0C85">
      <w:pPr>
        <w:pStyle w:val="aff2"/>
        <w:rPr>
          <w:lang w:val="en-US"/>
        </w:rPr>
      </w:pPr>
      <w:r>
        <w:rPr>
          <w:lang w:val="en-US"/>
        </w:rPr>
        <w:t xml:space="preserve">  // </w:t>
      </w:r>
      <w:r w:rsidRPr="007A0C85">
        <w:rPr>
          <w:lang w:val="en-US"/>
        </w:rPr>
        <w:t>character</w:t>
      </w:r>
    </w:p>
    <w:p w14:paraId="25EEB7B5" w14:textId="77777777" w:rsidR="007A0C85" w:rsidRDefault="007A0C85" w:rsidP="007A0C85">
      <w:pPr>
        <w:pStyle w:val="aff2"/>
        <w:rPr>
          <w:lang w:val="en-US"/>
        </w:rPr>
      </w:pPr>
      <w:r w:rsidRPr="007A0C85">
        <w:rPr>
          <w:lang w:val="en-US"/>
        </w:rPr>
        <w:t xml:space="preserve">  enum stateObject { left, right, up, down, jump, </w:t>
      </w:r>
    </w:p>
    <w:p w14:paraId="71F57AD7" w14:textId="5FA9DE0F" w:rsidR="007A0C85" w:rsidRPr="007A0C85" w:rsidRDefault="007A0C85" w:rsidP="007A0C85">
      <w:pPr>
        <w:pStyle w:val="aff2"/>
        <w:rPr>
          <w:lang w:val="en-US"/>
        </w:rPr>
      </w:pPr>
      <w:r>
        <w:rPr>
          <w:lang w:val="en-US"/>
        </w:rPr>
        <w:t xml:space="preserve">                     </w:t>
      </w:r>
      <w:r w:rsidRPr="007A0C85">
        <w:rPr>
          <w:lang w:val="en-US"/>
        </w:rPr>
        <w:t xml:space="preserve">stay }; </w:t>
      </w:r>
    </w:p>
    <w:p w14:paraId="71766BF6" w14:textId="77777777" w:rsidR="007A0C85" w:rsidRPr="007A0C85" w:rsidRDefault="007A0C85" w:rsidP="007A0C85">
      <w:pPr>
        <w:pStyle w:val="aff2"/>
        <w:rPr>
          <w:lang w:val="en-US"/>
        </w:rPr>
      </w:pPr>
      <w:r w:rsidRPr="007A0C85">
        <w:rPr>
          <w:lang w:val="en-US"/>
        </w:rPr>
        <w:t xml:space="preserve">  </w:t>
      </w:r>
    </w:p>
    <w:p w14:paraId="5435D169" w14:textId="77777777" w:rsidR="007A0C85" w:rsidRPr="007A0C85" w:rsidRDefault="007A0C85" w:rsidP="007A0C85">
      <w:pPr>
        <w:pStyle w:val="aff2"/>
        <w:rPr>
          <w:lang w:val="en-US"/>
        </w:rPr>
      </w:pPr>
      <w:r w:rsidRPr="007A0C85">
        <w:rPr>
          <w:lang w:val="en-US"/>
        </w:rPr>
        <w:t xml:space="preserve">  // Enumerated type variables</w:t>
      </w:r>
    </w:p>
    <w:p w14:paraId="3694B200" w14:textId="2FAF7AE5" w:rsidR="007A0C85" w:rsidRPr="007A0C85" w:rsidRDefault="007A0C85" w:rsidP="007A0C85">
      <w:pPr>
        <w:pStyle w:val="aff2"/>
        <w:rPr>
          <w:lang w:val="en-US"/>
        </w:rPr>
      </w:pPr>
      <w:r w:rsidRPr="007A0C85">
        <w:rPr>
          <w:lang w:val="en-US"/>
        </w:rPr>
        <w:t xml:space="preserve">  // Current status</w:t>
      </w:r>
    </w:p>
    <w:p w14:paraId="017D78AE" w14:textId="77777777" w:rsidR="007A0C85" w:rsidRPr="001170B3" w:rsidRDefault="007A0C85" w:rsidP="007A0C85">
      <w:pPr>
        <w:pStyle w:val="aff2"/>
        <w:rPr>
          <w:lang w:val="en-US"/>
        </w:rPr>
      </w:pPr>
      <w:r w:rsidRPr="007A0C85">
        <w:rPr>
          <w:lang w:val="en-US"/>
        </w:rPr>
        <w:t xml:space="preserve">  stateObject</w:t>
      </w:r>
      <w:r w:rsidRPr="001170B3">
        <w:rPr>
          <w:lang w:val="en-US"/>
        </w:rPr>
        <w:t xml:space="preserve"> </w:t>
      </w:r>
      <w:r w:rsidRPr="007A0C85">
        <w:rPr>
          <w:lang w:val="en-US"/>
        </w:rPr>
        <w:t>state</w:t>
      </w:r>
      <w:r w:rsidRPr="001170B3">
        <w:rPr>
          <w:lang w:val="en-US"/>
        </w:rPr>
        <w:t>;</w:t>
      </w:r>
    </w:p>
    <w:p w14:paraId="458B540C" w14:textId="50213C44" w:rsidR="007A0C85" w:rsidRPr="001170B3" w:rsidRDefault="007A0C85" w:rsidP="007A0C85">
      <w:pPr>
        <w:pStyle w:val="aff2"/>
        <w:rPr>
          <w:lang w:val="en-US"/>
        </w:rPr>
      </w:pPr>
      <w:r w:rsidRPr="001170B3">
        <w:rPr>
          <w:lang w:val="en-US"/>
        </w:rPr>
        <w:t xml:space="preserve">  // Previous state</w:t>
      </w:r>
    </w:p>
    <w:p w14:paraId="0D2429FA" w14:textId="77777777" w:rsidR="007A0C85" w:rsidRPr="001170B3" w:rsidRDefault="007A0C85" w:rsidP="007A0C85">
      <w:pPr>
        <w:pStyle w:val="aff2"/>
        <w:rPr>
          <w:lang w:val="en-US"/>
        </w:rPr>
      </w:pPr>
      <w:r w:rsidRPr="001170B3">
        <w:rPr>
          <w:lang w:val="en-US"/>
        </w:rPr>
        <w:lastRenderedPageBreak/>
        <w:t xml:space="preserve">  </w:t>
      </w:r>
      <w:r w:rsidRPr="007A0C85">
        <w:rPr>
          <w:lang w:val="en-US"/>
        </w:rPr>
        <w:t>stateObject</w:t>
      </w:r>
      <w:r w:rsidRPr="001170B3">
        <w:rPr>
          <w:lang w:val="en-US"/>
        </w:rPr>
        <w:t xml:space="preserve"> </w:t>
      </w:r>
      <w:r w:rsidRPr="007A0C85">
        <w:rPr>
          <w:lang w:val="en-US"/>
        </w:rPr>
        <w:t>prevState</w:t>
      </w:r>
      <w:r w:rsidRPr="001170B3">
        <w:rPr>
          <w:lang w:val="en-US"/>
        </w:rPr>
        <w:t xml:space="preserve">; </w:t>
      </w:r>
    </w:p>
    <w:p w14:paraId="3F6B240D" w14:textId="77777777" w:rsidR="007A0C85" w:rsidRPr="001170B3" w:rsidRDefault="007A0C85" w:rsidP="007A0C85">
      <w:pPr>
        <w:pStyle w:val="aff2"/>
        <w:rPr>
          <w:lang w:val="en-US"/>
        </w:rPr>
      </w:pPr>
      <w:r w:rsidRPr="001170B3">
        <w:rPr>
          <w:lang w:val="en-US"/>
        </w:rPr>
        <w:t xml:space="preserve">  </w:t>
      </w:r>
    </w:p>
    <w:p w14:paraId="0C52E476" w14:textId="72686FF0" w:rsidR="007A0C85" w:rsidRPr="007A0C85" w:rsidRDefault="007A0C85" w:rsidP="007A0C85">
      <w:pPr>
        <w:pStyle w:val="aff2"/>
        <w:rPr>
          <w:lang w:val="en-US"/>
        </w:rPr>
      </w:pPr>
      <w:r w:rsidRPr="007A0C85">
        <w:rPr>
          <w:lang w:val="en-US"/>
        </w:rPr>
        <w:t xml:space="preserve">  // The number of points of the main character</w:t>
      </w:r>
    </w:p>
    <w:p w14:paraId="63133F42" w14:textId="77777777" w:rsidR="007A0C85" w:rsidRPr="001170B3" w:rsidRDefault="007A0C85" w:rsidP="007A0C85">
      <w:pPr>
        <w:pStyle w:val="aff2"/>
        <w:rPr>
          <w:lang w:val="en-US"/>
        </w:rPr>
      </w:pPr>
      <w:r w:rsidRPr="007A0C85">
        <w:rPr>
          <w:lang w:val="en-US"/>
        </w:rPr>
        <w:t xml:space="preserve">  int</w:t>
      </w:r>
      <w:r w:rsidRPr="001170B3">
        <w:rPr>
          <w:lang w:val="en-US"/>
        </w:rPr>
        <w:t xml:space="preserve"> </w:t>
      </w:r>
      <w:r w:rsidRPr="007A0C85">
        <w:rPr>
          <w:lang w:val="en-US"/>
        </w:rPr>
        <w:t>playerScore</w:t>
      </w:r>
      <w:r w:rsidRPr="001170B3">
        <w:rPr>
          <w:lang w:val="en-US"/>
        </w:rPr>
        <w:t>;</w:t>
      </w:r>
    </w:p>
    <w:p w14:paraId="746EB03F" w14:textId="77777777" w:rsidR="007A0C85" w:rsidRPr="001170B3" w:rsidRDefault="007A0C85" w:rsidP="007A0C85">
      <w:pPr>
        <w:pStyle w:val="aff2"/>
        <w:rPr>
          <w:lang w:val="en-US"/>
        </w:rPr>
      </w:pPr>
      <w:r w:rsidRPr="001170B3">
        <w:rPr>
          <w:lang w:val="en-US"/>
        </w:rPr>
        <w:t xml:space="preserve">  </w:t>
      </w:r>
    </w:p>
    <w:p w14:paraId="556C68F5" w14:textId="73536D71" w:rsidR="007A0C85" w:rsidRPr="001170B3" w:rsidRDefault="007A0C85" w:rsidP="007A0C85">
      <w:pPr>
        <w:pStyle w:val="aff2"/>
        <w:rPr>
          <w:lang w:val="en-US"/>
        </w:rPr>
      </w:pPr>
      <w:r w:rsidRPr="001170B3">
        <w:rPr>
          <w:lang w:val="en-US"/>
        </w:rPr>
        <w:t xml:space="preserve">  // Logical variable. Responsible for shooting </w:t>
      </w:r>
    </w:p>
    <w:p w14:paraId="3B035373" w14:textId="77777777" w:rsidR="007A0C85" w:rsidRPr="001170B3" w:rsidRDefault="007A0C85" w:rsidP="007A0C85">
      <w:pPr>
        <w:pStyle w:val="aff2"/>
        <w:rPr>
          <w:lang w:val="en-US"/>
        </w:rPr>
      </w:pPr>
      <w:r w:rsidRPr="001170B3">
        <w:rPr>
          <w:lang w:val="en-US"/>
        </w:rPr>
        <w:t xml:space="preserve">  </w:t>
      </w:r>
      <w:r w:rsidRPr="007A0C85">
        <w:rPr>
          <w:lang w:val="en-US"/>
        </w:rPr>
        <w:t>bool</w:t>
      </w:r>
      <w:r w:rsidRPr="001170B3">
        <w:rPr>
          <w:lang w:val="en-US"/>
        </w:rPr>
        <w:t xml:space="preserve"> </w:t>
      </w:r>
      <w:r w:rsidRPr="007A0C85">
        <w:rPr>
          <w:lang w:val="en-US"/>
        </w:rPr>
        <w:t>isShoot</w:t>
      </w:r>
      <w:r w:rsidRPr="001170B3">
        <w:rPr>
          <w:lang w:val="en-US"/>
        </w:rPr>
        <w:t>;</w:t>
      </w:r>
    </w:p>
    <w:p w14:paraId="09A53175" w14:textId="77777777" w:rsidR="007A0C85" w:rsidRPr="001170B3" w:rsidRDefault="007A0C85" w:rsidP="007A0C85">
      <w:pPr>
        <w:pStyle w:val="aff2"/>
        <w:rPr>
          <w:lang w:val="en-US"/>
        </w:rPr>
      </w:pPr>
      <w:r w:rsidRPr="001170B3">
        <w:rPr>
          <w:lang w:val="en-US"/>
        </w:rPr>
        <w:t xml:space="preserve">  </w:t>
      </w:r>
    </w:p>
    <w:p w14:paraId="2F4CEE88" w14:textId="77777777" w:rsidR="007A0C85" w:rsidRDefault="007A0C85" w:rsidP="007A0C85">
      <w:pPr>
        <w:pStyle w:val="aff2"/>
        <w:rPr>
          <w:lang w:val="en-US"/>
        </w:rPr>
      </w:pPr>
      <w:r w:rsidRPr="007A0C85">
        <w:rPr>
          <w:lang w:val="en-US"/>
        </w:rPr>
        <w:t xml:space="preserve">  // Logical variable. Responsible for the transition </w:t>
      </w:r>
    </w:p>
    <w:p w14:paraId="2166FE58" w14:textId="301D6A20" w:rsidR="007A0C85" w:rsidRPr="007A0C85" w:rsidRDefault="007A0C85" w:rsidP="007A0C85">
      <w:pPr>
        <w:pStyle w:val="aff2"/>
        <w:rPr>
          <w:lang w:val="en-US"/>
        </w:rPr>
      </w:pPr>
      <w:r>
        <w:rPr>
          <w:lang w:val="en-US"/>
        </w:rPr>
        <w:t xml:space="preserve">  // </w:t>
      </w:r>
      <w:r w:rsidRPr="007A0C85">
        <w:rPr>
          <w:lang w:val="en-US"/>
        </w:rPr>
        <w:t>to the next level</w:t>
      </w:r>
    </w:p>
    <w:p w14:paraId="07382939" w14:textId="77777777" w:rsidR="007A0C85" w:rsidRPr="001170B3" w:rsidRDefault="007A0C85" w:rsidP="007A0C85">
      <w:pPr>
        <w:pStyle w:val="aff2"/>
        <w:rPr>
          <w:lang w:val="en-US"/>
        </w:rPr>
      </w:pPr>
      <w:r w:rsidRPr="007A0C85">
        <w:rPr>
          <w:lang w:val="en-US"/>
        </w:rPr>
        <w:t xml:space="preserve">  bool</w:t>
      </w:r>
      <w:r w:rsidRPr="001170B3">
        <w:rPr>
          <w:lang w:val="en-US"/>
        </w:rPr>
        <w:t xml:space="preserve"> </w:t>
      </w:r>
      <w:r w:rsidRPr="007A0C85">
        <w:rPr>
          <w:lang w:val="en-US"/>
        </w:rPr>
        <w:t>GoNextLevel</w:t>
      </w:r>
      <w:r w:rsidRPr="001170B3">
        <w:rPr>
          <w:lang w:val="en-US"/>
        </w:rPr>
        <w:t>;</w:t>
      </w:r>
    </w:p>
    <w:p w14:paraId="10922C7A" w14:textId="77777777" w:rsidR="007A0C85" w:rsidRPr="001170B3" w:rsidRDefault="007A0C85" w:rsidP="007A0C85">
      <w:pPr>
        <w:pStyle w:val="aff2"/>
        <w:rPr>
          <w:lang w:val="en-US"/>
        </w:rPr>
      </w:pPr>
      <w:r w:rsidRPr="001170B3">
        <w:rPr>
          <w:lang w:val="en-US"/>
        </w:rPr>
        <w:t xml:space="preserve">  </w:t>
      </w:r>
    </w:p>
    <w:p w14:paraId="1AEB363C" w14:textId="77777777" w:rsidR="007A0C85" w:rsidRDefault="007A0C85" w:rsidP="007A0C85">
      <w:pPr>
        <w:pStyle w:val="aff2"/>
        <w:rPr>
          <w:lang w:val="en-US"/>
        </w:rPr>
      </w:pPr>
      <w:r w:rsidRPr="007A0C85">
        <w:rPr>
          <w:lang w:val="en-US"/>
        </w:rPr>
        <w:t xml:space="preserve">  // Logical variables. Responsible for the collision </w:t>
      </w:r>
      <w:r>
        <w:rPr>
          <w:lang w:val="en-US"/>
        </w:rPr>
        <w:t>\</w:t>
      </w:r>
    </w:p>
    <w:p w14:paraId="52C103B5" w14:textId="22982AC6" w:rsidR="007A0C85" w:rsidRPr="007A0C85" w:rsidRDefault="007A0C85" w:rsidP="007A0C85">
      <w:pPr>
        <w:pStyle w:val="aff2"/>
        <w:rPr>
          <w:lang w:val="en-US"/>
        </w:rPr>
      </w:pPr>
      <w:r>
        <w:rPr>
          <w:lang w:val="en-US"/>
        </w:rPr>
        <w:t xml:space="preserve">  // </w:t>
      </w:r>
      <w:r w:rsidRPr="007A0C85">
        <w:rPr>
          <w:lang w:val="en-US"/>
        </w:rPr>
        <w:t>with the conveyor</w:t>
      </w:r>
    </w:p>
    <w:p w14:paraId="51B82A38" w14:textId="77777777" w:rsidR="007A0C85" w:rsidRPr="007A0C85" w:rsidRDefault="007A0C85" w:rsidP="007A0C85">
      <w:pPr>
        <w:pStyle w:val="aff2"/>
        <w:rPr>
          <w:lang w:val="en-US"/>
        </w:rPr>
      </w:pPr>
      <w:r w:rsidRPr="007A0C85">
        <w:rPr>
          <w:lang w:val="en-US"/>
        </w:rPr>
        <w:t xml:space="preserve">  bool collisTransporterR;</w:t>
      </w:r>
    </w:p>
    <w:p w14:paraId="21387CAA" w14:textId="77777777" w:rsidR="007A0C85" w:rsidRPr="007A0C85" w:rsidRDefault="007A0C85" w:rsidP="007A0C85">
      <w:pPr>
        <w:pStyle w:val="aff2"/>
        <w:rPr>
          <w:lang w:val="en-US"/>
        </w:rPr>
      </w:pPr>
      <w:r w:rsidRPr="007A0C85">
        <w:rPr>
          <w:lang w:val="en-US"/>
        </w:rPr>
        <w:t xml:space="preserve">  bool collisTransporterL;</w:t>
      </w:r>
    </w:p>
    <w:p w14:paraId="0F1342D4" w14:textId="77777777" w:rsidR="007A0C85" w:rsidRPr="007A0C85" w:rsidRDefault="007A0C85" w:rsidP="007A0C85">
      <w:pPr>
        <w:pStyle w:val="aff2"/>
        <w:rPr>
          <w:lang w:val="en-US"/>
        </w:rPr>
      </w:pPr>
      <w:r w:rsidRPr="007A0C85">
        <w:rPr>
          <w:lang w:val="en-US"/>
        </w:rPr>
        <w:t xml:space="preserve">  </w:t>
      </w:r>
    </w:p>
    <w:p w14:paraId="70F773EA" w14:textId="06F3F3F9" w:rsidR="007A0C85" w:rsidRPr="007A0C85" w:rsidRDefault="007A0C85" w:rsidP="007A0C85">
      <w:pPr>
        <w:pStyle w:val="aff2"/>
        <w:rPr>
          <w:lang w:val="en-US"/>
        </w:rPr>
      </w:pPr>
      <w:r w:rsidRPr="007A0C85">
        <w:rPr>
          <w:lang w:val="en-US"/>
        </w:rPr>
        <w:t xml:space="preserve">  </w:t>
      </w:r>
      <w:r w:rsidR="000B2EBF" w:rsidRPr="000B2EBF">
        <w:rPr>
          <w:lang w:val="en-US"/>
        </w:rPr>
        <w:t>// Current frame</w:t>
      </w:r>
    </w:p>
    <w:p w14:paraId="6026BAFD" w14:textId="77777777" w:rsidR="007A0C85" w:rsidRPr="001170B3" w:rsidRDefault="007A0C85" w:rsidP="007A0C85">
      <w:pPr>
        <w:pStyle w:val="aff2"/>
        <w:rPr>
          <w:lang w:val="en-US"/>
        </w:rPr>
      </w:pPr>
      <w:r w:rsidRPr="007A0C85">
        <w:rPr>
          <w:lang w:val="en-US"/>
        </w:rPr>
        <w:t xml:space="preserve">  float</w:t>
      </w:r>
      <w:r w:rsidRPr="001170B3">
        <w:rPr>
          <w:lang w:val="en-US"/>
        </w:rPr>
        <w:t xml:space="preserve"> </w:t>
      </w:r>
      <w:r w:rsidRPr="007A0C85">
        <w:rPr>
          <w:lang w:val="en-US"/>
        </w:rPr>
        <w:t>CurrentFrame</w:t>
      </w:r>
      <w:r w:rsidRPr="001170B3">
        <w:rPr>
          <w:lang w:val="en-US"/>
        </w:rPr>
        <w:t>;</w:t>
      </w:r>
    </w:p>
    <w:p w14:paraId="48E053CD" w14:textId="77777777" w:rsidR="007A0C85" w:rsidRPr="001170B3" w:rsidRDefault="007A0C85" w:rsidP="007A0C85">
      <w:pPr>
        <w:pStyle w:val="aff2"/>
        <w:rPr>
          <w:lang w:val="en-US"/>
        </w:rPr>
      </w:pPr>
    </w:p>
    <w:p w14:paraId="42DA1DC4" w14:textId="3DE6EFF9" w:rsidR="007A0C85" w:rsidRDefault="007A0C85" w:rsidP="007A0C85">
      <w:pPr>
        <w:pStyle w:val="aff2"/>
        <w:rPr>
          <w:lang w:val="en-US"/>
        </w:rPr>
      </w:pPr>
      <w:r w:rsidRPr="007A0C85">
        <w:rPr>
          <w:lang w:val="en-US"/>
        </w:rPr>
        <w:t xml:space="preserve">  // constructor with initialization of all unique </w:t>
      </w:r>
    </w:p>
    <w:p w14:paraId="60FBBBC8" w14:textId="2A8B2849" w:rsidR="007A0C85" w:rsidRPr="007A0C85" w:rsidRDefault="007A0C85" w:rsidP="007A0C85">
      <w:pPr>
        <w:pStyle w:val="aff2"/>
        <w:rPr>
          <w:lang w:val="en-US"/>
        </w:rPr>
      </w:pPr>
      <w:r>
        <w:rPr>
          <w:lang w:val="en-US"/>
        </w:rPr>
        <w:t xml:space="preserve">  // </w:t>
      </w:r>
      <w:r w:rsidRPr="007A0C85">
        <w:rPr>
          <w:lang w:val="en-US"/>
        </w:rPr>
        <w:t>variables</w:t>
      </w:r>
    </w:p>
    <w:p w14:paraId="345FDF78" w14:textId="3DCC3734" w:rsidR="007A0C85" w:rsidRPr="007A0C85" w:rsidRDefault="007A0C85" w:rsidP="007A0C85">
      <w:pPr>
        <w:pStyle w:val="aff2"/>
        <w:rPr>
          <w:lang w:val="en-US"/>
        </w:rPr>
      </w:pPr>
      <w:r w:rsidRPr="007A0C85">
        <w:rPr>
          <w:lang w:val="en-US"/>
        </w:rPr>
        <w:t xml:space="preserve">  Character(Image &amp;image, String Name, Level &amp;lev, float X, float Y, int W, int H) :Entity(image, Name, X, Y, W, H)</w:t>
      </w:r>
    </w:p>
    <w:p w14:paraId="5D0CC314" w14:textId="77777777" w:rsidR="007A0C85" w:rsidRPr="001170B3" w:rsidRDefault="007A0C85" w:rsidP="007A0C85">
      <w:pPr>
        <w:pStyle w:val="aff2"/>
        <w:rPr>
          <w:lang w:val="en-US"/>
        </w:rPr>
      </w:pPr>
      <w:r w:rsidRPr="007A0C85">
        <w:rPr>
          <w:lang w:val="en-US"/>
        </w:rPr>
        <w:t xml:space="preserve">  </w:t>
      </w:r>
      <w:r w:rsidRPr="001170B3">
        <w:rPr>
          <w:lang w:val="en-US"/>
        </w:rPr>
        <w:t>{</w:t>
      </w:r>
    </w:p>
    <w:p w14:paraId="4DA4B0DA" w14:textId="6B96D1CB" w:rsidR="007A0C85" w:rsidRPr="001170B3" w:rsidRDefault="007A0C85" w:rsidP="007A0C85">
      <w:pPr>
        <w:pStyle w:val="aff2"/>
        <w:rPr>
          <w:lang w:val="en-US"/>
        </w:rPr>
      </w:pPr>
      <w:r w:rsidRPr="001170B3">
        <w:rPr>
          <w:lang w:val="en-US"/>
        </w:rPr>
        <w:t xml:space="preserve">    </w:t>
      </w:r>
      <w:r w:rsidR="000B2EBF" w:rsidRPr="001170B3">
        <w:rPr>
          <w:lang w:val="en-US"/>
        </w:rPr>
        <w:t>// Staying at the same level</w:t>
      </w:r>
    </w:p>
    <w:p w14:paraId="42218C30" w14:textId="77777777" w:rsidR="007A0C85" w:rsidRPr="001170B3" w:rsidRDefault="007A0C85" w:rsidP="007A0C85">
      <w:pPr>
        <w:pStyle w:val="aff2"/>
        <w:rPr>
          <w:lang w:val="en-US"/>
        </w:rPr>
      </w:pPr>
      <w:r w:rsidRPr="001170B3">
        <w:rPr>
          <w:lang w:val="en-US"/>
        </w:rPr>
        <w:t xml:space="preserve">    </w:t>
      </w:r>
      <w:r w:rsidRPr="007A0C85">
        <w:rPr>
          <w:lang w:val="en-US"/>
        </w:rPr>
        <w:t>GoNextLevel</w:t>
      </w:r>
      <w:r w:rsidRPr="001170B3">
        <w:rPr>
          <w:lang w:val="en-US"/>
        </w:rPr>
        <w:t xml:space="preserve"> = </w:t>
      </w:r>
      <w:r w:rsidRPr="007A0C85">
        <w:rPr>
          <w:lang w:val="en-US"/>
        </w:rPr>
        <w:t>false</w:t>
      </w:r>
      <w:r w:rsidRPr="001170B3">
        <w:rPr>
          <w:lang w:val="en-US"/>
        </w:rPr>
        <w:t>;</w:t>
      </w:r>
    </w:p>
    <w:p w14:paraId="1C0BE3FB" w14:textId="74623A5B" w:rsidR="007A0C85" w:rsidRPr="001170B3" w:rsidRDefault="007A0C85" w:rsidP="007A0C85">
      <w:pPr>
        <w:pStyle w:val="aff2"/>
        <w:rPr>
          <w:lang w:val="en-US"/>
        </w:rPr>
      </w:pPr>
      <w:r w:rsidRPr="001170B3">
        <w:rPr>
          <w:lang w:val="en-US"/>
        </w:rPr>
        <w:t xml:space="preserve">    </w:t>
      </w:r>
      <w:r w:rsidR="000B2EBF" w:rsidRPr="001170B3">
        <w:rPr>
          <w:lang w:val="en-US"/>
        </w:rPr>
        <w:t>// Initializing the number of points</w:t>
      </w:r>
    </w:p>
    <w:p w14:paraId="0F35E629" w14:textId="77777777" w:rsidR="007A0C85" w:rsidRPr="001170B3" w:rsidRDefault="007A0C85" w:rsidP="007A0C85">
      <w:pPr>
        <w:pStyle w:val="aff2"/>
        <w:rPr>
          <w:lang w:val="en-US"/>
        </w:rPr>
      </w:pPr>
      <w:r w:rsidRPr="001170B3">
        <w:rPr>
          <w:lang w:val="en-US"/>
        </w:rPr>
        <w:t xml:space="preserve">    </w:t>
      </w:r>
      <w:r w:rsidRPr="007A0C85">
        <w:rPr>
          <w:lang w:val="en-US"/>
        </w:rPr>
        <w:t>playerScore</w:t>
      </w:r>
      <w:r w:rsidRPr="001170B3">
        <w:rPr>
          <w:lang w:val="en-US"/>
        </w:rPr>
        <w:t xml:space="preserve"> = 0;</w:t>
      </w:r>
    </w:p>
    <w:p w14:paraId="21CB5B6F" w14:textId="067A883D" w:rsidR="007A0C85" w:rsidRPr="001170B3" w:rsidRDefault="007A0C85" w:rsidP="007A0C85">
      <w:pPr>
        <w:pStyle w:val="aff2"/>
        <w:rPr>
          <w:lang w:val="en-US"/>
        </w:rPr>
      </w:pPr>
      <w:r w:rsidRPr="001170B3">
        <w:rPr>
          <w:lang w:val="en-US"/>
        </w:rPr>
        <w:t xml:space="preserve">    </w:t>
      </w:r>
      <w:r w:rsidR="000B2EBF" w:rsidRPr="001170B3">
        <w:rPr>
          <w:lang w:val="en-US"/>
        </w:rPr>
        <w:t>// Initializing the initial state</w:t>
      </w:r>
    </w:p>
    <w:p w14:paraId="117F6F11" w14:textId="77777777" w:rsidR="007A0C85" w:rsidRPr="001170B3" w:rsidRDefault="007A0C85" w:rsidP="007A0C85">
      <w:pPr>
        <w:pStyle w:val="aff2"/>
        <w:rPr>
          <w:lang w:val="en-US"/>
        </w:rPr>
      </w:pPr>
      <w:r w:rsidRPr="001170B3">
        <w:rPr>
          <w:lang w:val="en-US"/>
        </w:rPr>
        <w:t xml:space="preserve">    </w:t>
      </w:r>
      <w:r w:rsidRPr="007A0C85">
        <w:rPr>
          <w:lang w:val="en-US"/>
        </w:rPr>
        <w:t>state</w:t>
      </w:r>
      <w:r w:rsidRPr="001170B3">
        <w:rPr>
          <w:lang w:val="en-US"/>
        </w:rPr>
        <w:t xml:space="preserve"> = </w:t>
      </w:r>
      <w:r w:rsidRPr="007A0C85">
        <w:rPr>
          <w:lang w:val="en-US"/>
        </w:rPr>
        <w:t>right</w:t>
      </w:r>
      <w:r w:rsidRPr="001170B3">
        <w:rPr>
          <w:lang w:val="en-US"/>
        </w:rPr>
        <w:t>;</w:t>
      </w:r>
    </w:p>
    <w:p w14:paraId="60D4AC6D" w14:textId="071B6404" w:rsidR="007A0C85" w:rsidRPr="001170B3" w:rsidRDefault="007A0C85" w:rsidP="007A0C85">
      <w:pPr>
        <w:pStyle w:val="aff2"/>
        <w:rPr>
          <w:lang w:val="en-US"/>
        </w:rPr>
      </w:pPr>
      <w:r w:rsidRPr="001170B3">
        <w:rPr>
          <w:lang w:val="en-US"/>
        </w:rPr>
        <w:t xml:space="preserve">    </w:t>
      </w:r>
      <w:r w:rsidR="000B2EBF" w:rsidRPr="001170B3">
        <w:rPr>
          <w:lang w:val="en-US"/>
        </w:rPr>
        <w:t>// Initialization of firing</w:t>
      </w:r>
    </w:p>
    <w:p w14:paraId="59E7B5DA" w14:textId="77777777" w:rsidR="007A0C85" w:rsidRPr="001170B3" w:rsidRDefault="007A0C85" w:rsidP="007A0C85">
      <w:pPr>
        <w:pStyle w:val="aff2"/>
        <w:rPr>
          <w:lang w:val="en-US"/>
        </w:rPr>
      </w:pPr>
      <w:r w:rsidRPr="001170B3">
        <w:rPr>
          <w:lang w:val="en-US"/>
        </w:rPr>
        <w:t xml:space="preserve">    </w:t>
      </w:r>
      <w:r w:rsidRPr="007A0C85">
        <w:rPr>
          <w:lang w:val="en-US"/>
        </w:rPr>
        <w:t>isShoot</w:t>
      </w:r>
      <w:r w:rsidRPr="001170B3">
        <w:rPr>
          <w:lang w:val="en-US"/>
        </w:rPr>
        <w:t xml:space="preserve"> = </w:t>
      </w:r>
      <w:r w:rsidRPr="007A0C85">
        <w:rPr>
          <w:lang w:val="en-US"/>
        </w:rPr>
        <w:t>false</w:t>
      </w:r>
      <w:r w:rsidRPr="001170B3">
        <w:rPr>
          <w:lang w:val="en-US"/>
        </w:rPr>
        <w:t>;</w:t>
      </w:r>
    </w:p>
    <w:p w14:paraId="549A385A" w14:textId="63CB984B" w:rsidR="000B2EBF" w:rsidRDefault="007A0C85" w:rsidP="007A0C85">
      <w:pPr>
        <w:pStyle w:val="aff2"/>
        <w:rPr>
          <w:lang w:val="en-US"/>
        </w:rPr>
      </w:pPr>
      <w:r w:rsidRPr="000B2EBF">
        <w:rPr>
          <w:lang w:val="en-US"/>
        </w:rPr>
        <w:t xml:space="preserve">    </w:t>
      </w:r>
      <w:r w:rsidR="000B2EBF" w:rsidRPr="000B2EBF">
        <w:rPr>
          <w:lang w:val="en-US"/>
        </w:rPr>
        <w:t>//</w:t>
      </w:r>
      <w:r w:rsidR="000B2EBF">
        <w:rPr>
          <w:lang w:val="en-US"/>
        </w:rPr>
        <w:t xml:space="preserve"> </w:t>
      </w:r>
      <w:r w:rsidR="000B2EBF" w:rsidRPr="000B2EBF">
        <w:rPr>
          <w:lang w:val="en-US"/>
        </w:rPr>
        <w:t xml:space="preserve">Moving conveyors to the right and left on the </w:t>
      </w:r>
    </w:p>
    <w:p w14:paraId="29384762" w14:textId="1777A397" w:rsidR="007A0C85" w:rsidRPr="000B2EBF" w:rsidRDefault="000B2EBF" w:rsidP="007A0C85">
      <w:pPr>
        <w:pStyle w:val="aff2"/>
        <w:rPr>
          <w:lang w:val="en-US"/>
        </w:rPr>
      </w:pPr>
      <w:r>
        <w:rPr>
          <w:lang w:val="en-US"/>
        </w:rPr>
        <w:t xml:space="preserve">    // </w:t>
      </w:r>
      <w:r w:rsidRPr="000B2EBF">
        <w:rPr>
          <w:lang w:val="en-US"/>
        </w:rPr>
        <w:t>second level</w:t>
      </w:r>
    </w:p>
    <w:p w14:paraId="6F17569C" w14:textId="77777777" w:rsidR="007A0C85" w:rsidRPr="007A0C85" w:rsidRDefault="007A0C85" w:rsidP="007A0C85">
      <w:pPr>
        <w:pStyle w:val="aff2"/>
        <w:rPr>
          <w:lang w:val="en-US"/>
        </w:rPr>
      </w:pPr>
      <w:r w:rsidRPr="000B2EBF">
        <w:rPr>
          <w:lang w:val="en-US"/>
        </w:rPr>
        <w:t xml:space="preserve">    </w:t>
      </w:r>
      <w:r w:rsidRPr="007A0C85">
        <w:rPr>
          <w:lang w:val="en-US"/>
        </w:rPr>
        <w:t>collisTransporterR = false;</w:t>
      </w:r>
    </w:p>
    <w:p w14:paraId="6D62A0F8" w14:textId="77777777" w:rsidR="007A0C85" w:rsidRPr="007A0C85" w:rsidRDefault="007A0C85" w:rsidP="007A0C85">
      <w:pPr>
        <w:pStyle w:val="aff2"/>
        <w:rPr>
          <w:lang w:val="en-US"/>
        </w:rPr>
      </w:pPr>
      <w:r w:rsidRPr="007A0C85">
        <w:rPr>
          <w:lang w:val="en-US"/>
        </w:rPr>
        <w:t xml:space="preserve">    collisTransporterL = false;</w:t>
      </w:r>
    </w:p>
    <w:p w14:paraId="7BC6457F" w14:textId="18178E45" w:rsidR="007A0C85" w:rsidRPr="007A0C85" w:rsidRDefault="007A0C85" w:rsidP="007A0C85">
      <w:pPr>
        <w:pStyle w:val="aff2"/>
        <w:rPr>
          <w:lang w:val="en-US"/>
        </w:rPr>
      </w:pPr>
      <w:r w:rsidRPr="007A0C85">
        <w:rPr>
          <w:lang w:val="en-US"/>
        </w:rPr>
        <w:t xml:space="preserve">    </w:t>
      </w:r>
      <w:r w:rsidR="000B2EBF" w:rsidRPr="000B2EBF">
        <w:rPr>
          <w:lang w:val="en-US"/>
        </w:rPr>
        <w:t>// Frame Initialization</w:t>
      </w:r>
    </w:p>
    <w:p w14:paraId="00651FA3" w14:textId="77777777" w:rsidR="007A0C85" w:rsidRPr="001170B3" w:rsidRDefault="007A0C85" w:rsidP="007A0C85">
      <w:pPr>
        <w:pStyle w:val="aff2"/>
        <w:rPr>
          <w:lang w:val="en-US"/>
        </w:rPr>
      </w:pPr>
      <w:r w:rsidRPr="007A0C85">
        <w:rPr>
          <w:lang w:val="en-US"/>
        </w:rPr>
        <w:t xml:space="preserve">    CurrentFrame</w:t>
      </w:r>
      <w:r w:rsidRPr="001170B3">
        <w:rPr>
          <w:lang w:val="en-US"/>
        </w:rPr>
        <w:t xml:space="preserve"> = 0;</w:t>
      </w:r>
    </w:p>
    <w:p w14:paraId="521B1FF5" w14:textId="77777777" w:rsidR="000B2EBF" w:rsidRDefault="007A0C85" w:rsidP="007A0C85">
      <w:pPr>
        <w:pStyle w:val="aff2"/>
        <w:rPr>
          <w:lang w:val="en-US"/>
        </w:rPr>
      </w:pPr>
      <w:r w:rsidRPr="000B2EBF">
        <w:rPr>
          <w:lang w:val="en-US"/>
        </w:rPr>
        <w:t xml:space="preserve">    </w:t>
      </w:r>
      <w:r w:rsidR="000B2EBF" w:rsidRPr="000B2EBF">
        <w:rPr>
          <w:lang w:val="en-US"/>
        </w:rPr>
        <w:t xml:space="preserve">// Initialization of the vector. Getting all map </w:t>
      </w:r>
    </w:p>
    <w:p w14:paraId="427B657D" w14:textId="5860AB0E" w:rsidR="007A0C85" w:rsidRPr="000B2EBF" w:rsidRDefault="000B2EBF" w:rsidP="007A0C85">
      <w:pPr>
        <w:pStyle w:val="aff2"/>
        <w:rPr>
          <w:lang w:val="en-US"/>
        </w:rPr>
      </w:pPr>
      <w:r>
        <w:rPr>
          <w:lang w:val="en-US"/>
        </w:rPr>
        <w:t xml:space="preserve">    // </w:t>
      </w:r>
      <w:r w:rsidRPr="000B2EBF">
        <w:rPr>
          <w:lang w:val="en-US"/>
        </w:rPr>
        <w:t>objects</w:t>
      </w:r>
    </w:p>
    <w:p w14:paraId="12F14BE0" w14:textId="77777777" w:rsidR="007A0C85" w:rsidRPr="007A0C85" w:rsidRDefault="007A0C85" w:rsidP="007A0C85">
      <w:pPr>
        <w:pStyle w:val="aff2"/>
        <w:rPr>
          <w:lang w:val="en-US"/>
        </w:rPr>
      </w:pPr>
      <w:r w:rsidRPr="000B2EBF">
        <w:rPr>
          <w:lang w:val="en-US"/>
        </w:rPr>
        <w:t xml:space="preserve">    </w:t>
      </w:r>
      <w:r w:rsidRPr="007A0C85">
        <w:rPr>
          <w:lang w:val="en-US"/>
        </w:rPr>
        <w:t xml:space="preserve">obj = lev.GetAllObjects(); </w:t>
      </w:r>
    </w:p>
    <w:p w14:paraId="4DF87B9C" w14:textId="77777777" w:rsidR="007A0C85" w:rsidRPr="007A0C85" w:rsidRDefault="007A0C85" w:rsidP="007A0C85">
      <w:pPr>
        <w:pStyle w:val="aff2"/>
        <w:rPr>
          <w:lang w:val="en-US"/>
        </w:rPr>
      </w:pPr>
      <w:r w:rsidRPr="007A0C85">
        <w:rPr>
          <w:lang w:val="en-US"/>
        </w:rPr>
        <w:t xml:space="preserve">    if (name == "Player1")</w:t>
      </w:r>
    </w:p>
    <w:p w14:paraId="50AAE218" w14:textId="77777777" w:rsidR="007A0C85" w:rsidRPr="007A0C85" w:rsidRDefault="007A0C85" w:rsidP="007A0C85">
      <w:pPr>
        <w:pStyle w:val="aff2"/>
        <w:rPr>
          <w:lang w:val="en-US"/>
        </w:rPr>
      </w:pPr>
      <w:r w:rsidRPr="007A0C85">
        <w:rPr>
          <w:lang w:val="en-US"/>
        </w:rPr>
        <w:t xml:space="preserve">    {</w:t>
      </w:r>
    </w:p>
    <w:p w14:paraId="46B08511" w14:textId="77777777" w:rsidR="007A0C85" w:rsidRPr="007A0C85" w:rsidRDefault="007A0C85" w:rsidP="007A0C85">
      <w:pPr>
        <w:pStyle w:val="aff2"/>
        <w:rPr>
          <w:lang w:val="en-US"/>
        </w:rPr>
      </w:pPr>
      <w:r w:rsidRPr="007A0C85">
        <w:rPr>
          <w:lang w:val="en-US"/>
        </w:rPr>
        <w:t xml:space="preserve">      sprite.setTextureRect(IntRect(0, 0, w, h));</w:t>
      </w:r>
    </w:p>
    <w:p w14:paraId="7CEDA88D" w14:textId="77777777" w:rsidR="007A0C85" w:rsidRPr="007A0C85" w:rsidRDefault="007A0C85" w:rsidP="007A0C85">
      <w:pPr>
        <w:pStyle w:val="aff2"/>
        <w:rPr>
          <w:lang w:val="en-US"/>
        </w:rPr>
      </w:pPr>
      <w:r w:rsidRPr="007A0C85">
        <w:rPr>
          <w:lang w:val="en-US"/>
        </w:rPr>
        <w:t xml:space="preserve">    }</w:t>
      </w:r>
    </w:p>
    <w:p w14:paraId="262C1044" w14:textId="57E341A4" w:rsidR="00CC1D5E" w:rsidRDefault="007A0C85" w:rsidP="007A0C85">
      <w:pPr>
        <w:pStyle w:val="aff2"/>
        <w:rPr>
          <w:lang w:val="en-US"/>
        </w:rPr>
      </w:pPr>
      <w:r w:rsidRPr="007A0C85">
        <w:rPr>
          <w:lang w:val="en-US"/>
        </w:rPr>
        <w:t xml:space="preserve">  }</w:t>
      </w:r>
    </w:p>
    <w:p w14:paraId="61548019" w14:textId="14AEFD91" w:rsidR="000B2EBF" w:rsidRPr="001170B3" w:rsidRDefault="000B2EBF" w:rsidP="000B2EBF">
      <w:pPr>
        <w:pStyle w:val="aff2"/>
        <w:rPr>
          <w:lang w:val="en-US"/>
        </w:rPr>
      </w:pPr>
      <w:r w:rsidRPr="001170B3">
        <w:rPr>
          <w:lang w:val="en-US"/>
        </w:rPr>
        <w:lastRenderedPageBreak/>
        <w:t>// Procedure. Character status update</w:t>
      </w:r>
    </w:p>
    <w:p w14:paraId="01C32FB4" w14:textId="77777777" w:rsidR="000B2EBF" w:rsidRPr="001170B3" w:rsidRDefault="000B2EBF" w:rsidP="000B2EBF">
      <w:pPr>
        <w:pStyle w:val="aff2"/>
        <w:rPr>
          <w:lang w:val="en-US"/>
        </w:rPr>
      </w:pPr>
      <w:r w:rsidRPr="001170B3">
        <w:rPr>
          <w:lang w:val="en-US"/>
        </w:rPr>
        <w:t xml:space="preserve">  </w:t>
      </w:r>
      <w:r w:rsidRPr="000B2EBF">
        <w:rPr>
          <w:lang w:val="en-US"/>
        </w:rPr>
        <w:t>void</w:t>
      </w:r>
      <w:r w:rsidRPr="001170B3">
        <w:rPr>
          <w:lang w:val="en-US"/>
        </w:rPr>
        <w:t xml:space="preserve"> </w:t>
      </w:r>
      <w:r w:rsidRPr="000B2EBF">
        <w:rPr>
          <w:lang w:val="en-US"/>
        </w:rPr>
        <w:t>control</w:t>
      </w:r>
      <w:r w:rsidRPr="001170B3">
        <w:rPr>
          <w:lang w:val="en-US"/>
        </w:rPr>
        <w:t>(</w:t>
      </w:r>
      <w:r w:rsidRPr="000B2EBF">
        <w:rPr>
          <w:lang w:val="en-US"/>
        </w:rPr>
        <w:t>float</w:t>
      </w:r>
      <w:r w:rsidRPr="001170B3">
        <w:rPr>
          <w:lang w:val="en-US"/>
        </w:rPr>
        <w:t xml:space="preserve"> </w:t>
      </w:r>
      <w:r w:rsidRPr="000B2EBF">
        <w:rPr>
          <w:lang w:val="en-US"/>
        </w:rPr>
        <w:t>time</w:t>
      </w:r>
      <w:r w:rsidRPr="001170B3">
        <w:rPr>
          <w:lang w:val="en-US"/>
        </w:rPr>
        <w:t>)</w:t>
      </w:r>
    </w:p>
    <w:p w14:paraId="3809C018" w14:textId="77777777" w:rsidR="000B2EBF" w:rsidRPr="001170B3" w:rsidRDefault="000B2EBF" w:rsidP="000B2EBF">
      <w:pPr>
        <w:pStyle w:val="aff2"/>
        <w:rPr>
          <w:lang w:val="en-US"/>
        </w:rPr>
      </w:pPr>
      <w:r w:rsidRPr="001170B3">
        <w:rPr>
          <w:lang w:val="en-US"/>
        </w:rPr>
        <w:t xml:space="preserve">  {</w:t>
      </w:r>
    </w:p>
    <w:p w14:paraId="691B18EF" w14:textId="11B80A34" w:rsidR="000B2EBF" w:rsidRPr="000B2EBF" w:rsidRDefault="000B2EBF" w:rsidP="000B2EBF">
      <w:pPr>
        <w:pStyle w:val="aff2"/>
        <w:rPr>
          <w:lang w:val="en-US"/>
        </w:rPr>
      </w:pPr>
      <w:r w:rsidRPr="000B2EBF">
        <w:rPr>
          <w:lang w:val="en-US"/>
        </w:rPr>
        <w:t xml:space="preserve">    // When pressing the left movement key</w:t>
      </w:r>
    </w:p>
    <w:p w14:paraId="4F986CDA" w14:textId="77777777" w:rsidR="000B2EBF" w:rsidRPr="001170B3" w:rsidRDefault="000B2EBF" w:rsidP="000B2EBF">
      <w:pPr>
        <w:pStyle w:val="aff2"/>
        <w:rPr>
          <w:lang w:val="en-US"/>
        </w:rPr>
      </w:pPr>
      <w:r w:rsidRPr="000B2EBF">
        <w:rPr>
          <w:lang w:val="en-US"/>
        </w:rPr>
        <w:t xml:space="preserve">    if</w:t>
      </w:r>
      <w:r w:rsidRPr="001170B3">
        <w:rPr>
          <w:lang w:val="en-US"/>
        </w:rPr>
        <w:t xml:space="preserve"> ((</w:t>
      </w:r>
      <w:r w:rsidRPr="000B2EBF">
        <w:rPr>
          <w:lang w:val="en-US"/>
        </w:rPr>
        <w:t>Keyboard</w:t>
      </w:r>
      <w:r w:rsidRPr="001170B3">
        <w:rPr>
          <w:lang w:val="en-US"/>
        </w:rPr>
        <w:t>::</w:t>
      </w:r>
      <w:r w:rsidRPr="000B2EBF">
        <w:rPr>
          <w:lang w:val="en-US"/>
        </w:rPr>
        <w:t>isKeyPressed</w:t>
      </w:r>
      <w:r w:rsidRPr="001170B3">
        <w:rPr>
          <w:lang w:val="en-US"/>
        </w:rPr>
        <w:t>(</w:t>
      </w:r>
      <w:r w:rsidRPr="000B2EBF">
        <w:rPr>
          <w:lang w:val="en-US"/>
        </w:rPr>
        <w:t>Keyboard</w:t>
      </w:r>
      <w:r w:rsidRPr="001170B3">
        <w:rPr>
          <w:lang w:val="en-US"/>
        </w:rPr>
        <w:t>::</w:t>
      </w:r>
      <w:r w:rsidRPr="000B2EBF">
        <w:rPr>
          <w:lang w:val="en-US"/>
        </w:rPr>
        <w:t>A</w:t>
      </w:r>
      <w:r w:rsidRPr="001170B3">
        <w:rPr>
          <w:lang w:val="en-US"/>
        </w:rPr>
        <w:t>)))</w:t>
      </w:r>
    </w:p>
    <w:p w14:paraId="2594D3D8" w14:textId="77777777" w:rsidR="000B2EBF" w:rsidRPr="001170B3" w:rsidRDefault="000B2EBF" w:rsidP="000B2EBF">
      <w:pPr>
        <w:pStyle w:val="aff2"/>
        <w:rPr>
          <w:lang w:val="en-US"/>
        </w:rPr>
      </w:pPr>
      <w:r w:rsidRPr="001170B3">
        <w:rPr>
          <w:lang w:val="en-US"/>
        </w:rPr>
        <w:t xml:space="preserve">    {</w:t>
      </w:r>
    </w:p>
    <w:p w14:paraId="598FC77B" w14:textId="02A5482D" w:rsidR="000B2EBF" w:rsidRPr="001170B3" w:rsidRDefault="000B2EBF" w:rsidP="000B2EBF">
      <w:pPr>
        <w:pStyle w:val="aff2"/>
        <w:rPr>
          <w:lang w:val="en-US"/>
        </w:rPr>
      </w:pPr>
      <w:r w:rsidRPr="001170B3">
        <w:rPr>
          <w:lang w:val="en-US"/>
        </w:rPr>
        <w:t xml:space="preserve">      // Status Update</w:t>
      </w:r>
    </w:p>
    <w:p w14:paraId="7BE4947E" w14:textId="77777777" w:rsidR="000B2EBF" w:rsidRPr="001170B3" w:rsidRDefault="000B2EBF" w:rsidP="000B2EBF">
      <w:pPr>
        <w:pStyle w:val="aff2"/>
        <w:rPr>
          <w:lang w:val="en-US"/>
        </w:rPr>
      </w:pPr>
      <w:r w:rsidRPr="001170B3">
        <w:rPr>
          <w:lang w:val="en-US"/>
        </w:rPr>
        <w:t xml:space="preserve">      </w:t>
      </w:r>
      <w:r w:rsidRPr="000B2EBF">
        <w:rPr>
          <w:lang w:val="en-US"/>
        </w:rPr>
        <w:t>state</w:t>
      </w:r>
      <w:r w:rsidRPr="001170B3">
        <w:rPr>
          <w:lang w:val="en-US"/>
        </w:rPr>
        <w:t xml:space="preserve"> = </w:t>
      </w:r>
      <w:r w:rsidRPr="000B2EBF">
        <w:rPr>
          <w:lang w:val="en-US"/>
        </w:rPr>
        <w:t>left</w:t>
      </w:r>
      <w:r w:rsidRPr="001170B3">
        <w:rPr>
          <w:lang w:val="en-US"/>
        </w:rPr>
        <w:t>;</w:t>
      </w:r>
    </w:p>
    <w:p w14:paraId="0B21ABAD" w14:textId="6BD43098" w:rsidR="000B2EBF" w:rsidRPr="000B2EBF" w:rsidRDefault="000B2EBF" w:rsidP="000B2EBF">
      <w:pPr>
        <w:pStyle w:val="aff2"/>
        <w:rPr>
          <w:lang w:val="en-US"/>
        </w:rPr>
      </w:pPr>
      <w:r w:rsidRPr="000B2EBF">
        <w:rPr>
          <w:lang w:val="en-US"/>
        </w:rPr>
        <w:t xml:space="preserve">      // If the acceleration key is pressed </w:t>
      </w:r>
    </w:p>
    <w:p w14:paraId="25C3AFBE" w14:textId="77777777" w:rsidR="000B2EBF" w:rsidRPr="000B2EBF" w:rsidRDefault="000B2EBF" w:rsidP="000B2EBF">
      <w:pPr>
        <w:pStyle w:val="aff2"/>
        <w:rPr>
          <w:lang w:val="en-US"/>
        </w:rPr>
      </w:pPr>
      <w:r w:rsidRPr="000B2EBF">
        <w:rPr>
          <w:lang w:val="en-US"/>
        </w:rPr>
        <w:t xml:space="preserve">      if (!(Keyboard::isKeyPressed(Keyboard::LShift))) {</w:t>
      </w:r>
    </w:p>
    <w:p w14:paraId="5F39BFB9" w14:textId="3C11A66C" w:rsidR="000B2EBF" w:rsidRPr="001170B3" w:rsidRDefault="000B2EBF" w:rsidP="000B2EBF">
      <w:pPr>
        <w:pStyle w:val="aff2"/>
        <w:rPr>
          <w:lang w:val="en-US"/>
        </w:rPr>
      </w:pPr>
      <w:r w:rsidRPr="000B2EBF">
        <w:rPr>
          <w:lang w:val="en-US"/>
        </w:rPr>
        <w:t xml:space="preserve">        </w:t>
      </w:r>
      <w:r w:rsidRPr="001170B3">
        <w:rPr>
          <w:lang w:val="en-US"/>
        </w:rPr>
        <w:t>// Character animation update</w:t>
      </w:r>
    </w:p>
    <w:p w14:paraId="457D02C9" w14:textId="77777777" w:rsidR="000B2EBF" w:rsidRPr="001170B3" w:rsidRDefault="000B2EBF" w:rsidP="000B2EBF">
      <w:pPr>
        <w:pStyle w:val="aff2"/>
        <w:rPr>
          <w:lang w:val="en-US"/>
        </w:rPr>
      </w:pPr>
      <w:r w:rsidRPr="001170B3">
        <w:rPr>
          <w:lang w:val="en-US"/>
        </w:rPr>
        <w:t xml:space="preserve">        </w:t>
      </w:r>
      <w:r w:rsidRPr="000B2EBF">
        <w:rPr>
          <w:lang w:val="en-US"/>
        </w:rPr>
        <w:t>moveSpeed</w:t>
      </w:r>
      <w:r w:rsidRPr="001170B3">
        <w:rPr>
          <w:lang w:val="en-US"/>
        </w:rPr>
        <w:t xml:space="preserve"> = 0.1;</w:t>
      </w:r>
    </w:p>
    <w:p w14:paraId="67E0A60B" w14:textId="77777777" w:rsidR="000B2EBF" w:rsidRPr="001170B3" w:rsidRDefault="000B2EBF" w:rsidP="000B2EBF">
      <w:pPr>
        <w:pStyle w:val="aff2"/>
        <w:rPr>
          <w:lang w:val="en-US"/>
        </w:rPr>
      </w:pPr>
      <w:r w:rsidRPr="001170B3">
        <w:rPr>
          <w:lang w:val="en-US"/>
        </w:rPr>
        <w:t xml:space="preserve">        </w:t>
      </w:r>
      <w:r w:rsidRPr="000B2EBF">
        <w:rPr>
          <w:lang w:val="en-US"/>
        </w:rPr>
        <w:t>CurrentFrame</w:t>
      </w:r>
      <w:r w:rsidRPr="001170B3">
        <w:rPr>
          <w:lang w:val="en-US"/>
        </w:rPr>
        <w:t xml:space="preserve"> += 0.005 * </w:t>
      </w:r>
      <w:r w:rsidRPr="000B2EBF">
        <w:rPr>
          <w:lang w:val="en-US"/>
        </w:rPr>
        <w:t>time</w:t>
      </w:r>
      <w:r w:rsidRPr="001170B3">
        <w:rPr>
          <w:lang w:val="en-US"/>
        </w:rPr>
        <w:t>;</w:t>
      </w:r>
    </w:p>
    <w:p w14:paraId="304EE9B6" w14:textId="77777777" w:rsidR="000B2EBF" w:rsidRPr="000B2EBF" w:rsidRDefault="000B2EBF" w:rsidP="000B2EBF">
      <w:pPr>
        <w:pStyle w:val="aff2"/>
        <w:rPr>
          <w:lang w:val="en-US"/>
        </w:rPr>
      </w:pPr>
      <w:r w:rsidRPr="001170B3">
        <w:rPr>
          <w:lang w:val="en-US"/>
        </w:rPr>
        <w:t xml:space="preserve">        </w:t>
      </w:r>
      <w:r w:rsidRPr="000B2EBF">
        <w:rPr>
          <w:lang w:val="en-US"/>
        </w:rPr>
        <w:t>if (CurrentFrame &gt; 6)CurrentFrame -= 6;</w:t>
      </w:r>
    </w:p>
    <w:p w14:paraId="4C1C8AF3" w14:textId="77777777" w:rsidR="000B2EBF" w:rsidRDefault="000B2EBF" w:rsidP="000B2EBF">
      <w:pPr>
        <w:pStyle w:val="aff2"/>
        <w:rPr>
          <w:lang w:val="en-US"/>
        </w:rPr>
      </w:pPr>
      <w:r w:rsidRPr="000B2EBF">
        <w:rPr>
          <w:lang w:val="en-US"/>
        </w:rPr>
        <w:t xml:space="preserve">        sprite.setTextureRect(IntRect(64 * </w:t>
      </w:r>
    </w:p>
    <w:p w14:paraId="5E68AC4E" w14:textId="596419B2" w:rsidR="000B2EBF" w:rsidRPr="000B2EBF" w:rsidRDefault="000B2EBF" w:rsidP="000B2EBF">
      <w:pPr>
        <w:pStyle w:val="aff2"/>
        <w:rPr>
          <w:lang w:val="en-US"/>
        </w:rPr>
      </w:pPr>
      <w:r>
        <w:rPr>
          <w:lang w:val="en-US"/>
        </w:rPr>
        <w:t xml:space="preserve">          </w:t>
      </w:r>
      <w:r w:rsidRPr="000B2EBF">
        <w:rPr>
          <w:lang w:val="en-US"/>
        </w:rPr>
        <w:t>int(CurrentFrame) + 64, 256, -64, 64));</w:t>
      </w:r>
    </w:p>
    <w:p w14:paraId="70A70739" w14:textId="77777777" w:rsidR="000B2EBF" w:rsidRPr="000B2EBF" w:rsidRDefault="000B2EBF" w:rsidP="000B2EBF">
      <w:pPr>
        <w:pStyle w:val="aff2"/>
        <w:rPr>
          <w:lang w:val="en-US"/>
        </w:rPr>
      </w:pPr>
      <w:r w:rsidRPr="000B2EBF">
        <w:rPr>
          <w:lang w:val="en-US"/>
        </w:rPr>
        <w:t xml:space="preserve">      }</w:t>
      </w:r>
    </w:p>
    <w:p w14:paraId="52CCFC35" w14:textId="77777777" w:rsidR="000B2EBF" w:rsidRPr="000B2EBF" w:rsidRDefault="000B2EBF" w:rsidP="000B2EBF">
      <w:pPr>
        <w:pStyle w:val="aff2"/>
        <w:rPr>
          <w:lang w:val="en-US"/>
        </w:rPr>
      </w:pPr>
      <w:r w:rsidRPr="000B2EBF">
        <w:rPr>
          <w:lang w:val="en-US"/>
        </w:rPr>
        <w:t xml:space="preserve">      else</w:t>
      </w:r>
    </w:p>
    <w:p w14:paraId="1CF469AD" w14:textId="77777777" w:rsidR="000B2EBF" w:rsidRPr="000B2EBF" w:rsidRDefault="000B2EBF" w:rsidP="000B2EBF">
      <w:pPr>
        <w:pStyle w:val="aff2"/>
        <w:rPr>
          <w:lang w:val="en-US"/>
        </w:rPr>
      </w:pPr>
      <w:r w:rsidRPr="000B2EBF">
        <w:rPr>
          <w:lang w:val="en-US"/>
        </w:rPr>
        <w:t xml:space="preserve">      {</w:t>
      </w:r>
    </w:p>
    <w:p w14:paraId="6786E551" w14:textId="77777777" w:rsidR="000B2EBF" w:rsidRPr="000B2EBF" w:rsidRDefault="000B2EBF" w:rsidP="000B2EBF">
      <w:pPr>
        <w:pStyle w:val="aff2"/>
        <w:rPr>
          <w:lang w:val="en-US"/>
        </w:rPr>
      </w:pPr>
      <w:r w:rsidRPr="000B2EBF">
        <w:rPr>
          <w:lang w:val="en-US"/>
        </w:rPr>
        <w:t xml:space="preserve">        moveSpeed = 0.2;</w:t>
      </w:r>
    </w:p>
    <w:p w14:paraId="3D183B9A" w14:textId="77777777" w:rsidR="000B2EBF" w:rsidRPr="000B2EBF" w:rsidRDefault="000B2EBF" w:rsidP="000B2EBF">
      <w:pPr>
        <w:pStyle w:val="aff2"/>
        <w:rPr>
          <w:lang w:val="en-US"/>
        </w:rPr>
      </w:pPr>
      <w:r w:rsidRPr="000B2EBF">
        <w:rPr>
          <w:lang w:val="en-US"/>
        </w:rPr>
        <w:t xml:space="preserve">        CurrentFrame += 0.01 * time;</w:t>
      </w:r>
    </w:p>
    <w:p w14:paraId="65B3615A" w14:textId="77777777" w:rsidR="000B2EBF" w:rsidRPr="000B2EBF" w:rsidRDefault="000B2EBF" w:rsidP="000B2EBF">
      <w:pPr>
        <w:pStyle w:val="aff2"/>
        <w:rPr>
          <w:lang w:val="en-US"/>
        </w:rPr>
      </w:pPr>
      <w:r w:rsidRPr="000B2EBF">
        <w:rPr>
          <w:lang w:val="en-US"/>
        </w:rPr>
        <w:t xml:space="preserve">        if (CurrentFrame &gt; 6)CurrentFrame -= 6;</w:t>
      </w:r>
    </w:p>
    <w:p w14:paraId="17D622B6" w14:textId="77777777" w:rsidR="000B2EBF" w:rsidRDefault="000B2EBF" w:rsidP="000B2EBF">
      <w:pPr>
        <w:pStyle w:val="aff2"/>
        <w:rPr>
          <w:lang w:val="en-US"/>
        </w:rPr>
      </w:pPr>
      <w:r w:rsidRPr="000B2EBF">
        <w:rPr>
          <w:lang w:val="en-US"/>
        </w:rPr>
        <w:t xml:space="preserve">        sprite.setTextureRect(IntRect(64 * </w:t>
      </w:r>
    </w:p>
    <w:p w14:paraId="2DAAB4CE" w14:textId="0F872AAA" w:rsidR="000B2EBF" w:rsidRPr="000B2EBF" w:rsidRDefault="000B2EBF" w:rsidP="000B2EBF">
      <w:pPr>
        <w:pStyle w:val="aff2"/>
        <w:rPr>
          <w:lang w:val="en-US"/>
        </w:rPr>
      </w:pPr>
      <w:r>
        <w:rPr>
          <w:lang w:val="en-US"/>
        </w:rPr>
        <w:t xml:space="preserve">          </w:t>
      </w:r>
      <w:r w:rsidRPr="000B2EBF">
        <w:rPr>
          <w:lang w:val="en-US"/>
        </w:rPr>
        <w:t>int(CurrentFrame) + 64, 256, -64, 64));</w:t>
      </w:r>
    </w:p>
    <w:p w14:paraId="08E70706" w14:textId="77777777" w:rsidR="000B2EBF" w:rsidRPr="000B2EBF" w:rsidRDefault="000B2EBF" w:rsidP="000B2EBF">
      <w:pPr>
        <w:pStyle w:val="aff2"/>
        <w:rPr>
          <w:lang w:val="en-US"/>
        </w:rPr>
      </w:pPr>
      <w:r w:rsidRPr="000B2EBF">
        <w:rPr>
          <w:lang w:val="en-US"/>
        </w:rPr>
        <w:t xml:space="preserve">      }</w:t>
      </w:r>
    </w:p>
    <w:p w14:paraId="22052FE6" w14:textId="77777777" w:rsidR="000B2EBF" w:rsidRPr="000B2EBF" w:rsidRDefault="000B2EBF" w:rsidP="000B2EBF">
      <w:pPr>
        <w:pStyle w:val="aff2"/>
        <w:rPr>
          <w:lang w:val="en-US"/>
        </w:rPr>
      </w:pPr>
      <w:r w:rsidRPr="000B2EBF">
        <w:rPr>
          <w:lang w:val="en-US"/>
        </w:rPr>
        <w:t xml:space="preserve">    }</w:t>
      </w:r>
    </w:p>
    <w:p w14:paraId="3C0B3F4E" w14:textId="6BBFA2DE" w:rsidR="000B2EBF" w:rsidRPr="000B2EBF" w:rsidRDefault="000B2EBF" w:rsidP="000B2EBF">
      <w:pPr>
        <w:pStyle w:val="aff2"/>
        <w:rPr>
          <w:lang w:val="en-US"/>
        </w:rPr>
      </w:pPr>
      <w:r w:rsidRPr="000B2EBF">
        <w:rPr>
          <w:lang w:val="en-US"/>
        </w:rPr>
        <w:t xml:space="preserve">    // When pressing the right movement key</w:t>
      </w:r>
    </w:p>
    <w:p w14:paraId="16886862" w14:textId="77777777" w:rsidR="000B2EBF" w:rsidRPr="000B2EBF" w:rsidRDefault="000B2EBF" w:rsidP="000B2EBF">
      <w:pPr>
        <w:pStyle w:val="aff2"/>
        <w:rPr>
          <w:lang w:val="en-US"/>
        </w:rPr>
      </w:pPr>
      <w:r w:rsidRPr="000B2EBF">
        <w:rPr>
          <w:lang w:val="en-US"/>
        </w:rPr>
        <w:t xml:space="preserve">    if (Keyboard::isKeyPressed(Keyboard::D))</w:t>
      </w:r>
    </w:p>
    <w:p w14:paraId="0A19314D" w14:textId="77777777" w:rsidR="000B2EBF" w:rsidRPr="000B2EBF" w:rsidRDefault="000B2EBF" w:rsidP="000B2EBF">
      <w:pPr>
        <w:pStyle w:val="aff2"/>
        <w:rPr>
          <w:lang w:val="en-US"/>
        </w:rPr>
      </w:pPr>
      <w:r w:rsidRPr="000B2EBF">
        <w:rPr>
          <w:lang w:val="en-US"/>
        </w:rPr>
        <w:t xml:space="preserve">    {</w:t>
      </w:r>
    </w:p>
    <w:p w14:paraId="03850535" w14:textId="77777777" w:rsidR="000B2EBF" w:rsidRPr="000B2EBF" w:rsidRDefault="000B2EBF" w:rsidP="000B2EBF">
      <w:pPr>
        <w:pStyle w:val="aff2"/>
        <w:rPr>
          <w:lang w:val="en-US"/>
        </w:rPr>
      </w:pPr>
      <w:r w:rsidRPr="000B2EBF">
        <w:rPr>
          <w:lang w:val="en-US"/>
        </w:rPr>
        <w:t xml:space="preserve">      state = right;</w:t>
      </w:r>
    </w:p>
    <w:p w14:paraId="21257881" w14:textId="77777777" w:rsidR="000B2EBF" w:rsidRPr="000B2EBF" w:rsidRDefault="000B2EBF" w:rsidP="000B2EBF">
      <w:pPr>
        <w:pStyle w:val="aff2"/>
        <w:rPr>
          <w:lang w:val="en-US"/>
        </w:rPr>
      </w:pPr>
      <w:r w:rsidRPr="000B2EBF">
        <w:rPr>
          <w:lang w:val="en-US"/>
        </w:rPr>
        <w:t xml:space="preserve">      if (!(Keyboard::isKeyPressed(Keyboard::LShift))) {</w:t>
      </w:r>
    </w:p>
    <w:p w14:paraId="358CB3D2" w14:textId="77777777" w:rsidR="000B2EBF" w:rsidRPr="000B2EBF" w:rsidRDefault="000B2EBF" w:rsidP="000B2EBF">
      <w:pPr>
        <w:pStyle w:val="aff2"/>
        <w:rPr>
          <w:lang w:val="en-US"/>
        </w:rPr>
      </w:pPr>
      <w:r w:rsidRPr="000B2EBF">
        <w:rPr>
          <w:lang w:val="en-US"/>
        </w:rPr>
        <w:t xml:space="preserve">        moveSpeed = 0.1;</w:t>
      </w:r>
    </w:p>
    <w:p w14:paraId="71DB59A6" w14:textId="77777777" w:rsidR="000B2EBF" w:rsidRPr="000B2EBF" w:rsidRDefault="000B2EBF" w:rsidP="000B2EBF">
      <w:pPr>
        <w:pStyle w:val="aff2"/>
        <w:rPr>
          <w:lang w:val="en-US"/>
        </w:rPr>
      </w:pPr>
      <w:r w:rsidRPr="000B2EBF">
        <w:rPr>
          <w:lang w:val="en-US"/>
        </w:rPr>
        <w:t xml:space="preserve">        CurrentFrame += 0.005 * time;</w:t>
      </w:r>
    </w:p>
    <w:p w14:paraId="070B37C2" w14:textId="77777777" w:rsidR="000B2EBF" w:rsidRPr="000B2EBF" w:rsidRDefault="000B2EBF" w:rsidP="000B2EBF">
      <w:pPr>
        <w:pStyle w:val="aff2"/>
        <w:rPr>
          <w:lang w:val="en-US"/>
        </w:rPr>
      </w:pPr>
      <w:r w:rsidRPr="000B2EBF">
        <w:rPr>
          <w:lang w:val="en-US"/>
        </w:rPr>
        <w:t xml:space="preserve">        if (CurrentFrame &gt; 6)CurrentFrame -= 6;</w:t>
      </w:r>
    </w:p>
    <w:p w14:paraId="4B7D7F02" w14:textId="77777777" w:rsidR="000B2EBF" w:rsidRDefault="000B2EBF" w:rsidP="000B2EBF">
      <w:pPr>
        <w:pStyle w:val="aff2"/>
        <w:rPr>
          <w:lang w:val="en-US"/>
        </w:rPr>
      </w:pPr>
      <w:r w:rsidRPr="000B2EBF">
        <w:rPr>
          <w:lang w:val="en-US"/>
        </w:rPr>
        <w:t xml:space="preserve">        sprite.setTextureRect(IntRect(64 * </w:t>
      </w:r>
    </w:p>
    <w:p w14:paraId="5466CA18" w14:textId="3EEF66CC" w:rsidR="000B2EBF" w:rsidRPr="000B2EBF" w:rsidRDefault="000B2EBF" w:rsidP="000B2EBF">
      <w:pPr>
        <w:pStyle w:val="aff2"/>
        <w:rPr>
          <w:lang w:val="en-US"/>
        </w:rPr>
      </w:pPr>
      <w:r>
        <w:rPr>
          <w:lang w:val="en-US"/>
        </w:rPr>
        <w:t xml:space="preserve">          </w:t>
      </w:r>
      <w:r w:rsidRPr="000B2EBF">
        <w:rPr>
          <w:lang w:val="en-US"/>
        </w:rPr>
        <w:t>int(CurrentFrame), 256, 64, 64));</w:t>
      </w:r>
    </w:p>
    <w:p w14:paraId="0663D28A" w14:textId="77777777" w:rsidR="000B2EBF" w:rsidRPr="000B2EBF" w:rsidRDefault="000B2EBF" w:rsidP="000B2EBF">
      <w:pPr>
        <w:pStyle w:val="aff2"/>
        <w:rPr>
          <w:lang w:val="en-US"/>
        </w:rPr>
      </w:pPr>
      <w:r w:rsidRPr="000B2EBF">
        <w:rPr>
          <w:lang w:val="en-US"/>
        </w:rPr>
        <w:t xml:space="preserve">      }</w:t>
      </w:r>
    </w:p>
    <w:p w14:paraId="3E90A71D" w14:textId="77777777" w:rsidR="000B2EBF" w:rsidRPr="000B2EBF" w:rsidRDefault="000B2EBF" w:rsidP="000B2EBF">
      <w:pPr>
        <w:pStyle w:val="aff2"/>
        <w:rPr>
          <w:lang w:val="en-US"/>
        </w:rPr>
      </w:pPr>
      <w:r w:rsidRPr="000B2EBF">
        <w:rPr>
          <w:lang w:val="en-US"/>
        </w:rPr>
        <w:t xml:space="preserve">      else</w:t>
      </w:r>
    </w:p>
    <w:p w14:paraId="4E67D91A" w14:textId="77777777" w:rsidR="000B2EBF" w:rsidRPr="000B2EBF" w:rsidRDefault="000B2EBF" w:rsidP="000B2EBF">
      <w:pPr>
        <w:pStyle w:val="aff2"/>
        <w:rPr>
          <w:lang w:val="en-US"/>
        </w:rPr>
      </w:pPr>
      <w:r w:rsidRPr="000B2EBF">
        <w:rPr>
          <w:lang w:val="en-US"/>
        </w:rPr>
        <w:t xml:space="preserve">      {</w:t>
      </w:r>
    </w:p>
    <w:p w14:paraId="0100A4EC" w14:textId="77777777" w:rsidR="000B2EBF" w:rsidRPr="000B2EBF" w:rsidRDefault="000B2EBF" w:rsidP="000B2EBF">
      <w:pPr>
        <w:pStyle w:val="aff2"/>
        <w:rPr>
          <w:lang w:val="en-US"/>
        </w:rPr>
      </w:pPr>
      <w:r w:rsidRPr="000B2EBF">
        <w:rPr>
          <w:lang w:val="en-US"/>
        </w:rPr>
        <w:t xml:space="preserve">        moveSpeed = 0.2;</w:t>
      </w:r>
    </w:p>
    <w:p w14:paraId="10C3A97C" w14:textId="77777777" w:rsidR="000B2EBF" w:rsidRPr="000B2EBF" w:rsidRDefault="000B2EBF" w:rsidP="000B2EBF">
      <w:pPr>
        <w:pStyle w:val="aff2"/>
        <w:rPr>
          <w:lang w:val="en-US"/>
        </w:rPr>
      </w:pPr>
      <w:r w:rsidRPr="000B2EBF">
        <w:rPr>
          <w:lang w:val="en-US"/>
        </w:rPr>
        <w:t xml:space="preserve">        CurrentFrame += 0.01 * time;</w:t>
      </w:r>
    </w:p>
    <w:p w14:paraId="3D49B2EB" w14:textId="77777777" w:rsidR="000B2EBF" w:rsidRPr="000B2EBF" w:rsidRDefault="000B2EBF" w:rsidP="000B2EBF">
      <w:pPr>
        <w:pStyle w:val="aff2"/>
        <w:rPr>
          <w:lang w:val="en-US"/>
        </w:rPr>
      </w:pPr>
      <w:r w:rsidRPr="000B2EBF">
        <w:rPr>
          <w:lang w:val="en-US"/>
        </w:rPr>
        <w:t xml:space="preserve">        if (CurrentFrame &gt; 6)CurrentFrame -= 6;</w:t>
      </w:r>
    </w:p>
    <w:p w14:paraId="2F4643A1" w14:textId="77777777" w:rsidR="000B2EBF" w:rsidRDefault="000B2EBF" w:rsidP="000B2EBF">
      <w:pPr>
        <w:pStyle w:val="aff2"/>
        <w:rPr>
          <w:lang w:val="en-US"/>
        </w:rPr>
      </w:pPr>
      <w:r w:rsidRPr="000B2EBF">
        <w:rPr>
          <w:lang w:val="en-US"/>
        </w:rPr>
        <w:t xml:space="preserve">        sprite.setTextureRect(IntRect(64 * </w:t>
      </w:r>
    </w:p>
    <w:p w14:paraId="4F61C18A" w14:textId="5650D153" w:rsidR="000B2EBF" w:rsidRPr="000B2EBF" w:rsidRDefault="000B2EBF" w:rsidP="000B2EBF">
      <w:pPr>
        <w:pStyle w:val="aff2"/>
        <w:rPr>
          <w:lang w:val="en-US"/>
        </w:rPr>
      </w:pPr>
      <w:r>
        <w:rPr>
          <w:lang w:val="en-US"/>
        </w:rPr>
        <w:t xml:space="preserve">          </w:t>
      </w:r>
      <w:r w:rsidRPr="000B2EBF">
        <w:rPr>
          <w:lang w:val="en-US"/>
        </w:rPr>
        <w:t>int(CurrentFrame), 256, 64, 64));</w:t>
      </w:r>
    </w:p>
    <w:p w14:paraId="744ABD52" w14:textId="77777777" w:rsidR="000B2EBF" w:rsidRPr="000B2EBF" w:rsidRDefault="000B2EBF" w:rsidP="000B2EBF">
      <w:pPr>
        <w:pStyle w:val="aff2"/>
        <w:rPr>
          <w:lang w:val="en-US"/>
        </w:rPr>
      </w:pPr>
      <w:r w:rsidRPr="000B2EBF">
        <w:rPr>
          <w:lang w:val="en-US"/>
        </w:rPr>
        <w:t xml:space="preserve">      }</w:t>
      </w:r>
    </w:p>
    <w:p w14:paraId="724DEC18" w14:textId="77777777" w:rsidR="000B2EBF" w:rsidRPr="000B2EBF" w:rsidRDefault="000B2EBF" w:rsidP="000B2EBF">
      <w:pPr>
        <w:pStyle w:val="aff2"/>
        <w:rPr>
          <w:lang w:val="en-US"/>
        </w:rPr>
      </w:pPr>
      <w:r w:rsidRPr="000B2EBF">
        <w:rPr>
          <w:lang w:val="en-US"/>
        </w:rPr>
        <w:t xml:space="preserve">    }</w:t>
      </w:r>
    </w:p>
    <w:p w14:paraId="326757EB" w14:textId="71FC6354" w:rsidR="000B2EBF" w:rsidRPr="000B2EBF" w:rsidRDefault="000B2EBF" w:rsidP="000B2EBF">
      <w:pPr>
        <w:pStyle w:val="aff2"/>
        <w:rPr>
          <w:lang w:val="en-US"/>
        </w:rPr>
      </w:pPr>
      <w:r w:rsidRPr="000B2EBF">
        <w:rPr>
          <w:lang w:val="en-US"/>
        </w:rPr>
        <w:lastRenderedPageBreak/>
        <w:t xml:space="preserve">    // When the jump key is pressed</w:t>
      </w:r>
    </w:p>
    <w:p w14:paraId="7C437D77" w14:textId="77777777" w:rsidR="000B2EBF" w:rsidRDefault="000B2EBF" w:rsidP="000B2EBF">
      <w:pPr>
        <w:pStyle w:val="aff2"/>
        <w:rPr>
          <w:lang w:val="en-US"/>
        </w:rPr>
      </w:pPr>
      <w:r w:rsidRPr="000B2EBF">
        <w:rPr>
          <w:lang w:val="en-US"/>
        </w:rPr>
        <w:t xml:space="preserve">    if ((Keyboard::isKeyPressed(Keyboard::W)) &amp;&amp; </w:t>
      </w:r>
    </w:p>
    <w:p w14:paraId="41A4AE4F" w14:textId="109C88BB" w:rsidR="000B2EBF" w:rsidRPr="000B2EBF" w:rsidRDefault="000B2EBF" w:rsidP="000B2EBF">
      <w:pPr>
        <w:pStyle w:val="aff2"/>
        <w:rPr>
          <w:lang w:val="en-US"/>
        </w:rPr>
      </w:pPr>
      <w:r>
        <w:rPr>
          <w:lang w:val="en-US"/>
        </w:rPr>
        <w:t xml:space="preserve">        </w:t>
      </w:r>
      <w:r w:rsidRPr="000B2EBF">
        <w:rPr>
          <w:lang w:val="en-US"/>
        </w:rPr>
        <w:t>(onGround == true))</w:t>
      </w:r>
    </w:p>
    <w:p w14:paraId="65BFE1AA" w14:textId="77777777" w:rsidR="000B2EBF" w:rsidRPr="000B2EBF" w:rsidRDefault="000B2EBF" w:rsidP="000B2EBF">
      <w:pPr>
        <w:pStyle w:val="aff2"/>
        <w:rPr>
          <w:lang w:val="en-US"/>
        </w:rPr>
      </w:pPr>
      <w:r w:rsidRPr="000B2EBF">
        <w:rPr>
          <w:lang w:val="en-US"/>
        </w:rPr>
        <w:t xml:space="preserve">    {</w:t>
      </w:r>
    </w:p>
    <w:p w14:paraId="0D413637" w14:textId="77777777" w:rsidR="000B2EBF" w:rsidRPr="000B2EBF" w:rsidRDefault="000B2EBF" w:rsidP="000B2EBF">
      <w:pPr>
        <w:pStyle w:val="aff2"/>
        <w:rPr>
          <w:lang w:val="en-US"/>
        </w:rPr>
      </w:pPr>
      <w:r w:rsidRPr="000B2EBF">
        <w:rPr>
          <w:lang w:val="en-US"/>
        </w:rPr>
        <w:t xml:space="preserve">      state = jump;</w:t>
      </w:r>
    </w:p>
    <w:p w14:paraId="19C98E56" w14:textId="77777777" w:rsidR="000B2EBF" w:rsidRPr="000B2EBF" w:rsidRDefault="000B2EBF" w:rsidP="000B2EBF">
      <w:pPr>
        <w:pStyle w:val="aff2"/>
        <w:rPr>
          <w:lang w:val="en-US"/>
        </w:rPr>
      </w:pPr>
      <w:r w:rsidRPr="000B2EBF">
        <w:rPr>
          <w:lang w:val="en-US"/>
        </w:rPr>
        <w:t xml:space="preserve">      moveY = -0.45;</w:t>
      </w:r>
    </w:p>
    <w:p w14:paraId="64662F1D" w14:textId="77777777" w:rsidR="000B2EBF" w:rsidRPr="000B2EBF" w:rsidRDefault="000B2EBF" w:rsidP="000B2EBF">
      <w:pPr>
        <w:pStyle w:val="aff2"/>
        <w:rPr>
          <w:lang w:val="en-US"/>
        </w:rPr>
      </w:pPr>
      <w:r w:rsidRPr="000B2EBF">
        <w:rPr>
          <w:lang w:val="en-US"/>
        </w:rPr>
        <w:t xml:space="preserve">      onGround = false;</w:t>
      </w:r>
    </w:p>
    <w:p w14:paraId="3F2A5C61" w14:textId="77777777" w:rsidR="000B2EBF" w:rsidRPr="000B2EBF" w:rsidRDefault="000B2EBF" w:rsidP="000B2EBF">
      <w:pPr>
        <w:pStyle w:val="aff2"/>
        <w:rPr>
          <w:lang w:val="en-US"/>
        </w:rPr>
      </w:pPr>
      <w:r w:rsidRPr="000B2EBF">
        <w:rPr>
          <w:lang w:val="en-US"/>
        </w:rPr>
        <w:t xml:space="preserve">    }</w:t>
      </w:r>
    </w:p>
    <w:p w14:paraId="5726BDD8" w14:textId="2452088D" w:rsidR="000B2EBF" w:rsidRPr="000B2EBF" w:rsidRDefault="000B2EBF" w:rsidP="000B2EBF">
      <w:pPr>
        <w:pStyle w:val="aff2"/>
        <w:rPr>
          <w:lang w:val="en-US"/>
        </w:rPr>
      </w:pPr>
      <w:r w:rsidRPr="000B2EBF">
        <w:rPr>
          <w:lang w:val="en-US"/>
        </w:rPr>
        <w:t xml:space="preserve">    // When the down movement key is pressed</w:t>
      </w:r>
    </w:p>
    <w:p w14:paraId="044DE1B0" w14:textId="77777777" w:rsidR="000B2EBF" w:rsidRPr="000B2EBF" w:rsidRDefault="000B2EBF" w:rsidP="000B2EBF">
      <w:pPr>
        <w:pStyle w:val="aff2"/>
        <w:rPr>
          <w:lang w:val="en-US"/>
        </w:rPr>
      </w:pPr>
      <w:r w:rsidRPr="000B2EBF">
        <w:rPr>
          <w:lang w:val="en-US"/>
        </w:rPr>
        <w:t xml:space="preserve">    if (Keyboard::isKeyPressed(Keyboard::S))</w:t>
      </w:r>
    </w:p>
    <w:p w14:paraId="3AD7C4BA" w14:textId="77777777" w:rsidR="000B2EBF" w:rsidRPr="001170B3" w:rsidRDefault="000B2EBF" w:rsidP="000B2EBF">
      <w:pPr>
        <w:pStyle w:val="aff2"/>
        <w:rPr>
          <w:lang w:val="en-US"/>
        </w:rPr>
      </w:pPr>
      <w:r w:rsidRPr="000B2EBF">
        <w:rPr>
          <w:lang w:val="en-US"/>
        </w:rPr>
        <w:t xml:space="preserve">    </w:t>
      </w:r>
      <w:r w:rsidRPr="001170B3">
        <w:rPr>
          <w:lang w:val="en-US"/>
        </w:rPr>
        <w:t>{</w:t>
      </w:r>
    </w:p>
    <w:p w14:paraId="02A2D85C" w14:textId="77777777" w:rsidR="000B2EBF" w:rsidRPr="001170B3" w:rsidRDefault="000B2EBF" w:rsidP="000B2EBF">
      <w:pPr>
        <w:pStyle w:val="aff2"/>
        <w:rPr>
          <w:lang w:val="en-US"/>
        </w:rPr>
      </w:pPr>
      <w:r w:rsidRPr="001170B3">
        <w:rPr>
          <w:lang w:val="en-US"/>
        </w:rPr>
        <w:t xml:space="preserve">      </w:t>
      </w:r>
      <w:r w:rsidRPr="000B2EBF">
        <w:rPr>
          <w:lang w:val="en-US"/>
        </w:rPr>
        <w:t>state</w:t>
      </w:r>
      <w:r w:rsidRPr="001170B3">
        <w:rPr>
          <w:lang w:val="en-US"/>
        </w:rPr>
        <w:t xml:space="preserve"> = </w:t>
      </w:r>
      <w:r w:rsidRPr="000B2EBF">
        <w:rPr>
          <w:lang w:val="en-US"/>
        </w:rPr>
        <w:t>down</w:t>
      </w:r>
      <w:r w:rsidRPr="001170B3">
        <w:rPr>
          <w:lang w:val="en-US"/>
        </w:rPr>
        <w:t>;</w:t>
      </w:r>
    </w:p>
    <w:p w14:paraId="3C52EB28" w14:textId="77777777" w:rsidR="000B2EBF" w:rsidRPr="001170B3" w:rsidRDefault="000B2EBF" w:rsidP="000B2EBF">
      <w:pPr>
        <w:pStyle w:val="aff2"/>
        <w:rPr>
          <w:lang w:val="en-US"/>
        </w:rPr>
      </w:pPr>
      <w:r w:rsidRPr="001170B3">
        <w:rPr>
          <w:lang w:val="en-US"/>
        </w:rPr>
        <w:t xml:space="preserve">    }</w:t>
      </w:r>
    </w:p>
    <w:p w14:paraId="54143E0A" w14:textId="485CB366" w:rsidR="000B2EBF" w:rsidRPr="000B2EBF" w:rsidRDefault="000B2EBF" w:rsidP="000B2EBF">
      <w:pPr>
        <w:pStyle w:val="aff2"/>
        <w:rPr>
          <w:lang w:val="en-US"/>
        </w:rPr>
      </w:pPr>
      <w:r w:rsidRPr="000B2EBF">
        <w:rPr>
          <w:lang w:val="en-US"/>
        </w:rPr>
        <w:t xml:space="preserve">    // When the shot key is pressed</w:t>
      </w:r>
    </w:p>
    <w:p w14:paraId="279CF4AE" w14:textId="3C64993A" w:rsidR="000B2EBF" w:rsidRPr="000B2EBF" w:rsidRDefault="000B2EBF" w:rsidP="000B2EBF">
      <w:pPr>
        <w:pStyle w:val="aff2"/>
        <w:rPr>
          <w:lang w:val="en-US"/>
        </w:rPr>
      </w:pPr>
      <w:r w:rsidRPr="000B2EBF">
        <w:rPr>
          <w:lang w:val="en-US"/>
        </w:rPr>
        <w:t xml:space="preserve">    if (Keyboard::isKeyPressed(Keyboard::Space) &amp;&amp;(FirstShoot==false  timeShootC.getElapsedTime().asSeconds()&gt;0.5)) {</w:t>
      </w:r>
    </w:p>
    <w:p w14:paraId="4B637207" w14:textId="77777777" w:rsidR="000B2EBF" w:rsidRPr="000B2EBF" w:rsidRDefault="000B2EBF" w:rsidP="000B2EBF">
      <w:pPr>
        <w:pStyle w:val="aff2"/>
        <w:rPr>
          <w:lang w:val="en-US"/>
        </w:rPr>
      </w:pPr>
      <w:r w:rsidRPr="000B2EBF">
        <w:rPr>
          <w:lang w:val="en-US"/>
        </w:rPr>
        <w:t xml:space="preserve">      isShoot = true;</w:t>
      </w:r>
    </w:p>
    <w:p w14:paraId="411A66F0" w14:textId="77777777" w:rsidR="000B2EBF" w:rsidRPr="000B2EBF" w:rsidRDefault="000B2EBF" w:rsidP="000B2EBF">
      <w:pPr>
        <w:pStyle w:val="aff2"/>
        <w:rPr>
          <w:lang w:val="en-US"/>
        </w:rPr>
      </w:pPr>
    </w:p>
    <w:p w14:paraId="2CEBCA59" w14:textId="77777777" w:rsidR="000B2EBF" w:rsidRPr="000B2EBF" w:rsidRDefault="000B2EBF" w:rsidP="000B2EBF">
      <w:pPr>
        <w:pStyle w:val="aff2"/>
        <w:rPr>
          <w:lang w:val="en-US"/>
        </w:rPr>
      </w:pPr>
      <w:r w:rsidRPr="000B2EBF">
        <w:rPr>
          <w:lang w:val="en-US"/>
        </w:rPr>
        <w:t xml:space="preserve">    }</w:t>
      </w:r>
    </w:p>
    <w:p w14:paraId="6CBE84E8" w14:textId="7FF37F17" w:rsidR="000B2EBF" w:rsidRPr="000B2EBF" w:rsidRDefault="000B2EBF" w:rsidP="000B2EBF">
      <w:pPr>
        <w:pStyle w:val="aff2"/>
        <w:rPr>
          <w:lang w:val="en-US"/>
        </w:rPr>
      </w:pPr>
      <w:r w:rsidRPr="000B2EBF">
        <w:rPr>
          <w:lang w:val="en-US"/>
        </w:rPr>
        <w:t xml:space="preserve">    // When there is no movement</w:t>
      </w:r>
    </w:p>
    <w:p w14:paraId="5EE20AB6" w14:textId="77777777" w:rsidR="000B2EBF" w:rsidRDefault="000B2EBF" w:rsidP="000B2EBF">
      <w:pPr>
        <w:pStyle w:val="aff2"/>
        <w:rPr>
          <w:lang w:val="en-US"/>
        </w:rPr>
      </w:pPr>
      <w:r w:rsidRPr="000B2EBF">
        <w:rPr>
          <w:lang w:val="en-US"/>
        </w:rPr>
        <w:t xml:space="preserve">    if (!(Keyboard::isKeyPressed(Keyboard::A)) &amp;&amp; </w:t>
      </w:r>
    </w:p>
    <w:p w14:paraId="63FDAA8C" w14:textId="444EF21E" w:rsidR="000B2EBF" w:rsidRPr="000B2EBF" w:rsidRDefault="000B2EBF" w:rsidP="000B2EBF">
      <w:pPr>
        <w:pStyle w:val="aff2"/>
        <w:rPr>
          <w:lang w:val="en-US"/>
        </w:rPr>
      </w:pPr>
      <w:r>
        <w:rPr>
          <w:lang w:val="en-US"/>
        </w:rPr>
        <w:t xml:space="preserve">        </w:t>
      </w:r>
      <w:r w:rsidRPr="000B2EBF">
        <w:rPr>
          <w:lang w:val="en-US"/>
        </w:rPr>
        <w:t>!(Keyboard::isKeyPressed(Keyboard::D))</w:t>
      </w:r>
    </w:p>
    <w:p w14:paraId="7CCFF6F5" w14:textId="77777777" w:rsidR="000B2EBF" w:rsidRDefault="000B2EBF" w:rsidP="000B2EBF">
      <w:pPr>
        <w:pStyle w:val="aff2"/>
        <w:rPr>
          <w:lang w:val="en-US"/>
        </w:rPr>
      </w:pPr>
      <w:r w:rsidRPr="000B2EBF">
        <w:rPr>
          <w:lang w:val="en-US"/>
        </w:rPr>
        <w:t xml:space="preserve">      &amp;&amp; !(Keyboard::isKeyPressed(Keyboard::W)) &amp;&amp; </w:t>
      </w:r>
    </w:p>
    <w:p w14:paraId="158496DA" w14:textId="316662D9" w:rsidR="000B2EBF" w:rsidRPr="000B2EBF" w:rsidRDefault="000B2EBF" w:rsidP="000B2EBF">
      <w:pPr>
        <w:pStyle w:val="aff2"/>
        <w:rPr>
          <w:lang w:val="en-US"/>
        </w:rPr>
      </w:pPr>
      <w:r>
        <w:rPr>
          <w:lang w:val="en-US"/>
        </w:rPr>
        <w:t xml:space="preserve">         </w:t>
      </w:r>
      <w:r w:rsidRPr="000B2EBF">
        <w:rPr>
          <w:lang w:val="en-US"/>
        </w:rPr>
        <w:t>!(Keyboard::isKeyPressed(Keyboard::S)))</w:t>
      </w:r>
    </w:p>
    <w:p w14:paraId="1A9BE271" w14:textId="77777777" w:rsidR="000B2EBF" w:rsidRPr="000B2EBF" w:rsidRDefault="000B2EBF" w:rsidP="000B2EBF">
      <w:pPr>
        <w:pStyle w:val="aff2"/>
        <w:rPr>
          <w:lang w:val="en-US"/>
        </w:rPr>
      </w:pPr>
      <w:r w:rsidRPr="000B2EBF">
        <w:rPr>
          <w:lang w:val="en-US"/>
        </w:rPr>
        <w:t xml:space="preserve">    {</w:t>
      </w:r>
    </w:p>
    <w:p w14:paraId="694ADA32" w14:textId="77777777" w:rsidR="000B2EBF" w:rsidRPr="000B2EBF" w:rsidRDefault="000B2EBF" w:rsidP="000B2EBF">
      <w:pPr>
        <w:pStyle w:val="aff2"/>
        <w:rPr>
          <w:lang w:val="en-US"/>
        </w:rPr>
      </w:pPr>
      <w:r w:rsidRPr="000B2EBF">
        <w:rPr>
          <w:lang w:val="en-US"/>
        </w:rPr>
        <w:t xml:space="preserve">      state = prevState;</w:t>
      </w:r>
    </w:p>
    <w:p w14:paraId="77A1A580" w14:textId="77777777" w:rsidR="000B2EBF" w:rsidRPr="000B2EBF" w:rsidRDefault="000B2EBF" w:rsidP="000B2EBF">
      <w:pPr>
        <w:pStyle w:val="aff2"/>
        <w:rPr>
          <w:lang w:val="en-US"/>
        </w:rPr>
      </w:pPr>
      <w:r w:rsidRPr="000B2EBF">
        <w:rPr>
          <w:lang w:val="en-US"/>
        </w:rPr>
        <w:t xml:space="preserve">      if (prevState == right) </w:t>
      </w:r>
    </w:p>
    <w:p w14:paraId="0F570A93" w14:textId="77777777" w:rsidR="000B2EBF" w:rsidRPr="000B2EBF" w:rsidRDefault="000B2EBF" w:rsidP="000B2EBF">
      <w:pPr>
        <w:pStyle w:val="aff2"/>
        <w:rPr>
          <w:lang w:val="en-US"/>
        </w:rPr>
      </w:pPr>
      <w:r w:rsidRPr="000B2EBF">
        <w:rPr>
          <w:lang w:val="en-US"/>
        </w:rPr>
        <w:t xml:space="preserve">      {</w:t>
      </w:r>
    </w:p>
    <w:p w14:paraId="193D729C" w14:textId="77777777" w:rsidR="000B2EBF" w:rsidRPr="000B2EBF" w:rsidRDefault="000B2EBF" w:rsidP="000B2EBF">
      <w:pPr>
        <w:pStyle w:val="aff2"/>
        <w:rPr>
          <w:lang w:val="en-US"/>
        </w:rPr>
      </w:pPr>
      <w:r w:rsidRPr="000B2EBF">
        <w:rPr>
          <w:lang w:val="en-US"/>
        </w:rPr>
        <w:t xml:space="preserve">        CurrentFrame += 0.010 * time;</w:t>
      </w:r>
    </w:p>
    <w:p w14:paraId="65628FE7" w14:textId="77777777" w:rsidR="000B2EBF" w:rsidRPr="000B2EBF" w:rsidRDefault="000B2EBF" w:rsidP="000B2EBF">
      <w:pPr>
        <w:pStyle w:val="aff2"/>
        <w:rPr>
          <w:lang w:val="en-US"/>
        </w:rPr>
      </w:pPr>
      <w:r w:rsidRPr="000B2EBF">
        <w:rPr>
          <w:lang w:val="en-US"/>
        </w:rPr>
        <w:t xml:space="preserve">        if (CurrentFrame &gt; 5)CurrentFrame -= 5;</w:t>
      </w:r>
    </w:p>
    <w:p w14:paraId="316A31A7" w14:textId="77777777" w:rsidR="000B2EBF" w:rsidRDefault="000B2EBF" w:rsidP="000B2EBF">
      <w:pPr>
        <w:pStyle w:val="aff2"/>
        <w:rPr>
          <w:lang w:val="en-US"/>
        </w:rPr>
      </w:pPr>
      <w:r w:rsidRPr="000B2EBF">
        <w:rPr>
          <w:lang w:val="en-US"/>
        </w:rPr>
        <w:t xml:space="preserve">        sprite.setTextureRect(IntRect(64 * </w:t>
      </w:r>
    </w:p>
    <w:p w14:paraId="11378AD4" w14:textId="78C8C309" w:rsidR="000B2EBF" w:rsidRPr="000B2EBF" w:rsidRDefault="000B2EBF" w:rsidP="000B2EBF">
      <w:pPr>
        <w:pStyle w:val="aff2"/>
        <w:rPr>
          <w:lang w:val="en-US"/>
        </w:rPr>
      </w:pPr>
      <w:r>
        <w:rPr>
          <w:lang w:val="en-US"/>
        </w:rPr>
        <w:t xml:space="preserve">          </w:t>
      </w:r>
      <w:r w:rsidRPr="000B2EBF">
        <w:rPr>
          <w:lang w:val="en-US"/>
        </w:rPr>
        <w:t>int(CurrentFrame), 128, 64, 64));</w:t>
      </w:r>
    </w:p>
    <w:p w14:paraId="1AD5AECD" w14:textId="77777777" w:rsidR="000B2EBF" w:rsidRPr="000B2EBF" w:rsidRDefault="000B2EBF" w:rsidP="000B2EBF">
      <w:pPr>
        <w:pStyle w:val="aff2"/>
        <w:rPr>
          <w:lang w:val="en-US"/>
        </w:rPr>
      </w:pPr>
      <w:r w:rsidRPr="000B2EBF">
        <w:rPr>
          <w:lang w:val="en-US"/>
        </w:rPr>
        <w:t xml:space="preserve">      }</w:t>
      </w:r>
    </w:p>
    <w:p w14:paraId="129FA267" w14:textId="77777777" w:rsidR="000B2EBF" w:rsidRPr="000B2EBF" w:rsidRDefault="000B2EBF" w:rsidP="000B2EBF">
      <w:pPr>
        <w:pStyle w:val="aff2"/>
        <w:rPr>
          <w:lang w:val="en-US"/>
        </w:rPr>
      </w:pPr>
      <w:r w:rsidRPr="000B2EBF">
        <w:rPr>
          <w:lang w:val="en-US"/>
        </w:rPr>
        <w:t xml:space="preserve">      if (prevState == left)</w:t>
      </w:r>
    </w:p>
    <w:p w14:paraId="1125F82D" w14:textId="77777777" w:rsidR="000B2EBF" w:rsidRPr="000B2EBF" w:rsidRDefault="000B2EBF" w:rsidP="000B2EBF">
      <w:pPr>
        <w:pStyle w:val="aff2"/>
        <w:rPr>
          <w:lang w:val="en-US"/>
        </w:rPr>
      </w:pPr>
      <w:r w:rsidRPr="000B2EBF">
        <w:rPr>
          <w:lang w:val="en-US"/>
        </w:rPr>
        <w:t xml:space="preserve">      {</w:t>
      </w:r>
    </w:p>
    <w:p w14:paraId="78AE9702" w14:textId="77777777" w:rsidR="000B2EBF" w:rsidRPr="000B2EBF" w:rsidRDefault="000B2EBF" w:rsidP="000B2EBF">
      <w:pPr>
        <w:pStyle w:val="aff2"/>
        <w:rPr>
          <w:lang w:val="en-US"/>
        </w:rPr>
      </w:pPr>
      <w:r w:rsidRPr="000B2EBF">
        <w:rPr>
          <w:lang w:val="en-US"/>
        </w:rPr>
        <w:t xml:space="preserve">        CurrentFrame += 0.010 * time;</w:t>
      </w:r>
    </w:p>
    <w:p w14:paraId="5CE41E90" w14:textId="77777777" w:rsidR="000B2EBF" w:rsidRPr="000B2EBF" w:rsidRDefault="000B2EBF" w:rsidP="000B2EBF">
      <w:pPr>
        <w:pStyle w:val="aff2"/>
        <w:rPr>
          <w:lang w:val="en-US"/>
        </w:rPr>
      </w:pPr>
      <w:r w:rsidRPr="000B2EBF">
        <w:rPr>
          <w:lang w:val="en-US"/>
        </w:rPr>
        <w:t xml:space="preserve">        if (CurrentFrame &gt; 5)CurrentFrame -= 5;</w:t>
      </w:r>
    </w:p>
    <w:p w14:paraId="18E75D5E" w14:textId="77777777" w:rsidR="000B2EBF" w:rsidRDefault="000B2EBF" w:rsidP="000B2EBF">
      <w:pPr>
        <w:pStyle w:val="aff2"/>
        <w:rPr>
          <w:lang w:val="en-US"/>
        </w:rPr>
      </w:pPr>
      <w:r w:rsidRPr="000B2EBF">
        <w:rPr>
          <w:lang w:val="en-US"/>
        </w:rPr>
        <w:t xml:space="preserve">        sprite.setTextureRect(IntRect(64 * </w:t>
      </w:r>
    </w:p>
    <w:p w14:paraId="36755773" w14:textId="54C78816" w:rsidR="000B2EBF" w:rsidRPr="000B2EBF" w:rsidRDefault="000B2EBF" w:rsidP="000B2EBF">
      <w:pPr>
        <w:pStyle w:val="aff2"/>
        <w:rPr>
          <w:lang w:val="en-US"/>
        </w:rPr>
      </w:pPr>
      <w:r>
        <w:rPr>
          <w:lang w:val="en-US"/>
        </w:rPr>
        <w:t xml:space="preserve">          </w:t>
      </w:r>
      <w:r w:rsidRPr="000B2EBF">
        <w:rPr>
          <w:lang w:val="en-US"/>
        </w:rPr>
        <w:t>int(CurrentFrame)+64, 128, -64, 64));</w:t>
      </w:r>
    </w:p>
    <w:p w14:paraId="4EA8A826" w14:textId="77777777" w:rsidR="000B2EBF" w:rsidRPr="001170B3" w:rsidRDefault="000B2EBF" w:rsidP="000B2EBF">
      <w:pPr>
        <w:pStyle w:val="aff2"/>
        <w:rPr>
          <w:lang w:val="en-US"/>
        </w:rPr>
      </w:pPr>
      <w:r w:rsidRPr="000B2EBF">
        <w:rPr>
          <w:lang w:val="en-US"/>
        </w:rPr>
        <w:t xml:space="preserve">      </w:t>
      </w:r>
      <w:r w:rsidRPr="001170B3">
        <w:rPr>
          <w:lang w:val="en-US"/>
        </w:rPr>
        <w:t>}</w:t>
      </w:r>
    </w:p>
    <w:p w14:paraId="37479DAF" w14:textId="77777777" w:rsidR="000B2EBF" w:rsidRPr="001170B3" w:rsidRDefault="000B2EBF" w:rsidP="000B2EBF">
      <w:pPr>
        <w:pStyle w:val="aff2"/>
        <w:rPr>
          <w:lang w:val="en-US"/>
        </w:rPr>
      </w:pPr>
      <w:r w:rsidRPr="001170B3">
        <w:rPr>
          <w:lang w:val="en-US"/>
        </w:rPr>
        <w:t xml:space="preserve">      </w:t>
      </w:r>
    </w:p>
    <w:p w14:paraId="51792148" w14:textId="77777777" w:rsidR="000B2EBF" w:rsidRPr="001170B3" w:rsidRDefault="000B2EBF" w:rsidP="000B2EBF">
      <w:pPr>
        <w:pStyle w:val="aff2"/>
        <w:rPr>
          <w:lang w:val="en-US"/>
        </w:rPr>
      </w:pPr>
      <w:r w:rsidRPr="001170B3">
        <w:rPr>
          <w:lang w:val="en-US"/>
        </w:rPr>
        <w:t xml:space="preserve">      </w:t>
      </w:r>
    </w:p>
    <w:p w14:paraId="2EFEB7C6" w14:textId="77777777" w:rsidR="000B2EBF" w:rsidRPr="001170B3" w:rsidRDefault="000B2EBF" w:rsidP="000B2EBF">
      <w:pPr>
        <w:pStyle w:val="aff2"/>
        <w:rPr>
          <w:lang w:val="en-US"/>
        </w:rPr>
      </w:pPr>
      <w:r w:rsidRPr="001170B3">
        <w:rPr>
          <w:lang w:val="en-US"/>
        </w:rPr>
        <w:t xml:space="preserve">    }</w:t>
      </w:r>
    </w:p>
    <w:p w14:paraId="7CDD00FD" w14:textId="77777777" w:rsidR="000B2EBF" w:rsidRPr="001170B3" w:rsidRDefault="000B2EBF" w:rsidP="000B2EBF">
      <w:pPr>
        <w:pStyle w:val="aff2"/>
        <w:rPr>
          <w:lang w:val="en-US"/>
        </w:rPr>
      </w:pPr>
      <w:r w:rsidRPr="001170B3">
        <w:rPr>
          <w:lang w:val="en-US"/>
        </w:rPr>
        <w:t xml:space="preserve">  }</w:t>
      </w:r>
    </w:p>
    <w:p w14:paraId="6DE15A45" w14:textId="77777777" w:rsidR="000B2EBF" w:rsidRDefault="000B2EBF" w:rsidP="000B2EBF">
      <w:pPr>
        <w:pStyle w:val="aff2"/>
        <w:rPr>
          <w:lang w:val="en-US"/>
        </w:rPr>
      </w:pPr>
      <w:r w:rsidRPr="000B2EBF">
        <w:rPr>
          <w:lang w:val="en-US"/>
        </w:rPr>
        <w:t xml:space="preserve">  // Procedure. Checking for collisions with map </w:t>
      </w:r>
    </w:p>
    <w:p w14:paraId="457BF6DA" w14:textId="16E8FE2B" w:rsidR="000B2EBF" w:rsidRPr="000B2EBF" w:rsidRDefault="000B2EBF" w:rsidP="000B2EBF">
      <w:pPr>
        <w:pStyle w:val="aff2"/>
        <w:rPr>
          <w:lang w:val="en-US"/>
        </w:rPr>
      </w:pPr>
      <w:r>
        <w:rPr>
          <w:lang w:val="en-US"/>
        </w:rPr>
        <w:t xml:space="preserve">  // </w:t>
      </w:r>
      <w:r w:rsidRPr="000B2EBF">
        <w:rPr>
          <w:lang w:val="en-US"/>
        </w:rPr>
        <w:t>objects</w:t>
      </w:r>
    </w:p>
    <w:p w14:paraId="3FB9D64C" w14:textId="77777777" w:rsidR="000B2EBF" w:rsidRPr="000B2EBF" w:rsidRDefault="000B2EBF" w:rsidP="000B2EBF">
      <w:pPr>
        <w:pStyle w:val="aff2"/>
        <w:rPr>
          <w:lang w:val="en-US"/>
        </w:rPr>
      </w:pPr>
      <w:r w:rsidRPr="000B2EBF">
        <w:rPr>
          <w:lang w:val="en-US"/>
        </w:rPr>
        <w:t xml:space="preserve">  void checkCollisionWithMap(float Dx, float Dy)</w:t>
      </w:r>
    </w:p>
    <w:p w14:paraId="575EF7ED" w14:textId="77777777" w:rsidR="000B2EBF" w:rsidRPr="001170B3" w:rsidRDefault="000B2EBF" w:rsidP="000B2EBF">
      <w:pPr>
        <w:pStyle w:val="aff2"/>
        <w:rPr>
          <w:lang w:val="en-US"/>
        </w:rPr>
      </w:pPr>
      <w:r w:rsidRPr="000B2EBF">
        <w:rPr>
          <w:lang w:val="en-US"/>
        </w:rPr>
        <w:lastRenderedPageBreak/>
        <w:t xml:space="preserve">  </w:t>
      </w:r>
      <w:r w:rsidRPr="001170B3">
        <w:rPr>
          <w:lang w:val="en-US"/>
        </w:rPr>
        <w:t>{</w:t>
      </w:r>
    </w:p>
    <w:p w14:paraId="715A2286" w14:textId="1C3E7911" w:rsidR="000B2EBF" w:rsidRPr="000B2EBF" w:rsidRDefault="000B2EBF" w:rsidP="000B2EBF">
      <w:pPr>
        <w:pStyle w:val="aff2"/>
        <w:rPr>
          <w:lang w:val="en-US"/>
        </w:rPr>
      </w:pPr>
      <w:r w:rsidRPr="000B2EBF">
        <w:rPr>
          <w:lang w:val="en-US"/>
        </w:rPr>
        <w:t xml:space="preserve">    // Traversing all map objects</w:t>
      </w:r>
    </w:p>
    <w:p w14:paraId="29EB704F" w14:textId="77777777" w:rsidR="000B2EBF" w:rsidRPr="000B2EBF" w:rsidRDefault="000B2EBF" w:rsidP="000B2EBF">
      <w:pPr>
        <w:pStyle w:val="aff2"/>
        <w:rPr>
          <w:lang w:val="en-US"/>
        </w:rPr>
      </w:pPr>
      <w:r w:rsidRPr="000B2EBF">
        <w:rPr>
          <w:lang w:val="en-US"/>
        </w:rPr>
        <w:t xml:space="preserve">    for (int i = 0; i &lt; obj.size(); i++)</w:t>
      </w:r>
    </w:p>
    <w:p w14:paraId="48404377" w14:textId="4BA95EE3" w:rsidR="000B2EBF" w:rsidRPr="000B2EBF" w:rsidRDefault="000B2EBF" w:rsidP="000B2EBF">
      <w:pPr>
        <w:pStyle w:val="aff2"/>
        <w:rPr>
          <w:lang w:val="en-US"/>
        </w:rPr>
      </w:pPr>
      <w:r w:rsidRPr="000B2EBF">
        <w:rPr>
          <w:lang w:val="en-US"/>
        </w:rPr>
        <w:t xml:space="preserve">      // At the intersection of</w:t>
      </w:r>
      <w:r>
        <w:rPr>
          <w:lang w:val="en-US"/>
        </w:rPr>
        <w:t xml:space="preserve"> </w:t>
      </w:r>
      <w:r w:rsidRPr="000B2EBF">
        <w:rPr>
          <w:lang w:val="en-US"/>
        </w:rPr>
        <w:t>and map objects</w:t>
      </w:r>
    </w:p>
    <w:p w14:paraId="646911FB" w14:textId="77777777" w:rsidR="000B2EBF" w:rsidRPr="000B2EBF" w:rsidRDefault="000B2EBF" w:rsidP="000B2EBF">
      <w:pPr>
        <w:pStyle w:val="aff2"/>
        <w:rPr>
          <w:lang w:val="en-US"/>
        </w:rPr>
      </w:pPr>
      <w:r w:rsidRPr="000B2EBF">
        <w:rPr>
          <w:lang w:val="en-US"/>
        </w:rPr>
        <w:t xml:space="preserve">      if (getRect().intersects(obj[i].rect))</w:t>
      </w:r>
    </w:p>
    <w:p w14:paraId="2DE3BDA6" w14:textId="77777777" w:rsidR="000B2EBF" w:rsidRPr="000B2EBF" w:rsidRDefault="000B2EBF" w:rsidP="000B2EBF">
      <w:pPr>
        <w:pStyle w:val="aff2"/>
        <w:rPr>
          <w:lang w:val="en-US"/>
        </w:rPr>
      </w:pPr>
      <w:r w:rsidRPr="000B2EBF">
        <w:rPr>
          <w:lang w:val="en-US"/>
        </w:rPr>
        <w:t xml:space="preserve">      {</w:t>
      </w:r>
    </w:p>
    <w:p w14:paraId="14EF5FA0" w14:textId="77777777" w:rsidR="000B2EBF" w:rsidRPr="000B2EBF" w:rsidRDefault="000B2EBF" w:rsidP="000B2EBF">
      <w:pPr>
        <w:pStyle w:val="aff2"/>
        <w:rPr>
          <w:lang w:val="en-US"/>
        </w:rPr>
      </w:pPr>
    </w:p>
    <w:p w14:paraId="3E343A31" w14:textId="125A5666" w:rsidR="000B2EBF" w:rsidRPr="000B2EBF" w:rsidRDefault="000B2EBF" w:rsidP="000B2EBF">
      <w:pPr>
        <w:pStyle w:val="aff2"/>
        <w:rPr>
          <w:lang w:val="en-US"/>
        </w:rPr>
      </w:pPr>
      <w:r w:rsidRPr="000B2EBF">
        <w:rPr>
          <w:lang w:val="en-US"/>
        </w:rPr>
        <w:t xml:space="preserve">        // Pushing a character out of a texture</w:t>
      </w:r>
    </w:p>
    <w:p w14:paraId="14C716F9" w14:textId="77777777" w:rsidR="001170B3" w:rsidRDefault="001170B3" w:rsidP="001170B3">
      <w:pPr>
        <w:pStyle w:val="aff2"/>
        <w:rPr>
          <w:lang w:val="en-US"/>
        </w:rPr>
      </w:pPr>
      <w:r w:rsidRPr="001170B3">
        <w:rPr>
          <w:lang w:val="en-US"/>
        </w:rPr>
        <w:t xml:space="preserve">if (obj[i].name == "solid" || obj[i].name == </w:t>
      </w:r>
    </w:p>
    <w:p w14:paraId="2D60F01F" w14:textId="04A229DD" w:rsidR="001170B3" w:rsidRPr="001170B3" w:rsidRDefault="001170B3" w:rsidP="001170B3">
      <w:pPr>
        <w:pStyle w:val="aff2"/>
        <w:rPr>
          <w:lang w:val="en-US"/>
        </w:rPr>
      </w:pPr>
      <w:r w:rsidRPr="001170B3">
        <w:rPr>
          <w:lang w:val="en-US"/>
        </w:rPr>
        <w:t xml:space="preserve">    "transporterR" || obj[i].name == "transporterL")</w:t>
      </w:r>
    </w:p>
    <w:p w14:paraId="7AE8ABA7" w14:textId="19D42135" w:rsidR="001170B3" w:rsidRPr="001170B3" w:rsidRDefault="001170B3" w:rsidP="001170B3">
      <w:pPr>
        <w:pStyle w:val="aff2"/>
        <w:rPr>
          <w:lang w:val="en-US"/>
        </w:rPr>
      </w:pPr>
      <w:r w:rsidRPr="001170B3">
        <w:rPr>
          <w:lang w:val="en-US"/>
        </w:rPr>
        <w:t>{</w:t>
      </w:r>
    </w:p>
    <w:p w14:paraId="4B0E101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p>
    <w:p w14:paraId="700E4516" w14:textId="77777777" w:rsidR="001170B3" w:rsidRDefault="001170B3" w:rsidP="001170B3">
      <w:pPr>
        <w:pStyle w:val="aff2"/>
        <w:rPr>
          <w:lang w:val="en-US"/>
        </w:rPr>
      </w:pPr>
      <w:r w:rsidRPr="001170B3">
        <w:rPr>
          <w:lang w:val="en-US"/>
        </w:rPr>
        <w:tab/>
        <w:t xml:space="preserve">if (Dy &gt; 0) { y = obj[i].rect.top - h;  moveY = 0; </w:t>
      </w:r>
    </w:p>
    <w:p w14:paraId="758B3350" w14:textId="68774379" w:rsidR="001170B3" w:rsidRPr="001170B3" w:rsidRDefault="001170B3" w:rsidP="001170B3">
      <w:pPr>
        <w:pStyle w:val="aff2"/>
        <w:rPr>
          <w:lang w:val="en-US"/>
        </w:rPr>
      </w:pPr>
      <w:r w:rsidRPr="001170B3">
        <w:rPr>
          <w:lang w:val="en-US"/>
        </w:rPr>
        <w:t xml:space="preserve">                   onGround = true; }</w:t>
      </w:r>
    </w:p>
    <w:p w14:paraId="5EC076CA" w14:textId="77777777" w:rsidR="001170B3" w:rsidRDefault="001170B3" w:rsidP="001170B3">
      <w:pPr>
        <w:pStyle w:val="aff2"/>
        <w:rPr>
          <w:lang w:val="en-US"/>
        </w:rPr>
      </w:pPr>
      <w:r w:rsidRPr="001170B3">
        <w:rPr>
          <w:lang w:val="en-US"/>
        </w:rPr>
        <w:tab/>
        <w:t>if (Dy &lt; 0) { y = obj[i].rect.top + o</w:t>
      </w:r>
    </w:p>
    <w:p w14:paraId="783C8DC7" w14:textId="2B9A5B52" w:rsidR="001170B3" w:rsidRPr="001170B3" w:rsidRDefault="001170B3" w:rsidP="001170B3">
      <w:pPr>
        <w:pStyle w:val="aff2"/>
        <w:rPr>
          <w:lang w:val="en-US"/>
        </w:rPr>
      </w:pPr>
      <w:r w:rsidRPr="001170B3">
        <w:rPr>
          <w:lang w:val="en-US"/>
        </w:rPr>
        <w:t xml:space="preserve">                   bj[i].rect.height; moveY = 0; }</w:t>
      </w:r>
    </w:p>
    <w:p w14:paraId="4618061A" w14:textId="5148D5D0" w:rsidR="001170B3" w:rsidRPr="001170B3" w:rsidRDefault="001170B3" w:rsidP="001170B3">
      <w:pPr>
        <w:pStyle w:val="aff2"/>
        <w:rPr>
          <w:lang w:val="en-US"/>
        </w:rPr>
      </w:pPr>
      <w:r w:rsidRPr="001170B3">
        <w:rPr>
          <w:lang w:val="en-US"/>
        </w:rPr>
        <w:tab/>
        <w:t>if (Dx &gt; 0) { x = obj[i].rect.left - w; }</w:t>
      </w:r>
    </w:p>
    <w:p w14:paraId="62AAED60" w14:textId="77777777" w:rsidR="001170B3" w:rsidRDefault="001170B3" w:rsidP="001170B3">
      <w:pPr>
        <w:pStyle w:val="aff2"/>
        <w:rPr>
          <w:lang w:val="en-US"/>
        </w:rPr>
      </w:pPr>
      <w:r w:rsidRPr="001170B3">
        <w:rPr>
          <w:lang w:val="en-US"/>
        </w:rPr>
        <w:tab/>
        <w:t xml:space="preserve">if (Dx &lt; 0) { x = obj[i].rect.left + </w:t>
      </w:r>
    </w:p>
    <w:p w14:paraId="22AEE232" w14:textId="4479E680" w:rsidR="001170B3" w:rsidRPr="001170B3" w:rsidRDefault="001170B3" w:rsidP="001170B3">
      <w:pPr>
        <w:pStyle w:val="aff2"/>
        <w:rPr>
          <w:lang w:val="en-US"/>
        </w:rPr>
      </w:pPr>
      <w:r w:rsidRPr="001170B3">
        <w:rPr>
          <w:lang w:val="en-US"/>
        </w:rPr>
        <w:t xml:space="preserve">                  obj[i].rect.width; }</w:t>
      </w:r>
    </w:p>
    <w:p w14:paraId="2A286E55" w14:textId="4F4E97CA" w:rsidR="001170B3" w:rsidRPr="001170B3" w:rsidRDefault="001170B3" w:rsidP="001170B3">
      <w:pPr>
        <w:pStyle w:val="aff2"/>
        <w:rPr>
          <w:lang w:val="en-US"/>
        </w:rPr>
      </w:pPr>
      <w:r w:rsidRPr="001170B3">
        <w:rPr>
          <w:lang w:val="en-US"/>
        </w:rPr>
        <w:t>}</w:t>
      </w:r>
    </w:p>
    <w:p w14:paraId="6C1D885F" w14:textId="205266DB" w:rsidR="001170B3" w:rsidRPr="001170B3" w:rsidRDefault="001170B3" w:rsidP="001170B3">
      <w:pPr>
        <w:pStyle w:val="aff2"/>
        <w:rPr>
          <w:lang w:val="en-US"/>
        </w:rPr>
      </w:pPr>
      <w:r w:rsidRPr="001170B3">
        <w:rPr>
          <w:lang w:val="en-US"/>
        </w:rPr>
        <w:t>// Movement of G.G. at the intersection with conveyors</w:t>
      </w:r>
    </w:p>
    <w:p w14:paraId="44058804" w14:textId="020005A8" w:rsidR="001170B3" w:rsidRPr="001170B3" w:rsidRDefault="001170B3" w:rsidP="001170B3">
      <w:pPr>
        <w:pStyle w:val="aff2"/>
        <w:rPr>
          <w:lang w:val="en-US"/>
        </w:rPr>
      </w:pPr>
      <w:r w:rsidRPr="001170B3">
        <w:rPr>
          <w:lang w:val="en-US"/>
        </w:rPr>
        <w:t>if (obj[i].name == "transporterR")</w:t>
      </w:r>
    </w:p>
    <w:p w14:paraId="233FE3B0" w14:textId="5816AB37" w:rsidR="001170B3" w:rsidRPr="001170B3" w:rsidRDefault="001170B3" w:rsidP="001170B3">
      <w:pPr>
        <w:pStyle w:val="aff2"/>
        <w:rPr>
          <w:lang w:val="en-US"/>
        </w:rPr>
      </w:pPr>
      <w:r w:rsidRPr="001170B3">
        <w:rPr>
          <w:lang w:val="en-US"/>
        </w:rPr>
        <w:t>{</w:t>
      </w:r>
    </w:p>
    <w:p w14:paraId="650E8F6E" w14:textId="209820AB" w:rsidR="001170B3" w:rsidRPr="001170B3" w:rsidRDefault="001170B3" w:rsidP="001170B3">
      <w:pPr>
        <w:pStyle w:val="aff2"/>
        <w:ind w:left="707"/>
        <w:rPr>
          <w:lang w:val="en-US"/>
        </w:rPr>
      </w:pPr>
      <w:r w:rsidRPr="001170B3">
        <w:rPr>
          <w:lang w:val="en-US"/>
        </w:rPr>
        <w:t>collisTransporterR = true;</w:t>
      </w:r>
    </w:p>
    <w:p w14:paraId="7AA16D83" w14:textId="6CBB48D9" w:rsidR="001170B3" w:rsidRPr="001170B3" w:rsidRDefault="001170B3" w:rsidP="001170B3">
      <w:pPr>
        <w:pStyle w:val="aff2"/>
        <w:ind w:firstLine="707"/>
        <w:rPr>
          <w:lang w:val="en-US"/>
        </w:rPr>
      </w:pPr>
      <w:r w:rsidRPr="001170B3">
        <w:rPr>
          <w:lang w:val="en-US"/>
        </w:rPr>
        <w:t>}</w:t>
      </w:r>
    </w:p>
    <w:p w14:paraId="1DF332C7" w14:textId="676B5F6E" w:rsidR="001170B3" w:rsidRPr="001170B3" w:rsidRDefault="001170B3" w:rsidP="001170B3">
      <w:pPr>
        <w:pStyle w:val="aff2"/>
        <w:rPr>
          <w:lang w:val="en-US"/>
        </w:rPr>
      </w:pPr>
      <w:r w:rsidRPr="001170B3">
        <w:rPr>
          <w:lang w:val="en-US"/>
        </w:rPr>
        <w:t>else</w:t>
      </w:r>
    </w:p>
    <w:p w14:paraId="15EFBD42" w14:textId="492A40EA" w:rsidR="001170B3" w:rsidRPr="001170B3" w:rsidRDefault="001170B3" w:rsidP="001170B3">
      <w:pPr>
        <w:pStyle w:val="aff2"/>
        <w:ind w:firstLine="708"/>
        <w:rPr>
          <w:lang w:val="en-US"/>
        </w:rPr>
      </w:pPr>
      <w:r w:rsidRPr="001170B3">
        <w:rPr>
          <w:lang w:val="en-US"/>
        </w:rPr>
        <w:t>{</w:t>
      </w:r>
    </w:p>
    <w:p w14:paraId="293C52F6" w14:textId="1991F756" w:rsidR="001170B3" w:rsidRPr="001170B3" w:rsidRDefault="001170B3" w:rsidP="001170B3">
      <w:pPr>
        <w:pStyle w:val="aff2"/>
        <w:rPr>
          <w:lang w:val="en-US"/>
        </w:rPr>
      </w:pPr>
      <w:r w:rsidRPr="001170B3">
        <w:rPr>
          <w:lang w:val="en-US"/>
        </w:rPr>
        <w:tab/>
        <w:t>collisTransporterR = false;</w:t>
      </w:r>
    </w:p>
    <w:p w14:paraId="0A4773DF" w14:textId="3516C8A9" w:rsidR="001170B3" w:rsidRPr="001170B3" w:rsidRDefault="001170B3" w:rsidP="001170B3">
      <w:pPr>
        <w:pStyle w:val="aff2"/>
        <w:rPr>
          <w:lang w:val="en-US"/>
        </w:rPr>
      </w:pPr>
      <w:r w:rsidRPr="001170B3">
        <w:rPr>
          <w:lang w:val="en-US"/>
        </w:rPr>
        <w:t>}</w:t>
      </w:r>
    </w:p>
    <w:p w14:paraId="7234F6F1" w14:textId="49476624" w:rsidR="001170B3" w:rsidRPr="001170B3" w:rsidRDefault="001170B3" w:rsidP="001170B3">
      <w:pPr>
        <w:pStyle w:val="aff2"/>
        <w:rPr>
          <w:lang w:val="en-US"/>
        </w:rPr>
      </w:pPr>
      <w:r w:rsidRPr="001170B3">
        <w:rPr>
          <w:lang w:val="en-US"/>
        </w:rPr>
        <w:t>if (obj[i].name == "transporterL")</w:t>
      </w:r>
    </w:p>
    <w:p w14:paraId="74F27FF2" w14:textId="7C8DCF65" w:rsidR="001170B3" w:rsidRPr="001170B3" w:rsidRDefault="001170B3" w:rsidP="001170B3">
      <w:pPr>
        <w:pStyle w:val="aff2"/>
        <w:rPr>
          <w:lang w:val="en-US"/>
        </w:rPr>
      </w:pPr>
      <w:r w:rsidRPr="001170B3">
        <w:rPr>
          <w:lang w:val="en-US"/>
        </w:rPr>
        <w:t>{</w:t>
      </w:r>
    </w:p>
    <w:p w14:paraId="1623659F" w14:textId="1379A2E7" w:rsidR="001170B3" w:rsidRPr="001170B3" w:rsidRDefault="001170B3" w:rsidP="001170B3">
      <w:pPr>
        <w:pStyle w:val="aff2"/>
        <w:rPr>
          <w:lang w:val="en-US"/>
        </w:rPr>
      </w:pPr>
      <w:r w:rsidRPr="001170B3">
        <w:rPr>
          <w:lang w:val="en-US"/>
        </w:rPr>
        <w:tab/>
        <w:t>collisTransporterL = true;</w:t>
      </w:r>
    </w:p>
    <w:p w14:paraId="66FE3E3B" w14:textId="77E7F8A5" w:rsidR="001170B3" w:rsidRPr="001170B3" w:rsidRDefault="001170B3" w:rsidP="001170B3">
      <w:pPr>
        <w:pStyle w:val="aff2"/>
        <w:rPr>
          <w:lang w:val="en-US"/>
        </w:rPr>
      </w:pPr>
      <w:r w:rsidRPr="001170B3">
        <w:rPr>
          <w:lang w:val="en-US"/>
        </w:rPr>
        <w:t>}</w:t>
      </w:r>
    </w:p>
    <w:p w14:paraId="42A6437C" w14:textId="235D8AD4" w:rsidR="001170B3" w:rsidRPr="001170B3" w:rsidRDefault="001170B3" w:rsidP="001170B3">
      <w:pPr>
        <w:pStyle w:val="aff2"/>
        <w:rPr>
          <w:lang w:val="en-US"/>
        </w:rPr>
      </w:pPr>
      <w:r w:rsidRPr="001170B3">
        <w:rPr>
          <w:lang w:val="en-US"/>
        </w:rPr>
        <w:t>else</w:t>
      </w:r>
    </w:p>
    <w:p w14:paraId="7F77D505" w14:textId="5E2BE880" w:rsidR="001170B3" w:rsidRPr="001170B3" w:rsidRDefault="001170B3" w:rsidP="001170B3">
      <w:pPr>
        <w:pStyle w:val="aff2"/>
        <w:rPr>
          <w:lang w:val="en-US"/>
        </w:rPr>
      </w:pPr>
      <w:r w:rsidRPr="001170B3">
        <w:rPr>
          <w:lang w:val="en-US"/>
        </w:rPr>
        <w:t>{</w:t>
      </w:r>
    </w:p>
    <w:p w14:paraId="33340D04" w14:textId="022F5DB6" w:rsidR="001170B3" w:rsidRPr="001170B3" w:rsidRDefault="001170B3" w:rsidP="001170B3">
      <w:pPr>
        <w:pStyle w:val="aff2"/>
        <w:rPr>
          <w:lang w:val="en-US"/>
        </w:rPr>
      </w:pPr>
      <w:r w:rsidRPr="001170B3">
        <w:rPr>
          <w:lang w:val="en-US"/>
        </w:rPr>
        <w:tab/>
        <w:t>collisTransporterL = false;</w:t>
      </w:r>
    </w:p>
    <w:p w14:paraId="6EE41104" w14:textId="58287842" w:rsidR="001170B3" w:rsidRPr="001170B3" w:rsidRDefault="001170B3" w:rsidP="001170B3">
      <w:pPr>
        <w:pStyle w:val="aff2"/>
        <w:rPr>
          <w:lang w:val="en-US"/>
        </w:rPr>
      </w:pPr>
      <w:r w:rsidRPr="001170B3">
        <w:rPr>
          <w:lang w:val="en-US"/>
        </w:rPr>
        <w:t>}</w:t>
      </w:r>
    </w:p>
    <w:p w14:paraId="25D77A11" w14:textId="77777777" w:rsidR="001170B3" w:rsidRDefault="001170B3" w:rsidP="001170B3">
      <w:pPr>
        <w:pStyle w:val="aff2"/>
        <w:rPr>
          <w:lang w:val="en-US"/>
        </w:rPr>
      </w:pPr>
      <w:r w:rsidRPr="001170B3">
        <w:rPr>
          <w:lang w:val="en-US"/>
        </w:rPr>
        <w:t xml:space="preserve">if ((obj[i].name == "JumpPlatform") &amp;&amp; (moveY &gt; 0) &amp;&amp; </w:t>
      </w:r>
    </w:p>
    <w:p w14:paraId="3E6DB9FE" w14:textId="0CF5C56F" w:rsidR="001170B3" w:rsidRPr="001170B3" w:rsidRDefault="001170B3" w:rsidP="001170B3">
      <w:pPr>
        <w:pStyle w:val="aff2"/>
        <w:rPr>
          <w:lang w:val="en-US"/>
        </w:rPr>
      </w:pPr>
      <w:r w:rsidRPr="001170B3">
        <w:rPr>
          <w:lang w:val="en-US"/>
        </w:rPr>
        <w:t xml:space="preserve">    (onGround == false))</w:t>
      </w:r>
    </w:p>
    <w:p w14:paraId="128522B6" w14:textId="7A562257" w:rsidR="001170B3" w:rsidRPr="001170B3" w:rsidRDefault="001170B3" w:rsidP="001170B3">
      <w:pPr>
        <w:pStyle w:val="aff2"/>
        <w:rPr>
          <w:lang w:val="en-US"/>
        </w:rPr>
      </w:pPr>
      <w:r w:rsidRPr="001170B3">
        <w:rPr>
          <w:lang w:val="en-US"/>
        </w:rPr>
        <w:t>{</w:t>
      </w:r>
    </w:p>
    <w:p w14:paraId="18916701" w14:textId="300199DA" w:rsidR="001170B3" w:rsidRPr="001170B3" w:rsidRDefault="001170B3" w:rsidP="001170B3">
      <w:pPr>
        <w:pStyle w:val="aff2"/>
        <w:rPr>
          <w:lang w:val="en-US"/>
        </w:rPr>
      </w:pPr>
      <w:r w:rsidRPr="001170B3">
        <w:rPr>
          <w:lang w:val="en-US"/>
        </w:rPr>
        <w:tab/>
        <w:t>moveY = -0.8;</w:t>
      </w:r>
    </w:p>
    <w:p w14:paraId="1D293E66" w14:textId="2127D86A" w:rsidR="001170B3" w:rsidRPr="001170B3" w:rsidRDefault="001170B3" w:rsidP="001170B3">
      <w:pPr>
        <w:pStyle w:val="aff2"/>
        <w:rPr>
          <w:lang w:val="en-US"/>
        </w:rPr>
      </w:pPr>
      <w:r w:rsidRPr="001170B3">
        <w:rPr>
          <w:lang w:val="en-US"/>
        </w:rPr>
        <w:t>}</w:t>
      </w:r>
    </w:p>
    <w:p w14:paraId="524B88E6" w14:textId="211EDF26" w:rsidR="001170B3" w:rsidRPr="001170B3" w:rsidRDefault="001170B3" w:rsidP="001170B3">
      <w:pPr>
        <w:pStyle w:val="aff2"/>
        <w:rPr>
          <w:lang w:val="en-US"/>
        </w:rPr>
      </w:pPr>
      <w:r w:rsidRPr="001170B3">
        <w:rPr>
          <w:lang w:val="en-US"/>
        </w:rPr>
        <w:t>if (obj[i].name == "deathItem")</w:t>
      </w:r>
    </w:p>
    <w:p w14:paraId="36CFC216" w14:textId="48A712C7" w:rsidR="001170B3" w:rsidRPr="001170B3" w:rsidRDefault="001170B3" w:rsidP="001170B3">
      <w:pPr>
        <w:pStyle w:val="aff2"/>
        <w:rPr>
          <w:lang w:val="en-US"/>
        </w:rPr>
      </w:pPr>
      <w:r w:rsidRPr="001170B3">
        <w:rPr>
          <w:lang w:val="en-US"/>
        </w:rPr>
        <w:tab/>
        <w:t>health = 0;</w:t>
      </w:r>
    </w:p>
    <w:p w14:paraId="5B559A5C" w14:textId="1CE5D55D" w:rsidR="001170B3" w:rsidRPr="001170B3" w:rsidRDefault="001170B3" w:rsidP="001170B3">
      <w:pPr>
        <w:pStyle w:val="aff2"/>
        <w:rPr>
          <w:lang w:val="en-US"/>
        </w:rPr>
      </w:pPr>
      <w:r w:rsidRPr="001170B3">
        <w:rPr>
          <w:lang w:val="en-US"/>
        </w:rPr>
        <w:t>if (obj[i].name == "Exit")</w:t>
      </w:r>
    </w:p>
    <w:p w14:paraId="7E0FA97D" w14:textId="4FAC2C31" w:rsidR="001170B3" w:rsidRPr="001170B3" w:rsidRDefault="001170B3" w:rsidP="001170B3">
      <w:pPr>
        <w:pStyle w:val="aff2"/>
        <w:rPr>
          <w:lang w:val="en-US"/>
        </w:rPr>
      </w:pPr>
      <w:r w:rsidRPr="001170B3">
        <w:rPr>
          <w:lang w:val="en-US"/>
        </w:rPr>
        <w:tab/>
        <w:t>GoNextLevel = true;</w:t>
      </w:r>
    </w:p>
    <w:p w14:paraId="39E61A1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p>
    <w:p w14:paraId="4B83E3F5" w14:textId="77777777" w:rsidR="001170B3" w:rsidRPr="001170B3" w:rsidRDefault="001170B3" w:rsidP="001170B3">
      <w:pPr>
        <w:pStyle w:val="aff2"/>
        <w:rPr>
          <w:lang w:val="en-US"/>
        </w:rPr>
      </w:pPr>
    </w:p>
    <w:p w14:paraId="1DCD14A8" w14:textId="1F927DAB" w:rsidR="001170B3" w:rsidRPr="001170B3" w:rsidRDefault="001170B3" w:rsidP="001170B3">
      <w:pPr>
        <w:pStyle w:val="aff2"/>
        <w:ind w:left="1416" w:firstLine="708"/>
        <w:rPr>
          <w:lang w:val="en-US"/>
        </w:rPr>
      </w:pPr>
      <w:r w:rsidRPr="001170B3">
        <w:rPr>
          <w:lang w:val="en-US"/>
        </w:rPr>
        <w:lastRenderedPageBreak/>
        <w:t>}</w:t>
      </w:r>
    </w:p>
    <w:p w14:paraId="393A7297" w14:textId="77777777" w:rsidR="001170B3" w:rsidRDefault="001170B3" w:rsidP="001170B3">
      <w:pPr>
        <w:pStyle w:val="aff2"/>
        <w:rPr>
          <w:lang w:val="en-US"/>
        </w:rPr>
      </w:pPr>
      <w:r w:rsidRPr="001170B3">
        <w:rPr>
          <w:lang w:val="en-US"/>
        </w:rPr>
        <w:tab/>
      </w:r>
      <w:r w:rsidRPr="001170B3">
        <w:rPr>
          <w:lang w:val="en-US"/>
        </w:rPr>
        <w:tab/>
      </w:r>
    </w:p>
    <w:p w14:paraId="55CAE8C5" w14:textId="654F9600" w:rsidR="001170B3" w:rsidRPr="001170B3" w:rsidRDefault="001170B3" w:rsidP="001170B3">
      <w:pPr>
        <w:pStyle w:val="aff2"/>
        <w:ind w:left="708" w:firstLine="708"/>
        <w:rPr>
          <w:lang w:val="en-US"/>
        </w:rPr>
      </w:pPr>
      <w:r w:rsidRPr="001170B3">
        <w:rPr>
          <w:lang w:val="en-US"/>
        </w:rPr>
        <w:t>}</w:t>
      </w:r>
    </w:p>
    <w:p w14:paraId="322AA035" w14:textId="1F7205AC" w:rsidR="001170B3" w:rsidRDefault="001170B3" w:rsidP="001170B3">
      <w:pPr>
        <w:pStyle w:val="aff2"/>
        <w:rPr>
          <w:lang w:val="en-US"/>
        </w:rPr>
      </w:pPr>
      <w:r w:rsidRPr="001170B3">
        <w:rPr>
          <w:lang w:val="en-US"/>
        </w:rPr>
        <w:tab/>
        <w:t>//</w:t>
      </w:r>
      <w:r w:rsidRPr="00F022DD">
        <w:rPr>
          <w:lang w:val="en-US"/>
        </w:rPr>
        <w:t xml:space="preserve"> </w:t>
      </w:r>
      <w:r w:rsidRPr="001170B3">
        <w:rPr>
          <w:lang w:val="en-US"/>
        </w:rPr>
        <w:t xml:space="preserve">Procedure. Updates the character's motion </w:t>
      </w:r>
    </w:p>
    <w:p w14:paraId="6450B57D" w14:textId="7450500D" w:rsidR="001170B3" w:rsidRPr="001170B3" w:rsidRDefault="001170B3" w:rsidP="001170B3">
      <w:pPr>
        <w:pStyle w:val="aff2"/>
        <w:rPr>
          <w:lang w:val="en-US"/>
        </w:rPr>
      </w:pPr>
      <w:r w:rsidRPr="00F022DD">
        <w:rPr>
          <w:lang w:val="en-US"/>
        </w:rPr>
        <w:t xml:space="preserve">     // </w:t>
      </w:r>
      <w:r w:rsidRPr="001170B3">
        <w:rPr>
          <w:lang w:val="en-US"/>
        </w:rPr>
        <w:t>vector</w:t>
      </w:r>
    </w:p>
    <w:p w14:paraId="074F7A25" w14:textId="77777777" w:rsidR="001170B3" w:rsidRPr="001170B3" w:rsidRDefault="001170B3" w:rsidP="001170B3">
      <w:pPr>
        <w:pStyle w:val="aff2"/>
        <w:rPr>
          <w:lang w:val="en-US"/>
        </w:rPr>
      </w:pPr>
      <w:r w:rsidRPr="001170B3">
        <w:rPr>
          <w:lang w:val="en-US"/>
        </w:rPr>
        <w:tab/>
        <w:t>void update(float time)</w:t>
      </w:r>
    </w:p>
    <w:p w14:paraId="0F0D88FA" w14:textId="77777777" w:rsidR="001170B3" w:rsidRPr="001170B3" w:rsidRDefault="001170B3" w:rsidP="001170B3">
      <w:pPr>
        <w:pStyle w:val="aff2"/>
        <w:rPr>
          <w:lang w:val="en-US"/>
        </w:rPr>
      </w:pPr>
      <w:r w:rsidRPr="001170B3">
        <w:rPr>
          <w:lang w:val="en-US"/>
        </w:rPr>
        <w:tab/>
        <w:t>{</w:t>
      </w:r>
    </w:p>
    <w:p w14:paraId="154CA6C1" w14:textId="77777777" w:rsidR="001170B3" w:rsidRPr="001170B3" w:rsidRDefault="001170B3" w:rsidP="001170B3">
      <w:pPr>
        <w:pStyle w:val="aff2"/>
        <w:rPr>
          <w:lang w:val="en-US"/>
        </w:rPr>
      </w:pPr>
      <w:r w:rsidRPr="001170B3">
        <w:rPr>
          <w:lang w:val="en-US"/>
        </w:rPr>
        <w:tab/>
      </w:r>
      <w:r w:rsidRPr="001170B3">
        <w:rPr>
          <w:lang w:val="en-US"/>
        </w:rPr>
        <w:tab/>
        <w:t>prevState = state;</w:t>
      </w:r>
    </w:p>
    <w:p w14:paraId="38A5FBFA" w14:textId="59B1C771" w:rsidR="001170B3" w:rsidRPr="001170B3" w:rsidRDefault="001170B3" w:rsidP="001170B3">
      <w:pPr>
        <w:pStyle w:val="aff2"/>
        <w:rPr>
          <w:lang w:val="en-US"/>
        </w:rPr>
      </w:pPr>
      <w:r w:rsidRPr="001170B3">
        <w:rPr>
          <w:lang w:val="en-US"/>
        </w:rPr>
        <w:tab/>
      </w:r>
      <w:r w:rsidRPr="001170B3">
        <w:rPr>
          <w:lang w:val="en-US"/>
        </w:rPr>
        <w:tab/>
        <w:t>// Character status update</w:t>
      </w:r>
    </w:p>
    <w:p w14:paraId="52C072B2" w14:textId="77777777" w:rsidR="001170B3" w:rsidRPr="001170B3" w:rsidRDefault="001170B3" w:rsidP="001170B3">
      <w:pPr>
        <w:pStyle w:val="aff2"/>
        <w:rPr>
          <w:lang w:val="en-US"/>
        </w:rPr>
      </w:pPr>
      <w:r w:rsidRPr="001170B3">
        <w:rPr>
          <w:lang w:val="en-US"/>
        </w:rPr>
        <w:tab/>
      </w:r>
      <w:r w:rsidRPr="001170B3">
        <w:rPr>
          <w:lang w:val="en-US"/>
        </w:rPr>
        <w:tab/>
        <w:t>control(time);</w:t>
      </w:r>
    </w:p>
    <w:p w14:paraId="5E175F1D" w14:textId="77777777" w:rsidR="001170B3" w:rsidRDefault="001170B3" w:rsidP="001170B3">
      <w:pPr>
        <w:pStyle w:val="aff2"/>
        <w:rPr>
          <w:lang w:val="en-US"/>
        </w:rPr>
      </w:pPr>
      <w:r w:rsidRPr="001170B3">
        <w:rPr>
          <w:lang w:val="en-US"/>
        </w:rPr>
        <w:tab/>
      </w:r>
      <w:r w:rsidRPr="001170B3">
        <w:rPr>
          <w:lang w:val="en-US"/>
        </w:rPr>
        <w:tab/>
        <w:t xml:space="preserve">// Depending on the current state, the   </w:t>
      </w:r>
    </w:p>
    <w:p w14:paraId="3BFCFE71" w14:textId="694D3C00" w:rsidR="001170B3" w:rsidRPr="001170B3" w:rsidRDefault="001170B3" w:rsidP="001170B3">
      <w:pPr>
        <w:pStyle w:val="aff2"/>
        <w:rPr>
          <w:lang w:val="en-US"/>
        </w:rPr>
      </w:pPr>
      <w:r w:rsidRPr="001170B3">
        <w:rPr>
          <w:lang w:val="en-US"/>
        </w:rPr>
        <w:t xml:space="preserve">         </w:t>
      </w:r>
      <w:r w:rsidRPr="00F022DD">
        <w:rPr>
          <w:lang w:val="en-US"/>
        </w:rPr>
        <w:t xml:space="preserve">// </w:t>
      </w:r>
      <w:r w:rsidRPr="001170B3">
        <w:rPr>
          <w:lang w:val="en-US"/>
        </w:rPr>
        <w:t>application of the motion vector</w:t>
      </w:r>
    </w:p>
    <w:p w14:paraId="73B9FE7A" w14:textId="77777777" w:rsidR="001170B3" w:rsidRPr="001170B3" w:rsidRDefault="001170B3" w:rsidP="001170B3">
      <w:pPr>
        <w:pStyle w:val="aff2"/>
        <w:rPr>
          <w:lang w:val="en-US"/>
        </w:rPr>
      </w:pPr>
      <w:r w:rsidRPr="001170B3">
        <w:rPr>
          <w:lang w:val="en-US"/>
        </w:rPr>
        <w:tab/>
      </w:r>
      <w:r w:rsidRPr="001170B3">
        <w:rPr>
          <w:lang w:val="en-US"/>
        </w:rPr>
        <w:tab/>
        <w:t>switch (state)</w:t>
      </w:r>
    </w:p>
    <w:p w14:paraId="41648ED3" w14:textId="77777777" w:rsidR="001170B3" w:rsidRPr="001170B3" w:rsidRDefault="001170B3" w:rsidP="001170B3">
      <w:pPr>
        <w:pStyle w:val="aff2"/>
        <w:rPr>
          <w:lang w:val="en-US"/>
        </w:rPr>
      </w:pPr>
      <w:r w:rsidRPr="001170B3">
        <w:rPr>
          <w:lang w:val="en-US"/>
        </w:rPr>
        <w:tab/>
      </w:r>
      <w:r w:rsidRPr="001170B3">
        <w:rPr>
          <w:lang w:val="en-US"/>
        </w:rPr>
        <w:tab/>
        <w:t>{</w:t>
      </w:r>
    </w:p>
    <w:p w14:paraId="49C7FBE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case right:moveX = moveSpeed; break;</w:t>
      </w:r>
    </w:p>
    <w:p w14:paraId="1817E98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case left: moveX = -moveSpeed; break;</w:t>
      </w:r>
    </w:p>
    <w:p w14:paraId="68665EE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case up: break;</w:t>
      </w:r>
    </w:p>
    <w:p w14:paraId="3A5441C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case down: moveX = 0; break;</w:t>
      </w:r>
    </w:p>
    <w:p w14:paraId="4D6C320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case stay: moveX = 0;</w:t>
      </w:r>
    </w:p>
    <w:p w14:paraId="4AC916DB" w14:textId="77777777" w:rsidR="001170B3" w:rsidRPr="001170B3" w:rsidRDefault="001170B3" w:rsidP="001170B3">
      <w:pPr>
        <w:pStyle w:val="aff2"/>
        <w:rPr>
          <w:lang w:val="en-US"/>
        </w:rPr>
      </w:pPr>
      <w:r w:rsidRPr="001170B3">
        <w:rPr>
          <w:lang w:val="en-US"/>
        </w:rPr>
        <w:tab/>
      </w:r>
      <w:r w:rsidRPr="001170B3">
        <w:rPr>
          <w:lang w:val="en-US"/>
        </w:rPr>
        <w:tab/>
        <w:t>}</w:t>
      </w:r>
    </w:p>
    <w:p w14:paraId="1F7EAC3F" w14:textId="77777777" w:rsidR="001170B3" w:rsidRPr="001170B3" w:rsidRDefault="001170B3" w:rsidP="001170B3">
      <w:pPr>
        <w:pStyle w:val="aff2"/>
        <w:rPr>
          <w:lang w:val="en-US"/>
        </w:rPr>
      </w:pPr>
      <w:r w:rsidRPr="001170B3">
        <w:rPr>
          <w:lang w:val="en-US"/>
        </w:rPr>
        <w:tab/>
      </w:r>
      <w:r w:rsidRPr="001170B3">
        <w:rPr>
          <w:lang w:val="en-US"/>
        </w:rPr>
        <w:tab/>
        <w:t>if (kickUp) { moveY = -0.2; kickUp = false; }</w:t>
      </w:r>
    </w:p>
    <w:p w14:paraId="59A2BAD0" w14:textId="77777777" w:rsidR="001170B3" w:rsidRPr="001170B3" w:rsidRDefault="001170B3" w:rsidP="001170B3">
      <w:pPr>
        <w:pStyle w:val="aff2"/>
        <w:rPr>
          <w:lang w:val="en-US"/>
        </w:rPr>
      </w:pPr>
      <w:r w:rsidRPr="001170B3">
        <w:rPr>
          <w:lang w:val="en-US"/>
        </w:rPr>
        <w:tab/>
      </w:r>
      <w:r w:rsidRPr="001170B3">
        <w:rPr>
          <w:lang w:val="en-US"/>
        </w:rPr>
        <w:tab/>
        <w:t>if (kickR) {</w:t>
      </w:r>
    </w:p>
    <w:p w14:paraId="52E593C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3;</w:t>
      </w:r>
    </w:p>
    <w:p w14:paraId="4C64224C" w14:textId="77777777" w:rsidR="001170B3" w:rsidRPr="001170B3" w:rsidRDefault="001170B3" w:rsidP="001170B3">
      <w:pPr>
        <w:pStyle w:val="aff2"/>
        <w:rPr>
          <w:lang w:val="en-US"/>
        </w:rPr>
      </w:pPr>
      <w:r w:rsidRPr="001170B3">
        <w:rPr>
          <w:lang w:val="en-US"/>
        </w:rPr>
        <w:tab/>
      </w:r>
      <w:r w:rsidRPr="001170B3">
        <w:rPr>
          <w:lang w:val="en-US"/>
        </w:rPr>
        <w:tab/>
        <w:t>}</w:t>
      </w:r>
    </w:p>
    <w:p w14:paraId="38849CFE" w14:textId="77777777" w:rsidR="001170B3" w:rsidRPr="001170B3" w:rsidRDefault="001170B3" w:rsidP="001170B3">
      <w:pPr>
        <w:pStyle w:val="aff2"/>
        <w:rPr>
          <w:lang w:val="en-US"/>
        </w:rPr>
      </w:pPr>
      <w:r w:rsidRPr="001170B3">
        <w:rPr>
          <w:lang w:val="en-US"/>
        </w:rPr>
        <w:tab/>
      </w:r>
      <w:r w:rsidRPr="001170B3">
        <w:rPr>
          <w:lang w:val="en-US"/>
        </w:rPr>
        <w:tab/>
        <w:t>if (kickL) {</w:t>
      </w:r>
    </w:p>
    <w:p w14:paraId="52879EE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3;</w:t>
      </w:r>
    </w:p>
    <w:p w14:paraId="37E6F914" w14:textId="77777777" w:rsidR="001170B3" w:rsidRPr="001170B3" w:rsidRDefault="001170B3" w:rsidP="001170B3">
      <w:pPr>
        <w:pStyle w:val="aff2"/>
        <w:rPr>
          <w:lang w:val="en-US"/>
        </w:rPr>
      </w:pPr>
      <w:r w:rsidRPr="001170B3">
        <w:rPr>
          <w:lang w:val="en-US"/>
        </w:rPr>
        <w:tab/>
      </w:r>
      <w:r w:rsidRPr="001170B3">
        <w:rPr>
          <w:lang w:val="en-US"/>
        </w:rPr>
        <w:tab/>
        <w:t>}</w:t>
      </w:r>
    </w:p>
    <w:p w14:paraId="2C65B197" w14:textId="77777777" w:rsidR="001170B3" w:rsidRPr="001170B3" w:rsidRDefault="001170B3" w:rsidP="001170B3">
      <w:pPr>
        <w:pStyle w:val="aff2"/>
        <w:rPr>
          <w:lang w:val="en-US"/>
        </w:rPr>
      </w:pPr>
      <w:r w:rsidRPr="001170B3">
        <w:rPr>
          <w:lang w:val="en-US"/>
        </w:rPr>
        <w:tab/>
      </w:r>
      <w:r w:rsidRPr="001170B3">
        <w:rPr>
          <w:lang w:val="en-US"/>
        </w:rPr>
        <w:tab/>
        <w:t xml:space="preserve">if (onGround) { kickR = false; kickL = false;               </w:t>
      </w:r>
    </w:p>
    <w:p w14:paraId="32EE37DA" w14:textId="243B2E26" w:rsidR="001170B3" w:rsidRPr="001170B3" w:rsidRDefault="001170B3" w:rsidP="001170B3">
      <w:pPr>
        <w:pStyle w:val="aff2"/>
        <w:rPr>
          <w:lang w:val="en-US"/>
        </w:rPr>
      </w:pPr>
      <w:r w:rsidRPr="00F022DD">
        <w:rPr>
          <w:lang w:val="en-US"/>
        </w:rPr>
        <w:t xml:space="preserve">         </w:t>
      </w:r>
      <w:r w:rsidRPr="001170B3">
        <w:rPr>
          <w:lang w:val="en-US"/>
        </w:rPr>
        <w:t>}</w:t>
      </w:r>
    </w:p>
    <w:p w14:paraId="77E179E3" w14:textId="77777777" w:rsidR="001170B3" w:rsidRPr="001170B3" w:rsidRDefault="001170B3" w:rsidP="001170B3">
      <w:pPr>
        <w:pStyle w:val="aff2"/>
        <w:rPr>
          <w:lang w:val="en-US"/>
        </w:rPr>
      </w:pPr>
      <w:r w:rsidRPr="001170B3">
        <w:rPr>
          <w:lang w:val="en-US"/>
        </w:rPr>
        <w:tab/>
      </w:r>
      <w:r w:rsidRPr="001170B3">
        <w:rPr>
          <w:lang w:val="en-US"/>
        </w:rPr>
        <w:tab/>
        <w:t>if (collisTransporterR == true)</w:t>
      </w:r>
    </w:p>
    <w:p w14:paraId="200DF58C" w14:textId="77777777" w:rsidR="001170B3" w:rsidRPr="001170B3" w:rsidRDefault="001170B3" w:rsidP="001170B3">
      <w:pPr>
        <w:pStyle w:val="aff2"/>
        <w:rPr>
          <w:lang w:val="en-US"/>
        </w:rPr>
      </w:pPr>
      <w:r w:rsidRPr="001170B3">
        <w:rPr>
          <w:lang w:val="en-US"/>
        </w:rPr>
        <w:tab/>
      </w:r>
      <w:r w:rsidRPr="001170B3">
        <w:rPr>
          <w:lang w:val="en-US"/>
        </w:rPr>
        <w:tab/>
        <w:t>{</w:t>
      </w:r>
    </w:p>
    <w:p w14:paraId="5291CDE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0.05 * time;</w:t>
      </w:r>
    </w:p>
    <w:p w14:paraId="3E951326" w14:textId="77777777" w:rsidR="001170B3" w:rsidRPr="001170B3" w:rsidRDefault="001170B3" w:rsidP="001170B3">
      <w:pPr>
        <w:pStyle w:val="aff2"/>
        <w:rPr>
          <w:lang w:val="en-US"/>
        </w:rPr>
      </w:pPr>
      <w:r w:rsidRPr="001170B3">
        <w:rPr>
          <w:lang w:val="en-US"/>
        </w:rPr>
        <w:tab/>
      </w:r>
      <w:r w:rsidRPr="001170B3">
        <w:rPr>
          <w:lang w:val="en-US"/>
        </w:rPr>
        <w:tab/>
        <w:t>}</w:t>
      </w:r>
    </w:p>
    <w:p w14:paraId="780C78C9" w14:textId="77777777" w:rsidR="001170B3" w:rsidRPr="001170B3" w:rsidRDefault="001170B3" w:rsidP="001170B3">
      <w:pPr>
        <w:pStyle w:val="aff2"/>
        <w:rPr>
          <w:lang w:val="en-US"/>
        </w:rPr>
      </w:pPr>
      <w:r w:rsidRPr="001170B3">
        <w:rPr>
          <w:lang w:val="en-US"/>
        </w:rPr>
        <w:tab/>
      </w:r>
      <w:r w:rsidRPr="001170B3">
        <w:rPr>
          <w:lang w:val="en-US"/>
        </w:rPr>
        <w:tab/>
        <w:t>if (collisTransporterL == true)</w:t>
      </w:r>
    </w:p>
    <w:p w14:paraId="1182AB03" w14:textId="77777777" w:rsidR="001170B3" w:rsidRPr="001170B3" w:rsidRDefault="001170B3" w:rsidP="001170B3">
      <w:pPr>
        <w:pStyle w:val="aff2"/>
        <w:rPr>
          <w:lang w:val="en-US"/>
        </w:rPr>
      </w:pPr>
      <w:r w:rsidRPr="001170B3">
        <w:rPr>
          <w:lang w:val="en-US"/>
        </w:rPr>
        <w:tab/>
      </w:r>
      <w:r w:rsidRPr="001170B3">
        <w:rPr>
          <w:lang w:val="en-US"/>
        </w:rPr>
        <w:tab/>
        <w:t>{</w:t>
      </w:r>
    </w:p>
    <w:p w14:paraId="5CE74C7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0.05 * time;</w:t>
      </w:r>
    </w:p>
    <w:p w14:paraId="306D1173" w14:textId="77777777" w:rsidR="001170B3" w:rsidRPr="001170B3" w:rsidRDefault="001170B3" w:rsidP="001170B3">
      <w:pPr>
        <w:pStyle w:val="aff2"/>
        <w:rPr>
          <w:lang w:val="en-US"/>
        </w:rPr>
      </w:pPr>
      <w:r w:rsidRPr="001170B3">
        <w:rPr>
          <w:lang w:val="en-US"/>
        </w:rPr>
        <w:tab/>
      </w:r>
      <w:r w:rsidRPr="001170B3">
        <w:rPr>
          <w:lang w:val="en-US"/>
        </w:rPr>
        <w:tab/>
        <w:t xml:space="preserve">} </w:t>
      </w:r>
    </w:p>
    <w:p w14:paraId="634346A9" w14:textId="77777777" w:rsidR="001170B3" w:rsidRPr="001170B3" w:rsidRDefault="001170B3" w:rsidP="001170B3">
      <w:pPr>
        <w:pStyle w:val="aff2"/>
        <w:rPr>
          <w:lang w:val="en-US"/>
        </w:rPr>
      </w:pPr>
    </w:p>
    <w:p w14:paraId="511CE696" w14:textId="77777777" w:rsidR="001170B3" w:rsidRPr="001170B3" w:rsidRDefault="001170B3" w:rsidP="001170B3">
      <w:pPr>
        <w:pStyle w:val="aff2"/>
        <w:rPr>
          <w:lang w:val="en-US"/>
        </w:rPr>
      </w:pPr>
      <w:r w:rsidRPr="001170B3">
        <w:rPr>
          <w:lang w:val="en-US"/>
        </w:rPr>
        <w:tab/>
      </w:r>
      <w:r w:rsidRPr="001170B3">
        <w:rPr>
          <w:lang w:val="en-US"/>
        </w:rPr>
        <w:tab/>
        <w:t>// Changing the coordinates of the character</w:t>
      </w:r>
    </w:p>
    <w:p w14:paraId="699534E9" w14:textId="77777777" w:rsidR="001170B3" w:rsidRDefault="001170B3" w:rsidP="001170B3">
      <w:pPr>
        <w:pStyle w:val="aff2"/>
        <w:rPr>
          <w:lang w:val="en-US"/>
        </w:rPr>
      </w:pPr>
      <w:r w:rsidRPr="001170B3">
        <w:rPr>
          <w:lang w:val="en-US"/>
        </w:rPr>
        <w:tab/>
      </w:r>
      <w:r w:rsidRPr="001170B3">
        <w:rPr>
          <w:lang w:val="en-US"/>
        </w:rPr>
        <w:tab/>
        <w:t xml:space="preserve">// Vector(velocity with sign)*time + current </w:t>
      </w:r>
    </w:p>
    <w:p w14:paraId="7A8ED705" w14:textId="0BE07B19" w:rsidR="001170B3" w:rsidRPr="001170B3" w:rsidRDefault="001170B3" w:rsidP="001170B3">
      <w:pPr>
        <w:pStyle w:val="aff2"/>
        <w:rPr>
          <w:lang w:val="en-US"/>
        </w:rPr>
      </w:pPr>
      <w:r w:rsidRPr="00F022DD">
        <w:rPr>
          <w:lang w:val="en-US"/>
        </w:rPr>
        <w:t xml:space="preserve">         // </w:t>
      </w:r>
      <w:r w:rsidRPr="001170B3">
        <w:rPr>
          <w:lang w:val="en-US"/>
        </w:rPr>
        <w:t>coordinate = new coordinate</w:t>
      </w:r>
    </w:p>
    <w:p w14:paraId="54DBE3A2" w14:textId="77777777" w:rsidR="001170B3" w:rsidRPr="001170B3" w:rsidRDefault="001170B3" w:rsidP="001170B3">
      <w:pPr>
        <w:pStyle w:val="aff2"/>
        <w:rPr>
          <w:lang w:val="en-US"/>
        </w:rPr>
      </w:pPr>
      <w:r w:rsidRPr="001170B3">
        <w:rPr>
          <w:lang w:val="en-US"/>
        </w:rPr>
        <w:tab/>
      </w:r>
      <w:r w:rsidRPr="001170B3">
        <w:rPr>
          <w:lang w:val="en-US"/>
        </w:rPr>
        <w:tab/>
        <w:t>x += moveX*time;</w:t>
      </w:r>
    </w:p>
    <w:p w14:paraId="12B8B1C5" w14:textId="6C77386D" w:rsidR="001170B3" w:rsidRPr="001170B3" w:rsidRDefault="001170B3" w:rsidP="001170B3">
      <w:pPr>
        <w:pStyle w:val="aff2"/>
        <w:rPr>
          <w:lang w:val="en-US"/>
        </w:rPr>
      </w:pPr>
      <w:r w:rsidRPr="001170B3">
        <w:rPr>
          <w:lang w:val="en-US"/>
        </w:rPr>
        <w:tab/>
      </w:r>
      <w:r w:rsidRPr="001170B3">
        <w:rPr>
          <w:lang w:val="en-US"/>
        </w:rPr>
        <w:tab/>
        <w:t>// Collision Handling by Ox</w:t>
      </w:r>
    </w:p>
    <w:p w14:paraId="528885F7" w14:textId="77777777" w:rsidR="001170B3" w:rsidRPr="001170B3" w:rsidRDefault="001170B3" w:rsidP="001170B3">
      <w:pPr>
        <w:pStyle w:val="aff2"/>
        <w:rPr>
          <w:lang w:val="en-US"/>
        </w:rPr>
      </w:pPr>
      <w:r w:rsidRPr="001170B3">
        <w:rPr>
          <w:lang w:val="en-US"/>
        </w:rPr>
        <w:tab/>
      </w:r>
      <w:r w:rsidRPr="001170B3">
        <w:rPr>
          <w:lang w:val="en-US"/>
        </w:rPr>
        <w:tab/>
        <w:t>checkCollisionWithMap(moveX, 0);</w:t>
      </w:r>
    </w:p>
    <w:p w14:paraId="5A8845CC" w14:textId="0A5B2E4F" w:rsidR="001170B3" w:rsidRPr="001170B3" w:rsidRDefault="001170B3" w:rsidP="001170B3">
      <w:pPr>
        <w:pStyle w:val="aff2"/>
        <w:rPr>
          <w:lang w:val="en-US"/>
        </w:rPr>
      </w:pPr>
      <w:r w:rsidRPr="001170B3">
        <w:rPr>
          <w:lang w:val="en-US"/>
        </w:rPr>
        <w:tab/>
      </w:r>
      <w:r w:rsidRPr="001170B3">
        <w:rPr>
          <w:lang w:val="en-US"/>
        </w:rPr>
        <w:tab/>
        <w:t>// Changing the coordinates of the character</w:t>
      </w:r>
    </w:p>
    <w:p w14:paraId="0E622413" w14:textId="77777777" w:rsidR="001170B3" w:rsidRDefault="001170B3" w:rsidP="001170B3">
      <w:pPr>
        <w:pStyle w:val="aff2"/>
        <w:rPr>
          <w:lang w:val="en-US"/>
        </w:rPr>
      </w:pPr>
      <w:r w:rsidRPr="001170B3">
        <w:rPr>
          <w:lang w:val="en-US"/>
        </w:rPr>
        <w:tab/>
      </w:r>
      <w:r w:rsidRPr="001170B3">
        <w:rPr>
          <w:lang w:val="en-US"/>
        </w:rPr>
        <w:tab/>
        <w:t xml:space="preserve">// Vector(velocity with sign)*time + current </w:t>
      </w:r>
    </w:p>
    <w:p w14:paraId="38EA809F" w14:textId="6AE92051" w:rsidR="001170B3" w:rsidRPr="001170B3" w:rsidRDefault="001170B3" w:rsidP="001170B3">
      <w:pPr>
        <w:pStyle w:val="aff2"/>
        <w:rPr>
          <w:lang w:val="en-US"/>
        </w:rPr>
      </w:pPr>
      <w:r w:rsidRPr="00F022DD">
        <w:rPr>
          <w:lang w:val="en-US"/>
        </w:rPr>
        <w:t xml:space="preserve">         // </w:t>
      </w:r>
      <w:r w:rsidRPr="001170B3">
        <w:rPr>
          <w:lang w:val="en-US"/>
        </w:rPr>
        <w:t>coordinate = new coordinate</w:t>
      </w:r>
    </w:p>
    <w:p w14:paraId="1755219D" w14:textId="77777777" w:rsidR="001170B3" w:rsidRPr="001170B3" w:rsidRDefault="001170B3" w:rsidP="001170B3">
      <w:pPr>
        <w:pStyle w:val="aff2"/>
        <w:rPr>
          <w:lang w:val="en-US"/>
        </w:rPr>
      </w:pPr>
      <w:r w:rsidRPr="001170B3">
        <w:rPr>
          <w:lang w:val="en-US"/>
        </w:rPr>
        <w:tab/>
      </w:r>
      <w:r w:rsidRPr="001170B3">
        <w:rPr>
          <w:lang w:val="en-US"/>
        </w:rPr>
        <w:tab/>
        <w:t>y += moveY*time;</w:t>
      </w:r>
    </w:p>
    <w:p w14:paraId="37F7534F" w14:textId="6BA57BE9" w:rsidR="001170B3" w:rsidRPr="001170B3" w:rsidRDefault="001170B3" w:rsidP="001170B3">
      <w:pPr>
        <w:pStyle w:val="aff2"/>
        <w:rPr>
          <w:lang w:val="en-US"/>
        </w:rPr>
      </w:pPr>
      <w:r w:rsidRPr="001170B3">
        <w:rPr>
          <w:lang w:val="en-US"/>
        </w:rPr>
        <w:lastRenderedPageBreak/>
        <w:tab/>
      </w:r>
      <w:r w:rsidRPr="001170B3">
        <w:rPr>
          <w:lang w:val="en-US"/>
        </w:rPr>
        <w:tab/>
        <w:t xml:space="preserve">// Collision </w:t>
      </w:r>
      <w:r>
        <w:rPr>
          <w:lang w:val="en-US"/>
        </w:rPr>
        <w:t>h</w:t>
      </w:r>
      <w:r w:rsidRPr="001170B3">
        <w:rPr>
          <w:lang w:val="en-US"/>
        </w:rPr>
        <w:t>andling by Oy</w:t>
      </w:r>
    </w:p>
    <w:p w14:paraId="2643DE49" w14:textId="77777777" w:rsidR="001170B3" w:rsidRPr="001170B3" w:rsidRDefault="001170B3" w:rsidP="001170B3">
      <w:pPr>
        <w:pStyle w:val="aff2"/>
        <w:rPr>
          <w:lang w:val="en-US"/>
        </w:rPr>
      </w:pPr>
      <w:r w:rsidRPr="001170B3">
        <w:rPr>
          <w:lang w:val="en-US"/>
        </w:rPr>
        <w:tab/>
      </w:r>
      <w:r w:rsidRPr="001170B3">
        <w:rPr>
          <w:lang w:val="en-US"/>
        </w:rPr>
        <w:tab/>
        <w:t>checkCollisionWithMap(0, moveY);</w:t>
      </w:r>
    </w:p>
    <w:p w14:paraId="14B34F2B" w14:textId="77777777" w:rsidR="001170B3" w:rsidRPr="001170B3" w:rsidRDefault="001170B3" w:rsidP="001170B3">
      <w:pPr>
        <w:pStyle w:val="aff2"/>
        <w:rPr>
          <w:lang w:val="en-US"/>
        </w:rPr>
      </w:pPr>
      <w:r w:rsidRPr="001170B3">
        <w:rPr>
          <w:lang w:val="en-US"/>
        </w:rPr>
        <w:tab/>
      </w:r>
      <w:r w:rsidRPr="001170B3">
        <w:rPr>
          <w:lang w:val="en-US"/>
        </w:rPr>
        <w:tab/>
      </w:r>
    </w:p>
    <w:p w14:paraId="3DF0E463" w14:textId="4661F487" w:rsidR="001170B3" w:rsidRPr="001170B3" w:rsidRDefault="001170B3" w:rsidP="001170B3">
      <w:pPr>
        <w:pStyle w:val="aff2"/>
        <w:rPr>
          <w:lang w:val="en-US"/>
        </w:rPr>
      </w:pPr>
      <w:r w:rsidRPr="001170B3">
        <w:rPr>
          <w:lang w:val="en-US"/>
        </w:rPr>
        <w:tab/>
      </w:r>
      <w:r w:rsidRPr="001170B3">
        <w:rPr>
          <w:lang w:val="en-US"/>
        </w:rPr>
        <w:tab/>
        <w:t>// Updating tile positions</w:t>
      </w:r>
    </w:p>
    <w:p w14:paraId="5D76738B" w14:textId="77777777" w:rsidR="001170B3" w:rsidRPr="001170B3" w:rsidRDefault="001170B3" w:rsidP="001170B3">
      <w:pPr>
        <w:pStyle w:val="aff2"/>
        <w:rPr>
          <w:lang w:val="en-US"/>
        </w:rPr>
      </w:pPr>
      <w:r w:rsidRPr="001170B3">
        <w:rPr>
          <w:lang w:val="en-US"/>
        </w:rPr>
        <w:tab/>
      </w:r>
      <w:r w:rsidRPr="001170B3">
        <w:rPr>
          <w:lang w:val="en-US"/>
        </w:rPr>
        <w:tab/>
        <w:t>sprite.setPosition(x + w / 2, y + h / 2);</w:t>
      </w:r>
    </w:p>
    <w:p w14:paraId="243B8393" w14:textId="77777777" w:rsidR="001170B3" w:rsidRPr="001170B3" w:rsidRDefault="001170B3" w:rsidP="001170B3">
      <w:pPr>
        <w:pStyle w:val="aff2"/>
        <w:rPr>
          <w:lang w:val="en-US"/>
        </w:rPr>
      </w:pPr>
      <w:r w:rsidRPr="001170B3">
        <w:rPr>
          <w:lang w:val="en-US"/>
        </w:rPr>
        <w:tab/>
      </w:r>
      <w:r w:rsidRPr="001170B3">
        <w:rPr>
          <w:lang w:val="en-US"/>
        </w:rPr>
        <w:tab/>
      </w:r>
    </w:p>
    <w:p w14:paraId="0EA027C2" w14:textId="77777777" w:rsidR="001170B3" w:rsidRDefault="001170B3" w:rsidP="001170B3">
      <w:pPr>
        <w:pStyle w:val="aff2"/>
        <w:rPr>
          <w:lang w:val="en-US"/>
        </w:rPr>
      </w:pPr>
      <w:r w:rsidRPr="001170B3">
        <w:rPr>
          <w:lang w:val="en-US"/>
        </w:rPr>
        <w:tab/>
      </w:r>
      <w:r w:rsidRPr="001170B3">
        <w:rPr>
          <w:lang w:val="en-US"/>
        </w:rPr>
        <w:tab/>
        <w:t xml:space="preserve">// Update the life state if the character is </w:t>
      </w:r>
    </w:p>
    <w:p w14:paraId="1A335D58" w14:textId="75976C5D" w:rsidR="001170B3" w:rsidRPr="001170B3" w:rsidRDefault="001170B3" w:rsidP="001170B3">
      <w:pPr>
        <w:pStyle w:val="aff2"/>
        <w:rPr>
          <w:lang w:val="en-US"/>
        </w:rPr>
      </w:pPr>
      <w:r w:rsidRPr="00F022DD">
        <w:rPr>
          <w:lang w:val="en-US"/>
        </w:rPr>
        <w:t xml:space="preserve">         // </w:t>
      </w:r>
      <w:r w:rsidRPr="001170B3">
        <w:rPr>
          <w:lang w:val="en-US"/>
        </w:rPr>
        <w:t>dead</w:t>
      </w:r>
    </w:p>
    <w:p w14:paraId="3F90C2A0" w14:textId="77777777" w:rsidR="001170B3" w:rsidRPr="001170B3" w:rsidRDefault="001170B3" w:rsidP="001170B3">
      <w:pPr>
        <w:pStyle w:val="aff2"/>
        <w:rPr>
          <w:lang w:val="en-US"/>
        </w:rPr>
      </w:pPr>
      <w:r w:rsidRPr="001170B3">
        <w:rPr>
          <w:lang w:val="en-US"/>
        </w:rPr>
        <w:tab/>
      </w:r>
      <w:r w:rsidRPr="001170B3">
        <w:rPr>
          <w:lang w:val="en-US"/>
        </w:rPr>
        <w:tab/>
        <w:t>if (health &lt;= 0) { life = false; }</w:t>
      </w:r>
    </w:p>
    <w:p w14:paraId="2F873CCF" w14:textId="3C7989B6" w:rsidR="001170B3" w:rsidRPr="001170B3" w:rsidRDefault="001170B3" w:rsidP="001170B3">
      <w:pPr>
        <w:pStyle w:val="aff2"/>
        <w:rPr>
          <w:lang w:val="en-US"/>
        </w:rPr>
      </w:pPr>
      <w:r w:rsidRPr="001170B3">
        <w:rPr>
          <w:lang w:val="en-US"/>
        </w:rPr>
        <w:tab/>
      </w:r>
      <w:r w:rsidRPr="001170B3">
        <w:rPr>
          <w:lang w:val="en-US"/>
        </w:rPr>
        <w:tab/>
        <w:t xml:space="preserve">// Updating the movement status </w:t>
      </w:r>
    </w:p>
    <w:p w14:paraId="72348C04" w14:textId="77777777" w:rsidR="001170B3" w:rsidRPr="001170B3" w:rsidRDefault="001170B3" w:rsidP="001170B3">
      <w:pPr>
        <w:pStyle w:val="aff2"/>
        <w:rPr>
          <w:lang w:val="en-US"/>
        </w:rPr>
      </w:pPr>
      <w:r w:rsidRPr="001170B3">
        <w:rPr>
          <w:lang w:val="en-US"/>
        </w:rPr>
        <w:tab/>
      </w:r>
      <w:r w:rsidRPr="001170B3">
        <w:rPr>
          <w:lang w:val="en-US"/>
        </w:rPr>
        <w:tab/>
        <w:t>if (!isMove) { moveSpeed = 0; }</w:t>
      </w:r>
    </w:p>
    <w:p w14:paraId="64EC65D8" w14:textId="77777777" w:rsidR="001170B3" w:rsidRPr="001170B3" w:rsidRDefault="001170B3" w:rsidP="001170B3">
      <w:pPr>
        <w:pStyle w:val="aff2"/>
        <w:rPr>
          <w:lang w:val="en-US"/>
        </w:rPr>
      </w:pPr>
      <w:r w:rsidRPr="001170B3">
        <w:rPr>
          <w:lang w:val="en-US"/>
        </w:rPr>
        <w:tab/>
      </w:r>
      <w:r w:rsidRPr="001170B3">
        <w:rPr>
          <w:lang w:val="en-US"/>
        </w:rPr>
        <w:tab/>
        <w:t xml:space="preserve">if (life) </w:t>
      </w:r>
    </w:p>
    <w:p w14:paraId="5C0BFAFD" w14:textId="77777777" w:rsidR="001170B3" w:rsidRPr="001170B3" w:rsidRDefault="001170B3" w:rsidP="001170B3">
      <w:pPr>
        <w:pStyle w:val="aff2"/>
        <w:rPr>
          <w:lang w:val="en-US"/>
        </w:rPr>
      </w:pPr>
      <w:r w:rsidRPr="001170B3">
        <w:rPr>
          <w:lang w:val="en-US"/>
        </w:rPr>
        <w:tab/>
      </w:r>
      <w:r w:rsidRPr="001170B3">
        <w:rPr>
          <w:lang w:val="en-US"/>
        </w:rPr>
        <w:tab/>
        <w:t xml:space="preserve">{ </w:t>
      </w:r>
    </w:p>
    <w:p w14:paraId="52A8AED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 xml:space="preserve">setCoordToView(x, y); </w:t>
      </w:r>
    </w:p>
    <w:p w14:paraId="2C48AD1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 scrollView(time);</w:t>
      </w:r>
    </w:p>
    <w:p w14:paraId="7B2571FE" w14:textId="77777777" w:rsidR="001170B3" w:rsidRPr="001170B3" w:rsidRDefault="001170B3" w:rsidP="001170B3">
      <w:pPr>
        <w:pStyle w:val="aff2"/>
        <w:rPr>
          <w:lang w:val="en-US"/>
        </w:rPr>
      </w:pPr>
      <w:r w:rsidRPr="001170B3">
        <w:rPr>
          <w:lang w:val="en-US"/>
        </w:rPr>
        <w:tab/>
      </w:r>
      <w:r w:rsidRPr="001170B3">
        <w:rPr>
          <w:lang w:val="en-US"/>
        </w:rPr>
        <w:tab/>
        <w:t>}</w:t>
      </w:r>
    </w:p>
    <w:p w14:paraId="0A35BB94" w14:textId="02BF9CA0" w:rsidR="001170B3" w:rsidRDefault="001170B3" w:rsidP="001170B3">
      <w:pPr>
        <w:pStyle w:val="aff2"/>
        <w:rPr>
          <w:lang w:val="en-US"/>
        </w:rPr>
      </w:pPr>
      <w:r w:rsidRPr="001170B3">
        <w:rPr>
          <w:lang w:val="en-US"/>
        </w:rPr>
        <w:tab/>
      </w:r>
      <w:r w:rsidRPr="001170B3">
        <w:rPr>
          <w:lang w:val="en-US"/>
        </w:rPr>
        <w:tab/>
        <w:t xml:space="preserve">// Creating gravity, a constant increase </w:t>
      </w:r>
    </w:p>
    <w:p w14:paraId="66931C46" w14:textId="5B5E2EF8" w:rsidR="001170B3" w:rsidRPr="001170B3" w:rsidRDefault="001170B3" w:rsidP="001170B3">
      <w:pPr>
        <w:pStyle w:val="aff2"/>
        <w:rPr>
          <w:lang w:val="en-US"/>
        </w:rPr>
      </w:pPr>
      <w:r w:rsidRPr="001170B3">
        <w:rPr>
          <w:lang w:val="en-US"/>
        </w:rPr>
        <w:t xml:space="preserve">         // in the downward motion vector</w:t>
      </w:r>
    </w:p>
    <w:p w14:paraId="34B0A523" w14:textId="77777777" w:rsidR="001170B3" w:rsidRPr="001170B3" w:rsidRDefault="001170B3" w:rsidP="001170B3">
      <w:pPr>
        <w:pStyle w:val="aff2"/>
        <w:rPr>
          <w:lang w:val="en-US"/>
        </w:rPr>
      </w:pPr>
      <w:r w:rsidRPr="001170B3">
        <w:rPr>
          <w:lang w:val="en-US"/>
        </w:rPr>
        <w:tab/>
      </w:r>
      <w:r w:rsidRPr="001170B3">
        <w:rPr>
          <w:lang w:val="en-US"/>
        </w:rPr>
        <w:tab/>
        <w:t>moveY = moveY + 0.0015*time;</w:t>
      </w:r>
    </w:p>
    <w:p w14:paraId="77BC0548" w14:textId="77777777" w:rsidR="001170B3" w:rsidRPr="001170B3" w:rsidRDefault="001170B3" w:rsidP="001170B3">
      <w:pPr>
        <w:pStyle w:val="aff2"/>
        <w:rPr>
          <w:lang w:val="en-US"/>
        </w:rPr>
      </w:pPr>
      <w:r w:rsidRPr="001170B3">
        <w:rPr>
          <w:lang w:val="en-US"/>
        </w:rPr>
        <w:tab/>
      </w:r>
      <w:r w:rsidRPr="001170B3">
        <w:rPr>
          <w:lang w:val="en-US"/>
        </w:rPr>
        <w:tab/>
      </w:r>
    </w:p>
    <w:p w14:paraId="032385A2" w14:textId="77777777" w:rsidR="001170B3" w:rsidRPr="001170B3" w:rsidRDefault="001170B3" w:rsidP="001170B3">
      <w:pPr>
        <w:pStyle w:val="aff2"/>
        <w:rPr>
          <w:lang w:val="en-US"/>
        </w:rPr>
      </w:pPr>
      <w:r w:rsidRPr="001170B3">
        <w:rPr>
          <w:lang w:val="en-US"/>
        </w:rPr>
        <w:tab/>
        <w:t>}</w:t>
      </w:r>
    </w:p>
    <w:p w14:paraId="04CA4FAD" w14:textId="77777777" w:rsidR="001170B3" w:rsidRPr="001170B3" w:rsidRDefault="001170B3" w:rsidP="001170B3">
      <w:pPr>
        <w:pStyle w:val="aff2"/>
        <w:rPr>
          <w:lang w:val="en-US"/>
        </w:rPr>
      </w:pPr>
    </w:p>
    <w:p w14:paraId="605F5FB0" w14:textId="77777777" w:rsidR="001170B3" w:rsidRPr="001170B3" w:rsidRDefault="001170B3" w:rsidP="001170B3">
      <w:pPr>
        <w:pStyle w:val="aff2"/>
        <w:rPr>
          <w:lang w:val="en-US"/>
        </w:rPr>
      </w:pPr>
      <w:r w:rsidRPr="001170B3">
        <w:rPr>
          <w:lang w:val="en-US"/>
        </w:rPr>
        <w:t>};</w:t>
      </w:r>
    </w:p>
    <w:p w14:paraId="45E6CA7B" w14:textId="77777777" w:rsidR="001170B3" w:rsidRPr="001170B3" w:rsidRDefault="001170B3" w:rsidP="001170B3">
      <w:pPr>
        <w:pStyle w:val="aff2"/>
        <w:rPr>
          <w:lang w:val="en-US"/>
        </w:rPr>
      </w:pPr>
    </w:p>
    <w:p w14:paraId="41F29C49" w14:textId="24641DB3" w:rsidR="001170B3" w:rsidRPr="001170B3" w:rsidRDefault="001170B3" w:rsidP="001170B3">
      <w:pPr>
        <w:pStyle w:val="aff2"/>
        <w:rPr>
          <w:lang w:val="en-US"/>
        </w:rPr>
      </w:pPr>
      <w:r w:rsidRPr="001170B3">
        <w:rPr>
          <w:lang w:val="en-US"/>
        </w:rPr>
        <w:t>// Enemy Class:inherited from the character class</w:t>
      </w:r>
    </w:p>
    <w:p w14:paraId="136280ED" w14:textId="77777777" w:rsidR="001170B3" w:rsidRPr="001170B3" w:rsidRDefault="001170B3" w:rsidP="001170B3">
      <w:pPr>
        <w:pStyle w:val="aff2"/>
        <w:rPr>
          <w:lang w:val="en-US"/>
        </w:rPr>
      </w:pPr>
      <w:r w:rsidRPr="001170B3">
        <w:rPr>
          <w:lang w:val="en-US"/>
        </w:rPr>
        <w:t>class Enemy :public Entity {</w:t>
      </w:r>
    </w:p>
    <w:p w14:paraId="44F8C6DC" w14:textId="77777777" w:rsidR="001170B3" w:rsidRPr="001170B3" w:rsidRDefault="001170B3" w:rsidP="001170B3">
      <w:pPr>
        <w:pStyle w:val="aff2"/>
        <w:rPr>
          <w:lang w:val="en-US"/>
        </w:rPr>
      </w:pPr>
      <w:r w:rsidRPr="001170B3">
        <w:rPr>
          <w:lang w:val="en-US"/>
        </w:rPr>
        <w:t>public:</w:t>
      </w:r>
    </w:p>
    <w:p w14:paraId="46A02C5B" w14:textId="77777777" w:rsidR="000E02F9" w:rsidRDefault="001170B3" w:rsidP="000E02F9">
      <w:pPr>
        <w:pStyle w:val="aff2"/>
        <w:rPr>
          <w:lang w:val="en-US"/>
        </w:rPr>
      </w:pPr>
      <w:r w:rsidRPr="001170B3">
        <w:rPr>
          <w:lang w:val="en-US"/>
        </w:rPr>
        <w:tab/>
        <w:t>// The time after which the direction of movement</w:t>
      </w:r>
      <w:r>
        <w:rPr>
          <w:lang w:val="en-US"/>
        </w:rPr>
        <w:t xml:space="preserve"> </w:t>
      </w:r>
      <w:r w:rsidR="000E02F9">
        <w:rPr>
          <w:lang w:val="en-US"/>
        </w:rPr>
        <w:t xml:space="preserve"> </w:t>
      </w:r>
    </w:p>
    <w:p w14:paraId="16F1B9B2" w14:textId="6409D7C4" w:rsidR="001170B3" w:rsidRPr="001170B3" w:rsidRDefault="000E02F9" w:rsidP="000E02F9">
      <w:pPr>
        <w:pStyle w:val="aff2"/>
        <w:rPr>
          <w:lang w:val="en-US"/>
        </w:rPr>
      </w:pPr>
      <w:r>
        <w:rPr>
          <w:lang w:val="en-US"/>
        </w:rPr>
        <w:t xml:space="preserve">   </w:t>
      </w:r>
      <w:r w:rsidR="001170B3">
        <w:rPr>
          <w:lang w:val="en-US"/>
        </w:rPr>
        <w:t xml:space="preserve"> // </w:t>
      </w:r>
      <w:r w:rsidR="001170B3" w:rsidRPr="001170B3">
        <w:rPr>
          <w:lang w:val="en-US"/>
        </w:rPr>
        <w:t>changes</w:t>
      </w:r>
    </w:p>
    <w:p w14:paraId="526D97FC" w14:textId="77777777" w:rsidR="001170B3" w:rsidRPr="001170B3" w:rsidRDefault="001170B3" w:rsidP="001170B3">
      <w:pPr>
        <w:pStyle w:val="aff2"/>
        <w:rPr>
          <w:lang w:val="en-US"/>
        </w:rPr>
      </w:pPr>
      <w:r w:rsidRPr="001170B3">
        <w:rPr>
          <w:lang w:val="en-US"/>
        </w:rPr>
        <w:tab/>
        <w:t>float timeToChange;</w:t>
      </w:r>
    </w:p>
    <w:p w14:paraId="516C92D6" w14:textId="30F0AB1E" w:rsidR="001170B3" w:rsidRPr="001170B3" w:rsidRDefault="001170B3" w:rsidP="001170B3">
      <w:pPr>
        <w:pStyle w:val="aff2"/>
        <w:rPr>
          <w:lang w:val="en-US"/>
        </w:rPr>
      </w:pPr>
      <w:r w:rsidRPr="001170B3">
        <w:rPr>
          <w:lang w:val="en-US"/>
        </w:rPr>
        <w:tab/>
      </w:r>
      <w:r w:rsidR="000E02F9" w:rsidRPr="000E02F9">
        <w:rPr>
          <w:lang w:val="en-US"/>
        </w:rPr>
        <w:t>// Current enemy animation frame</w:t>
      </w:r>
    </w:p>
    <w:p w14:paraId="4D49F1FC" w14:textId="77777777" w:rsidR="001170B3" w:rsidRPr="001170B3" w:rsidRDefault="001170B3" w:rsidP="001170B3">
      <w:pPr>
        <w:pStyle w:val="aff2"/>
        <w:rPr>
          <w:lang w:val="en-US"/>
        </w:rPr>
      </w:pPr>
      <w:r w:rsidRPr="001170B3">
        <w:rPr>
          <w:lang w:val="en-US"/>
        </w:rPr>
        <w:tab/>
        <w:t>float CurrentFrame;</w:t>
      </w:r>
    </w:p>
    <w:p w14:paraId="7B4079AD" w14:textId="77777777" w:rsidR="000E02F9" w:rsidRDefault="001170B3" w:rsidP="001170B3">
      <w:pPr>
        <w:pStyle w:val="aff2"/>
        <w:rPr>
          <w:lang w:val="en-US"/>
        </w:rPr>
      </w:pPr>
      <w:r w:rsidRPr="001170B3">
        <w:rPr>
          <w:lang w:val="en-US"/>
        </w:rPr>
        <w:tab/>
      </w:r>
      <w:r w:rsidR="000E02F9" w:rsidRPr="000E02F9">
        <w:rPr>
          <w:lang w:val="en-US"/>
        </w:rPr>
        <w:t xml:space="preserve">// Constructor of the enemy class. Initialization </w:t>
      </w:r>
    </w:p>
    <w:p w14:paraId="28D52D03" w14:textId="20A00E8D" w:rsidR="001170B3" w:rsidRPr="001170B3" w:rsidRDefault="000E02F9" w:rsidP="001170B3">
      <w:pPr>
        <w:pStyle w:val="aff2"/>
        <w:rPr>
          <w:lang w:val="en-US"/>
        </w:rPr>
      </w:pPr>
      <w:r>
        <w:rPr>
          <w:lang w:val="en-US"/>
        </w:rPr>
        <w:t xml:space="preserve">    // </w:t>
      </w:r>
      <w:r w:rsidRPr="000E02F9">
        <w:rPr>
          <w:lang w:val="en-US"/>
        </w:rPr>
        <w:t>of all unique variables</w:t>
      </w:r>
    </w:p>
    <w:p w14:paraId="67FB65C7" w14:textId="73F92B8C" w:rsidR="001170B3" w:rsidRPr="001170B3" w:rsidRDefault="001170B3" w:rsidP="000E02F9">
      <w:pPr>
        <w:pStyle w:val="aff2"/>
        <w:rPr>
          <w:lang w:val="en-US"/>
        </w:rPr>
      </w:pPr>
      <w:r w:rsidRPr="001170B3">
        <w:rPr>
          <w:lang w:val="en-US"/>
        </w:rPr>
        <w:tab/>
        <w:t xml:space="preserve">Enemy(Image&amp; image, String Name,Level &amp;lvl, float X, float Y, int W, int H,float Ti) :Entity(image, Name, X, Y, W, H) { </w:t>
      </w:r>
    </w:p>
    <w:p w14:paraId="327C5EA2" w14:textId="77777777" w:rsidR="001170B3" w:rsidRPr="001170B3" w:rsidRDefault="001170B3" w:rsidP="001170B3">
      <w:pPr>
        <w:pStyle w:val="aff2"/>
        <w:rPr>
          <w:lang w:val="en-US"/>
        </w:rPr>
      </w:pPr>
      <w:r w:rsidRPr="001170B3">
        <w:rPr>
          <w:lang w:val="en-US"/>
        </w:rPr>
        <w:tab/>
      </w:r>
      <w:r w:rsidRPr="001170B3">
        <w:rPr>
          <w:lang w:val="en-US"/>
        </w:rPr>
        <w:tab/>
        <w:t xml:space="preserve">if (name == "EasyEnemy") </w:t>
      </w:r>
    </w:p>
    <w:p w14:paraId="6847306F" w14:textId="77777777" w:rsidR="001170B3" w:rsidRPr="001170B3" w:rsidRDefault="001170B3" w:rsidP="001170B3">
      <w:pPr>
        <w:pStyle w:val="aff2"/>
        <w:rPr>
          <w:lang w:val="en-US"/>
        </w:rPr>
      </w:pPr>
      <w:r w:rsidRPr="001170B3">
        <w:rPr>
          <w:lang w:val="en-US"/>
        </w:rPr>
        <w:tab/>
      </w:r>
      <w:r w:rsidRPr="001170B3">
        <w:rPr>
          <w:lang w:val="en-US"/>
        </w:rPr>
        <w:tab/>
        <w:t>{</w:t>
      </w:r>
    </w:p>
    <w:p w14:paraId="15E6795C"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0, 0, w, </w:t>
      </w:r>
    </w:p>
    <w:p w14:paraId="0E1A0C63" w14:textId="0EC3F85B" w:rsidR="001170B3" w:rsidRPr="001170B3" w:rsidRDefault="000E02F9" w:rsidP="001170B3">
      <w:pPr>
        <w:pStyle w:val="aff2"/>
        <w:rPr>
          <w:lang w:val="en-US"/>
        </w:rPr>
      </w:pPr>
      <w:r>
        <w:rPr>
          <w:lang w:val="en-US"/>
        </w:rPr>
        <w:t xml:space="preserve">                </w:t>
      </w:r>
      <w:r w:rsidR="001170B3" w:rsidRPr="001170B3">
        <w:rPr>
          <w:lang w:val="en-US"/>
        </w:rPr>
        <w:t>h));</w:t>
      </w:r>
    </w:p>
    <w:p w14:paraId="1859E15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1;</w:t>
      </w:r>
    </w:p>
    <w:p w14:paraId="4B25D8D6" w14:textId="77777777" w:rsidR="001170B3" w:rsidRPr="001170B3" w:rsidRDefault="001170B3" w:rsidP="001170B3">
      <w:pPr>
        <w:pStyle w:val="aff2"/>
        <w:rPr>
          <w:lang w:val="en-US"/>
        </w:rPr>
      </w:pPr>
      <w:r w:rsidRPr="001170B3">
        <w:rPr>
          <w:lang w:val="en-US"/>
        </w:rPr>
        <w:tab/>
      </w:r>
      <w:r w:rsidRPr="001170B3">
        <w:rPr>
          <w:lang w:val="en-US"/>
        </w:rPr>
        <w:tab/>
        <w:t>}</w:t>
      </w:r>
    </w:p>
    <w:p w14:paraId="05FC5F9D" w14:textId="77777777" w:rsidR="001170B3" w:rsidRPr="001170B3" w:rsidRDefault="001170B3" w:rsidP="001170B3">
      <w:pPr>
        <w:pStyle w:val="aff2"/>
        <w:rPr>
          <w:lang w:val="en-US"/>
        </w:rPr>
      </w:pPr>
      <w:r w:rsidRPr="001170B3">
        <w:rPr>
          <w:lang w:val="en-US"/>
        </w:rPr>
        <w:tab/>
      </w:r>
      <w:r w:rsidRPr="001170B3">
        <w:rPr>
          <w:lang w:val="en-US"/>
        </w:rPr>
        <w:tab/>
        <w:t>if (name == "RatEnemy")</w:t>
      </w:r>
    </w:p>
    <w:p w14:paraId="3DECC3A8" w14:textId="77777777" w:rsidR="001170B3" w:rsidRPr="001170B3" w:rsidRDefault="001170B3" w:rsidP="001170B3">
      <w:pPr>
        <w:pStyle w:val="aff2"/>
        <w:rPr>
          <w:lang w:val="en-US"/>
        </w:rPr>
      </w:pPr>
      <w:r w:rsidRPr="001170B3">
        <w:rPr>
          <w:lang w:val="en-US"/>
        </w:rPr>
        <w:tab/>
      </w:r>
      <w:r w:rsidRPr="001170B3">
        <w:rPr>
          <w:lang w:val="en-US"/>
        </w:rPr>
        <w:tab/>
        <w:t>{</w:t>
      </w:r>
    </w:p>
    <w:p w14:paraId="2D438EB9"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0, 0, w, </w:t>
      </w:r>
    </w:p>
    <w:p w14:paraId="3F1AD1A8" w14:textId="2ACCC31D" w:rsidR="001170B3" w:rsidRPr="001170B3" w:rsidRDefault="000E02F9" w:rsidP="001170B3">
      <w:pPr>
        <w:pStyle w:val="aff2"/>
        <w:rPr>
          <w:lang w:val="en-US"/>
        </w:rPr>
      </w:pPr>
      <w:r>
        <w:rPr>
          <w:lang w:val="en-US"/>
        </w:rPr>
        <w:t xml:space="preserve">                </w:t>
      </w:r>
      <w:r w:rsidR="001170B3" w:rsidRPr="001170B3">
        <w:rPr>
          <w:lang w:val="en-US"/>
        </w:rPr>
        <w:t>h));</w:t>
      </w:r>
    </w:p>
    <w:p w14:paraId="02E9FAC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1;</w:t>
      </w:r>
    </w:p>
    <w:p w14:paraId="6545F7C9" w14:textId="77777777" w:rsidR="001170B3" w:rsidRPr="001170B3" w:rsidRDefault="001170B3" w:rsidP="001170B3">
      <w:pPr>
        <w:pStyle w:val="aff2"/>
        <w:rPr>
          <w:lang w:val="en-US"/>
        </w:rPr>
      </w:pPr>
      <w:r w:rsidRPr="001170B3">
        <w:rPr>
          <w:lang w:val="en-US"/>
        </w:rPr>
        <w:lastRenderedPageBreak/>
        <w:tab/>
      </w:r>
      <w:r w:rsidRPr="001170B3">
        <w:rPr>
          <w:lang w:val="en-US"/>
        </w:rPr>
        <w:tab/>
        <w:t>}</w:t>
      </w:r>
    </w:p>
    <w:p w14:paraId="483FB7E8" w14:textId="77777777" w:rsidR="001170B3" w:rsidRPr="001170B3" w:rsidRDefault="001170B3" w:rsidP="001170B3">
      <w:pPr>
        <w:pStyle w:val="aff2"/>
        <w:rPr>
          <w:lang w:val="en-US"/>
        </w:rPr>
      </w:pPr>
      <w:r w:rsidRPr="001170B3">
        <w:rPr>
          <w:lang w:val="en-US"/>
        </w:rPr>
        <w:tab/>
      </w:r>
      <w:r w:rsidRPr="001170B3">
        <w:rPr>
          <w:lang w:val="en-US"/>
        </w:rPr>
        <w:tab/>
        <w:t>if (name == "CyberEnemy")</w:t>
      </w:r>
    </w:p>
    <w:p w14:paraId="4F7F209D" w14:textId="77777777" w:rsidR="001170B3" w:rsidRPr="001170B3" w:rsidRDefault="001170B3" w:rsidP="001170B3">
      <w:pPr>
        <w:pStyle w:val="aff2"/>
        <w:rPr>
          <w:lang w:val="en-US"/>
        </w:rPr>
      </w:pPr>
      <w:r w:rsidRPr="001170B3">
        <w:rPr>
          <w:lang w:val="en-US"/>
        </w:rPr>
        <w:tab/>
      </w:r>
      <w:r w:rsidRPr="001170B3">
        <w:rPr>
          <w:lang w:val="en-US"/>
        </w:rPr>
        <w:tab/>
        <w:t>{</w:t>
      </w:r>
    </w:p>
    <w:p w14:paraId="4165BAD7"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0, 0, w, </w:t>
      </w:r>
    </w:p>
    <w:p w14:paraId="5B12FF00" w14:textId="64B8AA73" w:rsidR="001170B3" w:rsidRPr="001170B3" w:rsidRDefault="000E02F9" w:rsidP="001170B3">
      <w:pPr>
        <w:pStyle w:val="aff2"/>
        <w:rPr>
          <w:lang w:val="en-US"/>
        </w:rPr>
      </w:pPr>
      <w:r>
        <w:rPr>
          <w:lang w:val="en-US"/>
        </w:rPr>
        <w:t xml:space="preserve">                </w:t>
      </w:r>
      <w:r w:rsidR="001170B3" w:rsidRPr="001170B3">
        <w:rPr>
          <w:lang w:val="en-US"/>
        </w:rPr>
        <w:t>h));</w:t>
      </w:r>
    </w:p>
    <w:p w14:paraId="02CD864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08;</w:t>
      </w:r>
    </w:p>
    <w:p w14:paraId="21A5457C" w14:textId="77777777" w:rsidR="001170B3" w:rsidRPr="001170B3" w:rsidRDefault="001170B3" w:rsidP="001170B3">
      <w:pPr>
        <w:pStyle w:val="aff2"/>
        <w:rPr>
          <w:lang w:val="en-US"/>
        </w:rPr>
      </w:pPr>
      <w:r w:rsidRPr="001170B3">
        <w:rPr>
          <w:lang w:val="en-US"/>
        </w:rPr>
        <w:tab/>
      </w:r>
      <w:r w:rsidRPr="001170B3">
        <w:rPr>
          <w:lang w:val="en-US"/>
        </w:rPr>
        <w:tab/>
        <w:t>}</w:t>
      </w:r>
    </w:p>
    <w:p w14:paraId="5C676AE8" w14:textId="77777777" w:rsidR="001170B3" w:rsidRPr="001170B3" w:rsidRDefault="001170B3" w:rsidP="001170B3">
      <w:pPr>
        <w:pStyle w:val="aff2"/>
        <w:rPr>
          <w:lang w:val="en-US"/>
        </w:rPr>
      </w:pPr>
      <w:r w:rsidRPr="001170B3">
        <w:rPr>
          <w:lang w:val="en-US"/>
        </w:rPr>
        <w:tab/>
      </w:r>
      <w:r w:rsidRPr="001170B3">
        <w:rPr>
          <w:lang w:val="en-US"/>
        </w:rPr>
        <w:tab/>
        <w:t>if (name == "DroneEnemy1")</w:t>
      </w:r>
    </w:p>
    <w:p w14:paraId="067D345B" w14:textId="77777777" w:rsidR="001170B3" w:rsidRPr="001170B3" w:rsidRDefault="001170B3" w:rsidP="001170B3">
      <w:pPr>
        <w:pStyle w:val="aff2"/>
        <w:rPr>
          <w:lang w:val="en-US"/>
        </w:rPr>
      </w:pPr>
      <w:r w:rsidRPr="001170B3">
        <w:rPr>
          <w:lang w:val="en-US"/>
        </w:rPr>
        <w:tab/>
      </w:r>
      <w:r w:rsidRPr="001170B3">
        <w:rPr>
          <w:lang w:val="en-US"/>
        </w:rPr>
        <w:tab/>
        <w:t>{</w:t>
      </w:r>
    </w:p>
    <w:p w14:paraId="306FAEE0"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0, 0, w, </w:t>
      </w:r>
    </w:p>
    <w:p w14:paraId="0C4E3405" w14:textId="059026A0" w:rsidR="001170B3" w:rsidRPr="001170B3" w:rsidRDefault="000E02F9" w:rsidP="001170B3">
      <w:pPr>
        <w:pStyle w:val="aff2"/>
        <w:rPr>
          <w:lang w:val="en-US"/>
        </w:rPr>
      </w:pPr>
      <w:r>
        <w:rPr>
          <w:lang w:val="en-US"/>
        </w:rPr>
        <w:t xml:space="preserve">                </w:t>
      </w:r>
      <w:r w:rsidR="001170B3" w:rsidRPr="001170B3">
        <w:rPr>
          <w:lang w:val="en-US"/>
        </w:rPr>
        <w:t>h));</w:t>
      </w:r>
    </w:p>
    <w:p w14:paraId="2F2E56B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08;</w:t>
      </w:r>
    </w:p>
    <w:p w14:paraId="1FC0AAF4" w14:textId="77777777" w:rsidR="001170B3" w:rsidRPr="001170B3" w:rsidRDefault="001170B3" w:rsidP="001170B3">
      <w:pPr>
        <w:pStyle w:val="aff2"/>
        <w:rPr>
          <w:lang w:val="en-US"/>
        </w:rPr>
      </w:pPr>
      <w:r w:rsidRPr="001170B3">
        <w:rPr>
          <w:lang w:val="en-US"/>
        </w:rPr>
        <w:tab/>
      </w:r>
      <w:r w:rsidRPr="001170B3">
        <w:rPr>
          <w:lang w:val="en-US"/>
        </w:rPr>
        <w:tab/>
        <w:t>}</w:t>
      </w:r>
    </w:p>
    <w:p w14:paraId="3D6B26A3" w14:textId="77777777" w:rsidR="001170B3" w:rsidRPr="001170B3" w:rsidRDefault="001170B3" w:rsidP="001170B3">
      <w:pPr>
        <w:pStyle w:val="aff2"/>
        <w:rPr>
          <w:lang w:val="en-US"/>
        </w:rPr>
      </w:pPr>
      <w:r w:rsidRPr="001170B3">
        <w:rPr>
          <w:lang w:val="en-US"/>
        </w:rPr>
        <w:tab/>
      </w:r>
      <w:r w:rsidRPr="001170B3">
        <w:rPr>
          <w:lang w:val="en-US"/>
        </w:rPr>
        <w:tab/>
        <w:t>if (name == "HelloweenEnemy1")</w:t>
      </w:r>
    </w:p>
    <w:p w14:paraId="52B60671" w14:textId="77777777" w:rsidR="001170B3" w:rsidRPr="001170B3" w:rsidRDefault="001170B3" w:rsidP="001170B3">
      <w:pPr>
        <w:pStyle w:val="aff2"/>
        <w:rPr>
          <w:lang w:val="en-US"/>
        </w:rPr>
      </w:pPr>
      <w:r w:rsidRPr="001170B3">
        <w:rPr>
          <w:lang w:val="en-US"/>
        </w:rPr>
        <w:tab/>
      </w:r>
      <w:r w:rsidRPr="001170B3">
        <w:rPr>
          <w:lang w:val="en-US"/>
        </w:rPr>
        <w:tab/>
        <w:t>{</w:t>
      </w:r>
    </w:p>
    <w:p w14:paraId="0CFBF926"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0, 0, w, </w:t>
      </w:r>
    </w:p>
    <w:p w14:paraId="2C2204FA" w14:textId="3618B95B" w:rsidR="001170B3" w:rsidRPr="001170B3" w:rsidRDefault="000E02F9" w:rsidP="001170B3">
      <w:pPr>
        <w:pStyle w:val="aff2"/>
        <w:rPr>
          <w:lang w:val="en-US"/>
        </w:rPr>
      </w:pPr>
      <w:r>
        <w:rPr>
          <w:lang w:val="en-US"/>
        </w:rPr>
        <w:t xml:space="preserve">                </w:t>
      </w:r>
      <w:r w:rsidR="001170B3" w:rsidRPr="001170B3">
        <w:rPr>
          <w:lang w:val="en-US"/>
        </w:rPr>
        <w:t>h));</w:t>
      </w:r>
    </w:p>
    <w:p w14:paraId="3025C23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05;</w:t>
      </w:r>
    </w:p>
    <w:p w14:paraId="33977D56" w14:textId="77777777" w:rsidR="001170B3" w:rsidRPr="001170B3" w:rsidRDefault="001170B3" w:rsidP="001170B3">
      <w:pPr>
        <w:pStyle w:val="aff2"/>
        <w:rPr>
          <w:lang w:val="en-US"/>
        </w:rPr>
      </w:pPr>
      <w:r w:rsidRPr="001170B3">
        <w:rPr>
          <w:lang w:val="en-US"/>
        </w:rPr>
        <w:tab/>
      </w:r>
      <w:r w:rsidRPr="001170B3">
        <w:rPr>
          <w:lang w:val="en-US"/>
        </w:rPr>
        <w:tab/>
        <w:t>}</w:t>
      </w:r>
    </w:p>
    <w:p w14:paraId="55B0142C" w14:textId="77777777" w:rsidR="001170B3" w:rsidRPr="001170B3" w:rsidRDefault="001170B3" w:rsidP="001170B3">
      <w:pPr>
        <w:pStyle w:val="aff2"/>
        <w:rPr>
          <w:lang w:val="en-US"/>
        </w:rPr>
      </w:pPr>
      <w:r w:rsidRPr="001170B3">
        <w:rPr>
          <w:lang w:val="en-US"/>
        </w:rPr>
        <w:tab/>
      </w:r>
      <w:r w:rsidRPr="001170B3">
        <w:rPr>
          <w:lang w:val="en-US"/>
        </w:rPr>
        <w:tab/>
        <w:t>if (name == "HelloweenEnemy2")</w:t>
      </w:r>
    </w:p>
    <w:p w14:paraId="5F02C435" w14:textId="77777777" w:rsidR="001170B3" w:rsidRPr="001170B3" w:rsidRDefault="001170B3" w:rsidP="001170B3">
      <w:pPr>
        <w:pStyle w:val="aff2"/>
        <w:rPr>
          <w:lang w:val="en-US"/>
        </w:rPr>
      </w:pPr>
      <w:r w:rsidRPr="001170B3">
        <w:rPr>
          <w:lang w:val="en-US"/>
        </w:rPr>
        <w:tab/>
      </w:r>
      <w:r w:rsidRPr="001170B3">
        <w:rPr>
          <w:lang w:val="en-US"/>
        </w:rPr>
        <w:tab/>
        <w:t>{</w:t>
      </w:r>
    </w:p>
    <w:p w14:paraId="1FD37429"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0, 0, w, </w:t>
      </w:r>
    </w:p>
    <w:p w14:paraId="082E187F" w14:textId="1CBB8A5B" w:rsidR="001170B3" w:rsidRPr="001170B3" w:rsidRDefault="000E02F9" w:rsidP="001170B3">
      <w:pPr>
        <w:pStyle w:val="aff2"/>
        <w:rPr>
          <w:lang w:val="en-US"/>
        </w:rPr>
      </w:pPr>
      <w:r>
        <w:rPr>
          <w:lang w:val="en-US"/>
        </w:rPr>
        <w:t xml:space="preserve">                </w:t>
      </w:r>
      <w:r w:rsidR="001170B3" w:rsidRPr="001170B3">
        <w:rPr>
          <w:lang w:val="en-US"/>
        </w:rPr>
        <w:t>h));</w:t>
      </w:r>
    </w:p>
    <w:p w14:paraId="6B6E818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08;</w:t>
      </w:r>
    </w:p>
    <w:p w14:paraId="096CC7A8" w14:textId="77777777" w:rsidR="001170B3" w:rsidRPr="001170B3" w:rsidRDefault="001170B3" w:rsidP="001170B3">
      <w:pPr>
        <w:pStyle w:val="aff2"/>
        <w:rPr>
          <w:lang w:val="en-US"/>
        </w:rPr>
      </w:pPr>
      <w:r w:rsidRPr="001170B3">
        <w:rPr>
          <w:lang w:val="en-US"/>
        </w:rPr>
        <w:tab/>
      </w:r>
      <w:r w:rsidRPr="001170B3">
        <w:rPr>
          <w:lang w:val="en-US"/>
        </w:rPr>
        <w:tab/>
        <w:t>}</w:t>
      </w:r>
    </w:p>
    <w:p w14:paraId="2D342BCF" w14:textId="77777777" w:rsidR="001170B3" w:rsidRPr="001170B3" w:rsidRDefault="001170B3" w:rsidP="001170B3">
      <w:pPr>
        <w:pStyle w:val="aff2"/>
        <w:rPr>
          <w:lang w:val="en-US"/>
        </w:rPr>
      </w:pPr>
      <w:r w:rsidRPr="001170B3">
        <w:rPr>
          <w:lang w:val="en-US"/>
        </w:rPr>
        <w:tab/>
      </w:r>
      <w:r w:rsidRPr="001170B3">
        <w:rPr>
          <w:lang w:val="en-US"/>
        </w:rPr>
        <w:tab/>
        <w:t>timeToChange = Ti;</w:t>
      </w:r>
    </w:p>
    <w:p w14:paraId="5ED422CD" w14:textId="740FE73B" w:rsidR="001170B3" w:rsidRDefault="001170B3" w:rsidP="000E02F9">
      <w:pPr>
        <w:pStyle w:val="aff2"/>
        <w:rPr>
          <w:lang w:val="en-US"/>
        </w:rPr>
      </w:pPr>
      <w:r w:rsidRPr="001170B3">
        <w:rPr>
          <w:lang w:val="en-US"/>
        </w:rPr>
        <w:tab/>
        <w:t>}</w:t>
      </w:r>
    </w:p>
    <w:p w14:paraId="2126C616" w14:textId="77777777" w:rsidR="000E02F9" w:rsidRPr="001170B3" w:rsidRDefault="000E02F9" w:rsidP="000E02F9">
      <w:pPr>
        <w:pStyle w:val="aff2"/>
        <w:rPr>
          <w:lang w:val="en-US"/>
        </w:rPr>
      </w:pPr>
    </w:p>
    <w:p w14:paraId="0B480DCF" w14:textId="4F904440" w:rsidR="001170B3" w:rsidRPr="001170B3" w:rsidRDefault="001170B3" w:rsidP="001170B3">
      <w:pPr>
        <w:pStyle w:val="aff2"/>
        <w:rPr>
          <w:lang w:val="en-US"/>
        </w:rPr>
      </w:pPr>
      <w:r w:rsidRPr="001170B3">
        <w:rPr>
          <w:lang w:val="en-US"/>
        </w:rPr>
        <w:tab/>
      </w:r>
      <w:r w:rsidR="000E02F9" w:rsidRPr="000E02F9">
        <w:rPr>
          <w:lang w:val="en-US"/>
        </w:rPr>
        <w:t>// Procedure. Updates the enemy's movement vector</w:t>
      </w:r>
    </w:p>
    <w:p w14:paraId="664670EC" w14:textId="77777777" w:rsidR="001170B3" w:rsidRPr="001170B3" w:rsidRDefault="001170B3" w:rsidP="001170B3">
      <w:pPr>
        <w:pStyle w:val="aff2"/>
        <w:rPr>
          <w:lang w:val="en-US"/>
        </w:rPr>
      </w:pPr>
      <w:r w:rsidRPr="001170B3">
        <w:rPr>
          <w:lang w:val="en-US"/>
        </w:rPr>
        <w:tab/>
        <w:t>void update(float time)</w:t>
      </w:r>
    </w:p>
    <w:p w14:paraId="37670CD0" w14:textId="77777777" w:rsidR="001170B3" w:rsidRPr="001170B3" w:rsidRDefault="001170B3" w:rsidP="001170B3">
      <w:pPr>
        <w:pStyle w:val="aff2"/>
        <w:rPr>
          <w:lang w:val="en-US"/>
        </w:rPr>
      </w:pPr>
      <w:r w:rsidRPr="001170B3">
        <w:rPr>
          <w:lang w:val="en-US"/>
        </w:rPr>
        <w:tab/>
        <w:t>{</w:t>
      </w:r>
    </w:p>
    <w:p w14:paraId="076363CE" w14:textId="77777777" w:rsidR="001170B3" w:rsidRPr="001170B3" w:rsidRDefault="001170B3" w:rsidP="001170B3">
      <w:pPr>
        <w:pStyle w:val="aff2"/>
        <w:rPr>
          <w:lang w:val="en-US"/>
        </w:rPr>
      </w:pPr>
      <w:r w:rsidRPr="001170B3">
        <w:rPr>
          <w:lang w:val="en-US"/>
        </w:rPr>
        <w:tab/>
      </w:r>
      <w:r w:rsidRPr="001170B3">
        <w:rPr>
          <w:lang w:val="en-US"/>
        </w:rPr>
        <w:tab/>
        <w:t>if (name == "EasyEnemy") {</w:t>
      </w:r>
    </w:p>
    <w:p w14:paraId="0AF879F4" w14:textId="25E0A340"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000E02F9" w:rsidRPr="000E02F9">
        <w:rPr>
          <w:lang w:val="en-US"/>
        </w:rPr>
        <w:t>// Updating enemy animation</w:t>
      </w:r>
    </w:p>
    <w:p w14:paraId="796B4E3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moveX &gt; 0) {</w:t>
      </w:r>
    </w:p>
    <w:p w14:paraId="24A5A11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5 * time;</w:t>
      </w:r>
    </w:p>
    <w:p w14:paraId="77FC7FD0"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6)CurrentFrame -= </w:t>
      </w:r>
    </w:p>
    <w:p w14:paraId="0122309A" w14:textId="27A52403" w:rsidR="001170B3" w:rsidRPr="001170B3" w:rsidRDefault="000E02F9" w:rsidP="001170B3">
      <w:pPr>
        <w:pStyle w:val="aff2"/>
        <w:rPr>
          <w:lang w:val="en-US"/>
        </w:rPr>
      </w:pPr>
      <w:r w:rsidRPr="00F022DD">
        <w:rPr>
          <w:lang w:val="en-US"/>
        </w:rPr>
        <w:t xml:space="preserve">                      </w:t>
      </w:r>
      <w:r w:rsidR="001170B3" w:rsidRPr="001170B3">
        <w:rPr>
          <w:lang w:val="en-US"/>
        </w:rPr>
        <w:t>6;</w:t>
      </w:r>
    </w:p>
    <w:p w14:paraId="4BE451AC"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64 * </w:t>
      </w:r>
    </w:p>
    <w:p w14:paraId="17AF225E" w14:textId="2BCD943A" w:rsidR="001170B3" w:rsidRPr="001170B3" w:rsidRDefault="000E02F9" w:rsidP="001170B3">
      <w:pPr>
        <w:pStyle w:val="aff2"/>
        <w:rPr>
          <w:lang w:val="en-US"/>
        </w:rPr>
      </w:pPr>
      <w:r w:rsidRPr="00F022DD">
        <w:rPr>
          <w:lang w:val="en-US"/>
        </w:rPr>
        <w:t xml:space="preserve">                    </w:t>
      </w:r>
      <w:r w:rsidR="001170B3" w:rsidRPr="001170B3">
        <w:rPr>
          <w:lang w:val="en-US"/>
        </w:rPr>
        <w:t>int(CurrentFrame), 0, 64, 64));</w:t>
      </w:r>
    </w:p>
    <w:p w14:paraId="34C6404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349B9CE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else</w:t>
      </w:r>
    </w:p>
    <w:p w14:paraId="50DEE3E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11D9196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5 * time;</w:t>
      </w:r>
    </w:p>
    <w:p w14:paraId="3BB60C1C"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6)CurrentFrame -= </w:t>
      </w:r>
    </w:p>
    <w:p w14:paraId="50B03A5E" w14:textId="6613E003" w:rsidR="001170B3" w:rsidRPr="001170B3" w:rsidRDefault="000E02F9" w:rsidP="001170B3">
      <w:pPr>
        <w:pStyle w:val="aff2"/>
        <w:rPr>
          <w:lang w:val="en-US"/>
        </w:rPr>
      </w:pPr>
      <w:r w:rsidRPr="00F022DD">
        <w:rPr>
          <w:lang w:val="en-US"/>
        </w:rPr>
        <w:t xml:space="preserve">                      </w:t>
      </w:r>
      <w:r w:rsidR="001170B3" w:rsidRPr="001170B3">
        <w:rPr>
          <w:lang w:val="en-US"/>
        </w:rPr>
        <w:t>6;</w:t>
      </w:r>
    </w:p>
    <w:p w14:paraId="5A6796B5"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64 * </w:t>
      </w:r>
    </w:p>
    <w:p w14:paraId="13BBF999" w14:textId="069B56D9" w:rsidR="001170B3" w:rsidRPr="001170B3" w:rsidRDefault="000E02F9" w:rsidP="001170B3">
      <w:pPr>
        <w:pStyle w:val="aff2"/>
        <w:rPr>
          <w:lang w:val="en-US"/>
        </w:rPr>
      </w:pPr>
      <w:r w:rsidRPr="00F022DD">
        <w:rPr>
          <w:lang w:val="en-US"/>
        </w:rPr>
        <w:t xml:space="preserve">                    </w:t>
      </w:r>
      <w:r w:rsidR="001170B3" w:rsidRPr="001170B3">
        <w:rPr>
          <w:lang w:val="en-US"/>
        </w:rPr>
        <w:t>int(CurrentFrame)+64, 0, -64, 64));</w:t>
      </w:r>
    </w:p>
    <w:p w14:paraId="2D63271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4FDE91C3" w14:textId="77777777" w:rsidR="001170B3" w:rsidRPr="001170B3" w:rsidRDefault="001170B3" w:rsidP="001170B3">
      <w:pPr>
        <w:pStyle w:val="aff2"/>
        <w:rPr>
          <w:lang w:val="en-US"/>
        </w:rPr>
      </w:pPr>
    </w:p>
    <w:p w14:paraId="5083DC20"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000E02F9" w:rsidRPr="000E02F9">
        <w:rPr>
          <w:lang w:val="en-US"/>
        </w:rPr>
        <w:t xml:space="preserve">// Changing the direction of the enemy's </w:t>
      </w:r>
    </w:p>
    <w:p w14:paraId="288AD6D5" w14:textId="298C8041" w:rsidR="001170B3" w:rsidRPr="001170B3" w:rsidRDefault="000E02F9" w:rsidP="001170B3">
      <w:pPr>
        <w:pStyle w:val="aff2"/>
        <w:rPr>
          <w:lang w:val="en-US"/>
        </w:rPr>
      </w:pPr>
      <w:r w:rsidRPr="000E02F9">
        <w:rPr>
          <w:lang w:val="en-US"/>
        </w:rPr>
        <w:t xml:space="preserve">              // movement in time</w:t>
      </w:r>
    </w:p>
    <w:p w14:paraId="5F65FF0C"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moveTimer += time;</w:t>
      </w:r>
    </w:p>
    <w:p w14:paraId="6618E96B" w14:textId="77777777" w:rsidR="000E02F9" w:rsidRDefault="001170B3" w:rsidP="000E02F9">
      <w:pPr>
        <w:pStyle w:val="aff2"/>
        <w:ind w:left="2123"/>
        <w:rPr>
          <w:lang w:val="en-US"/>
        </w:rPr>
      </w:pPr>
      <w:r w:rsidRPr="001170B3">
        <w:rPr>
          <w:lang w:val="en-US"/>
        </w:rPr>
        <w:t>if(moveTimer&gt;timeToChange)</w:t>
      </w:r>
    </w:p>
    <w:p w14:paraId="29A38284" w14:textId="17B1D0B4" w:rsidR="001170B3" w:rsidRPr="001170B3" w:rsidRDefault="000E02F9" w:rsidP="000E02F9">
      <w:pPr>
        <w:pStyle w:val="aff2"/>
        <w:rPr>
          <w:lang w:val="en-US"/>
        </w:rPr>
      </w:pPr>
      <w:r w:rsidRPr="000E02F9">
        <w:rPr>
          <w:lang w:val="en-US"/>
        </w:rPr>
        <w:t xml:space="preserve">   </w:t>
      </w:r>
      <w:r>
        <w:rPr>
          <w:lang w:val="en-US"/>
        </w:rPr>
        <w:tab/>
      </w:r>
      <w:r>
        <w:rPr>
          <w:lang w:val="en-US"/>
        </w:rPr>
        <w:tab/>
      </w:r>
      <w:r>
        <w:rPr>
          <w:lang w:val="en-US"/>
        </w:rPr>
        <w:tab/>
      </w:r>
      <w:r w:rsidR="001170B3" w:rsidRPr="001170B3">
        <w:rPr>
          <w:lang w:val="en-US"/>
        </w:rPr>
        <w:t>{ moveX *= -1; moveTimer = 0; }</w:t>
      </w:r>
    </w:p>
    <w:p w14:paraId="00D2C6F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p>
    <w:p w14:paraId="3127B05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moveX * time;</w:t>
      </w:r>
    </w:p>
    <w:p w14:paraId="5AA600A8" w14:textId="77777777" w:rsidR="001170B3" w:rsidRPr="001170B3" w:rsidRDefault="001170B3" w:rsidP="001170B3">
      <w:pPr>
        <w:pStyle w:val="aff2"/>
        <w:rPr>
          <w:lang w:val="en-US"/>
        </w:rPr>
      </w:pPr>
    </w:p>
    <w:p w14:paraId="2D7411B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 xml:space="preserve">sprite.setPosition(x + w / 2, y + h / 2); </w:t>
      </w:r>
    </w:p>
    <w:p w14:paraId="58D7C7F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health &lt;= 0) { life = false; }</w:t>
      </w:r>
    </w:p>
    <w:p w14:paraId="691EEA3A" w14:textId="75B54AE2" w:rsidR="001170B3" w:rsidRPr="001170B3" w:rsidRDefault="001170B3" w:rsidP="001170B3">
      <w:pPr>
        <w:pStyle w:val="aff2"/>
        <w:rPr>
          <w:lang w:val="en-US"/>
        </w:rPr>
      </w:pPr>
      <w:r w:rsidRPr="001170B3">
        <w:rPr>
          <w:lang w:val="en-US"/>
        </w:rPr>
        <w:tab/>
      </w:r>
      <w:r w:rsidRPr="001170B3">
        <w:rPr>
          <w:lang w:val="en-US"/>
        </w:rPr>
        <w:tab/>
        <w:t>}</w:t>
      </w:r>
    </w:p>
    <w:p w14:paraId="620CA64F" w14:textId="77777777" w:rsidR="001170B3" w:rsidRPr="001170B3" w:rsidRDefault="001170B3" w:rsidP="001170B3">
      <w:pPr>
        <w:pStyle w:val="aff2"/>
        <w:rPr>
          <w:lang w:val="en-US"/>
        </w:rPr>
      </w:pPr>
    </w:p>
    <w:p w14:paraId="41C6AEC7" w14:textId="77777777" w:rsidR="000E02F9" w:rsidRDefault="001170B3" w:rsidP="001170B3">
      <w:pPr>
        <w:pStyle w:val="aff2"/>
        <w:rPr>
          <w:lang w:val="en-US"/>
        </w:rPr>
      </w:pPr>
      <w:r w:rsidRPr="001170B3">
        <w:rPr>
          <w:lang w:val="en-US"/>
        </w:rPr>
        <w:tab/>
      </w:r>
      <w:r w:rsidRPr="001170B3">
        <w:rPr>
          <w:lang w:val="en-US"/>
        </w:rPr>
        <w:tab/>
      </w:r>
      <w:r w:rsidR="000E02F9" w:rsidRPr="000E02F9">
        <w:rPr>
          <w:lang w:val="en-US"/>
        </w:rPr>
        <w:t xml:space="preserve">// Subsequent enemies - by analogy with the </w:t>
      </w:r>
    </w:p>
    <w:p w14:paraId="1A550C7A" w14:textId="521401D0" w:rsidR="001170B3" w:rsidRPr="001170B3" w:rsidRDefault="000E02F9" w:rsidP="001170B3">
      <w:pPr>
        <w:pStyle w:val="aff2"/>
        <w:rPr>
          <w:lang w:val="en-US"/>
        </w:rPr>
      </w:pPr>
      <w:r w:rsidRPr="00F022DD">
        <w:rPr>
          <w:lang w:val="en-US"/>
        </w:rPr>
        <w:t xml:space="preserve">         // </w:t>
      </w:r>
      <w:r w:rsidRPr="000E02F9">
        <w:rPr>
          <w:lang w:val="en-US"/>
        </w:rPr>
        <w:t>previous one</w:t>
      </w:r>
    </w:p>
    <w:p w14:paraId="4BCC6DC0" w14:textId="77777777" w:rsidR="001170B3" w:rsidRPr="001170B3" w:rsidRDefault="001170B3" w:rsidP="001170B3">
      <w:pPr>
        <w:pStyle w:val="aff2"/>
        <w:rPr>
          <w:lang w:val="en-US"/>
        </w:rPr>
      </w:pPr>
      <w:r w:rsidRPr="001170B3">
        <w:rPr>
          <w:lang w:val="en-US"/>
        </w:rPr>
        <w:tab/>
      </w:r>
      <w:r w:rsidRPr="001170B3">
        <w:rPr>
          <w:lang w:val="en-US"/>
        </w:rPr>
        <w:tab/>
        <w:t xml:space="preserve">if (name == "RatEnemy") </w:t>
      </w:r>
    </w:p>
    <w:p w14:paraId="7C9B38E3" w14:textId="77777777" w:rsidR="001170B3" w:rsidRPr="001170B3" w:rsidRDefault="001170B3" w:rsidP="001170B3">
      <w:pPr>
        <w:pStyle w:val="aff2"/>
        <w:rPr>
          <w:lang w:val="en-US"/>
        </w:rPr>
      </w:pPr>
      <w:r w:rsidRPr="001170B3">
        <w:rPr>
          <w:lang w:val="en-US"/>
        </w:rPr>
        <w:tab/>
      </w:r>
      <w:r w:rsidRPr="001170B3">
        <w:rPr>
          <w:lang w:val="en-US"/>
        </w:rPr>
        <w:tab/>
        <w:t>{</w:t>
      </w:r>
    </w:p>
    <w:p w14:paraId="69E24A0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moveX &gt; 0) {</w:t>
      </w:r>
    </w:p>
    <w:p w14:paraId="293E1E2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8 * time;</w:t>
      </w:r>
    </w:p>
    <w:p w14:paraId="7B12BB04"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4)CurrentFrame -= </w:t>
      </w:r>
    </w:p>
    <w:p w14:paraId="4F174F1A" w14:textId="62AE3CA2" w:rsidR="001170B3" w:rsidRPr="001170B3" w:rsidRDefault="000E02F9" w:rsidP="001170B3">
      <w:pPr>
        <w:pStyle w:val="aff2"/>
        <w:rPr>
          <w:lang w:val="en-US"/>
        </w:rPr>
      </w:pPr>
      <w:r w:rsidRPr="00F022DD">
        <w:rPr>
          <w:lang w:val="en-US"/>
        </w:rPr>
        <w:t xml:space="preserve">                      </w:t>
      </w:r>
      <w:r w:rsidR="001170B3" w:rsidRPr="001170B3">
        <w:rPr>
          <w:lang w:val="en-US"/>
        </w:rPr>
        <w:t>4;</w:t>
      </w:r>
    </w:p>
    <w:p w14:paraId="5CF882E6"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32 * </w:t>
      </w:r>
    </w:p>
    <w:p w14:paraId="4C42743B" w14:textId="5D0D25FA" w:rsidR="001170B3" w:rsidRPr="001170B3" w:rsidRDefault="000E02F9" w:rsidP="001170B3">
      <w:pPr>
        <w:pStyle w:val="aff2"/>
        <w:rPr>
          <w:lang w:val="en-US"/>
        </w:rPr>
      </w:pPr>
      <w:r w:rsidRPr="00F022DD">
        <w:rPr>
          <w:lang w:val="en-US"/>
        </w:rPr>
        <w:t xml:space="preserve">                    </w:t>
      </w:r>
      <w:r w:rsidR="001170B3" w:rsidRPr="001170B3">
        <w:rPr>
          <w:lang w:val="en-US"/>
        </w:rPr>
        <w:t>int(CurrentFrame), 0, 32, 32));</w:t>
      </w:r>
    </w:p>
    <w:p w14:paraId="2C71E8D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28FDEE5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else</w:t>
      </w:r>
    </w:p>
    <w:p w14:paraId="30ADA44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1084DAE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8 * time;</w:t>
      </w:r>
    </w:p>
    <w:p w14:paraId="5420F45B"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4)CurrentFrame -= </w:t>
      </w:r>
    </w:p>
    <w:p w14:paraId="53CE2A27" w14:textId="6F497776" w:rsidR="001170B3" w:rsidRPr="001170B3" w:rsidRDefault="000E02F9" w:rsidP="001170B3">
      <w:pPr>
        <w:pStyle w:val="aff2"/>
        <w:rPr>
          <w:lang w:val="en-US"/>
        </w:rPr>
      </w:pPr>
      <w:r w:rsidRPr="00F022DD">
        <w:rPr>
          <w:lang w:val="en-US"/>
        </w:rPr>
        <w:t xml:space="preserve">                      </w:t>
      </w:r>
      <w:r w:rsidR="001170B3" w:rsidRPr="001170B3">
        <w:rPr>
          <w:lang w:val="en-US"/>
        </w:rPr>
        <w:t>4;</w:t>
      </w:r>
    </w:p>
    <w:p w14:paraId="67BBBD40"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32 * </w:t>
      </w:r>
    </w:p>
    <w:p w14:paraId="27340564" w14:textId="0FB014AB" w:rsidR="001170B3" w:rsidRPr="001170B3" w:rsidRDefault="000E02F9" w:rsidP="001170B3">
      <w:pPr>
        <w:pStyle w:val="aff2"/>
        <w:rPr>
          <w:lang w:val="en-US"/>
        </w:rPr>
      </w:pPr>
      <w:r w:rsidRPr="00F022DD">
        <w:rPr>
          <w:lang w:val="en-US"/>
        </w:rPr>
        <w:t xml:space="preserve">                    </w:t>
      </w:r>
      <w:r w:rsidR="001170B3" w:rsidRPr="001170B3">
        <w:rPr>
          <w:lang w:val="en-US"/>
        </w:rPr>
        <w:t>int(CurrentFrame) +32, 0,-32, 32));</w:t>
      </w:r>
    </w:p>
    <w:p w14:paraId="11BFA46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00129315" w14:textId="77777777" w:rsidR="001170B3" w:rsidRPr="001170B3" w:rsidRDefault="001170B3" w:rsidP="001170B3">
      <w:pPr>
        <w:pStyle w:val="aff2"/>
        <w:rPr>
          <w:lang w:val="en-US"/>
        </w:rPr>
      </w:pPr>
    </w:p>
    <w:p w14:paraId="63A13EAE" w14:textId="77777777" w:rsidR="001170B3" w:rsidRPr="001170B3" w:rsidRDefault="001170B3" w:rsidP="001170B3">
      <w:pPr>
        <w:pStyle w:val="aff2"/>
        <w:rPr>
          <w:lang w:val="en-US"/>
        </w:rPr>
      </w:pPr>
    </w:p>
    <w:p w14:paraId="64E6F46F"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moveTimer += time; </w:t>
      </w:r>
    </w:p>
    <w:p w14:paraId="531FE71A" w14:textId="77777777" w:rsidR="000E02F9" w:rsidRDefault="001170B3" w:rsidP="000E02F9">
      <w:pPr>
        <w:pStyle w:val="aff2"/>
        <w:ind w:left="2123"/>
        <w:rPr>
          <w:lang w:val="en-US"/>
        </w:rPr>
      </w:pPr>
      <w:r w:rsidRPr="001170B3">
        <w:rPr>
          <w:lang w:val="en-US"/>
        </w:rPr>
        <w:t xml:space="preserve">if(moveTimer &gt; timeToChange) </w:t>
      </w:r>
    </w:p>
    <w:p w14:paraId="3BEE7FF1" w14:textId="1D90B296" w:rsidR="001170B3" w:rsidRPr="001170B3" w:rsidRDefault="001170B3" w:rsidP="000E02F9">
      <w:pPr>
        <w:pStyle w:val="aff2"/>
        <w:ind w:left="2123"/>
        <w:rPr>
          <w:lang w:val="en-US"/>
        </w:rPr>
      </w:pPr>
      <w:r w:rsidRPr="001170B3">
        <w:rPr>
          <w:lang w:val="en-US"/>
        </w:rPr>
        <w:t>{ moveX *= -1; moveTimer = 0; }</w:t>
      </w:r>
    </w:p>
    <w:p w14:paraId="58C3CDD4" w14:textId="77777777" w:rsidR="001170B3" w:rsidRPr="001170B3" w:rsidRDefault="001170B3" w:rsidP="001170B3">
      <w:pPr>
        <w:pStyle w:val="aff2"/>
        <w:rPr>
          <w:lang w:val="en-US"/>
        </w:rPr>
      </w:pPr>
    </w:p>
    <w:p w14:paraId="6ABC2FA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moveX * time;</w:t>
      </w:r>
    </w:p>
    <w:p w14:paraId="507E151B" w14:textId="77777777" w:rsidR="001170B3" w:rsidRPr="001170B3" w:rsidRDefault="001170B3" w:rsidP="001170B3">
      <w:pPr>
        <w:pStyle w:val="aff2"/>
        <w:rPr>
          <w:lang w:val="en-US"/>
        </w:rPr>
      </w:pPr>
    </w:p>
    <w:p w14:paraId="0FFC800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64C96B5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health &lt;= 0) { life = false; }</w:t>
      </w:r>
    </w:p>
    <w:p w14:paraId="1E286CD5" w14:textId="77777777" w:rsidR="001170B3" w:rsidRPr="001170B3" w:rsidRDefault="001170B3" w:rsidP="001170B3">
      <w:pPr>
        <w:pStyle w:val="aff2"/>
        <w:rPr>
          <w:lang w:val="en-US"/>
        </w:rPr>
      </w:pPr>
      <w:r w:rsidRPr="001170B3">
        <w:rPr>
          <w:lang w:val="en-US"/>
        </w:rPr>
        <w:tab/>
      </w:r>
      <w:r w:rsidRPr="001170B3">
        <w:rPr>
          <w:lang w:val="en-US"/>
        </w:rPr>
        <w:tab/>
        <w:t>}</w:t>
      </w:r>
    </w:p>
    <w:p w14:paraId="0FE3FB01" w14:textId="77777777" w:rsidR="001170B3" w:rsidRPr="001170B3" w:rsidRDefault="001170B3" w:rsidP="001170B3">
      <w:pPr>
        <w:pStyle w:val="aff2"/>
        <w:rPr>
          <w:lang w:val="en-US"/>
        </w:rPr>
      </w:pPr>
    </w:p>
    <w:p w14:paraId="3820FDC0" w14:textId="77777777" w:rsidR="001170B3" w:rsidRPr="001170B3" w:rsidRDefault="001170B3" w:rsidP="001170B3">
      <w:pPr>
        <w:pStyle w:val="aff2"/>
        <w:rPr>
          <w:lang w:val="en-US"/>
        </w:rPr>
      </w:pPr>
      <w:r w:rsidRPr="001170B3">
        <w:rPr>
          <w:lang w:val="en-US"/>
        </w:rPr>
        <w:tab/>
      </w:r>
      <w:r w:rsidRPr="001170B3">
        <w:rPr>
          <w:lang w:val="en-US"/>
        </w:rPr>
        <w:tab/>
        <w:t>if (name == "CyberEnemy")</w:t>
      </w:r>
    </w:p>
    <w:p w14:paraId="64B384EA" w14:textId="77777777" w:rsidR="001170B3" w:rsidRPr="001170B3" w:rsidRDefault="001170B3" w:rsidP="001170B3">
      <w:pPr>
        <w:pStyle w:val="aff2"/>
        <w:rPr>
          <w:lang w:val="en-US"/>
        </w:rPr>
      </w:pPr>
      <w:r w:rsidRPr="001170B3">
        <w:rPr>
          <w:lang w:val="en-US"/>
        </w:rPr>
        <w:tab/>
      </w:r>
      <w:r w:rsidRPr="001170B3">
        <w:rPr>
          <w:lang w:val="en-US"/>
        </w:rPr>
        <w:tab/>
        <w:t>{</w:t>
      </w:r>
    </w:p>
    <w:p w14:paraId="55FF00D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moveX &gt; 0) {</w:t>
      </w:r>
    </w:p>
    <w:p w14:paraId="32D101C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5 * time;</w:t>
      </w:r>
    </w:p>
    <w:p w14:paraId="173E849E" w14:textId="1BA03EAB" w:rsidR="001170B3" w:rsidRPr="001170B3" w:rsidRDefault="001170B3" w:rsidP="001170B3">
      <w:pPr>
        <w:pStyle w:val="aff2"/>
        <w:rPr>
          <w:lang w:val="en-US"/>
        </w:rPr>
      </w:pPr>
      <w:r w:rsidRPr="001170B3">
        <w:rPr>
          <w:lang w:val="en-US"/>
        </w:rPr>
        <w:lastRenderedPageBreak/>
        <w:tab/>
      </w:r>
      <w:r w:rsidRPr="001170B3">
        <w:rPr>
          <w:lang w:val="en-US"/>
        </w:rPr>
        <w:tab/>
      </w:r>
      <w:r w:rsidRPr="001170B3">
        <w:rPr>
          <w:lang w:val="en-US"/>
        </w:rPr>
        <w:tab/>
        <w:t>if (CurrentFrame &gt; 6)CurrentFrame -= 6;</w:t>
      </w:r>
    </w:p>
    <w:p w14:paraId="69D02A8D"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64 * </w:t>
      </w:r>
    </w:p>
    <w:p w14:paraId="547259E5" w14:textId="7F14D35E" w:rsidR="001170B3" w:rsidRPr="001170B3" w:rsidRDefault="000E02F9" w:rsidP="001170B3">
      <w:pPr>
        <w:pStyle w:val="aff2"/>
        <w:rPr>
          <w:lang w:val="en-US"/>
        </w:rPr>
      </w:pPr>
      <w:r w:rsidRPr="00F022DD">
        <w:rPr>
          <w:lang w:val="en-US"/>
        </w:rPr>
        <w:t xml:space="preserve">                    </w:t>
      </w:r>
      <w:r w:rsidR="001170B3" w:rsidRPr="001170B3">
        <w:rPr>
          <w:lang w:val="en-US"/>
        </w:rPr>
        <w:t>int(CurrentFrame), 0, 64, 64));</w:t>
      </w:r>
    </w:p>
    <w:p w14:paraId="41EF7E6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1BD0476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else</w:t>
      </w:r>
    </w:p>
    <w:p w14:paraId="2050E19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59EA174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5 * time;</w:t>
      </w:r>
    </w:p>
    <w:p w14:paraId="0EF9A490"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6)CurrentFrame -= </w:t>
      </w:r>
    </w:p>
    <w:p w14:paraId="048C8B1D" w14:textId="7213EAE0" w:rsidR="001170B3" w:rsidRPr="001170B3" w:rsidRDefault="000E02F9" w:rsidP="001170B3">
      <w:pPr>
        <w:pStyle w:val="aff2"/>
        <w:rPr>
          <w:lang w:val="en-US"/>
        </w:rPr>
      </w:pPr>
      <w:r w:rsidRPr="00F022DD">
        <w:rPr>
          <w:lang w:val="en-US"/>
        </w:rPr>
        <w:t xml:space="preserve">                      </w:t>
      </w:r>
      <w:r w:rsidR="001170B3" w:rsidRPr="001170B3">
        <w:rPr>
          <w:lang w:val="en-US"/>
        </w:rPr>
        <w:t>6;</w:t>
      </w:r>
    </w:p>
    <w:p w14:paraId="401DC4C2"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64 * </w:t>
      </w:r>
    </w:p>
    <w:p w14:paraId="1EC19C79" w14:textId="66B34058" w:rsidR="001170B3" w:rsidRPr="001170B3" w:rsidRDefault="000E02F9" w:rsidP="001170B3">
      <w:pPr>
        <w:pStyle w:val="aff2"/>
        <w:rPr>
          <w:lang w:val="en-US"/>
        </w:rPr>
      </w:pPr>
      <w:r w:rsidRPr="00F022DD">
        <w:rPr>
          <w:lang w:val="en-US"/>
        </w:rPr>
        <w:t xml:space="preserve">                    </w:t>
      </w:r>
      <w:r w:rsidR="001170B3" w:rsidRPr="001170B3">
        <w:rPr>
          <w:lang w:val="en-US"/>
        </w:rPr>
        <w:t>int(CurrentFrame) +64, 0,-64, 64));</w:t>
      </w:r>
    </w:p>
    <w:p w14:paraId="049C85A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03BF49C2" w14:textId="77777777" w:rsidR="001170B3" w:rsidRPr="001170B3" w:rsidRDefault="001170B3" w:rsidP="001170B3">
      <w:pPr>
        <w:pStyle w:val="aff2"/>
        <w:rPr>
          <w:lang w:val="en-US"/>
        </w:rPr>
      </w:pPr>
    </w:p>
    <w:p w14:paraId="5C7D49E7" w14:textId="77777777" w:rsidR="001170B3" w:rsidRPr="001170B3" w:rsidRDefault="001170B3" w:rsidP="001170B3">
      <w:pPr>
        <w:pStyle w:val="aff2"/>
        <w:rPr>
          <w:lang w:val="en-US"/>
        </w:rPr>
      </w:pPr>
    </w:p>
    <w:p w14:paraId="0CEE199A"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moveTimer += time; </w:t>
      </w:r>
    </w:p>
    <w:p w14:paraId="2BD05665" w14:textId="0E4C4AAB" w:rsidR="000E02F9" w:rsidRDefault="000E02F9" w:rsidP="001170B3">
      <w:pPr>
        <w:pStyle w:val="aff2"/>
        <w:rPr>
          <w:lang w:val="en-US"/>
        </w:rPr>
      </w:pPr>
      <w:r w:rsidRPr="000E02F9">
        <w:rPr>
          <w:lang w:val="en-US"/>
        </w:rPr>
        <w:t xml:space="preserve">             </w:t>
      </w:r>
      <w:r w:rsidR="001170B3" w:rsidRPr="001170B3">
        <w:rPr>
          <w:lang w:val="en-US"/>
        </w:rPr>
        <w:t xml:space="preserve">if (moveTimer &gt; timeToChange) </w:t>
      </w:r>
    </w:p>
    <w:p w14:paraId="101DEF88" w14:textId="2E0DCC10" w:rsidR="001170B3" w:rsidRPr="001170B3" w:rsidRDefault="000E02F9" w:rsidP="000E02F9">
      <w:pPr>
        <w:pStyle w:val="aff2"/>
        <w:ind w:left="2123" w:firstLine="1"/>
        <w:rPr>
          <w:lang w:val="en-US"/>
        </w:rPr>
      </w:pPr>
      <w:r w:rsidRPr="00F022DD">
        <w:rPr>
          <w:lang w:val="en-US"/>
        </w:rPr>
        <w:t xml:space="preserve">    </w:t>
      </w:r>
      <w:r w:rsidR="001170B3" w:rsidRPr="001170B3">
        <w:rPr>
          <w:lang w:val="en-US"/>
        </w:rPr>
        <w:t>{ moveX *= -1; moveTimer = 0; }</w:t>
      </w:r>
    </w:p>
    <w:p w14:paraId="677AE4BC" w14:textId="77777777" w:rsidR="001170B3" w:rsidRPr="001170B3" w:rsidRDefault="001170B3" w:rsidP="001170B3">
      <w:pPr>
        <w:pStyle w:val="aff2"/>
        <w:rPr>
          <w:lang w:val="en-US"/>
        </w:rPr>
      </w:pPr>
    </w:p>
    <w:p w14:paraId="70A5E03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moveX * time;</w:t>
      </w:r>
    </w:p>
    <w:p w14:paraId="269717EA" w14:textId="77777777" w:rsidR="001170B3" w:rsidRPr="001170B3" w:rsidRDefault="001170B3" w:rsidP="001170B3">
      <w:pPr>
        <w:pStyle w:val="aff2"/>
        <w:rPr>
          <w:lang w:val="en-US"/>
        </w:rPr>
      </w:pPr>
    </w:p>
    <w:p w14:paraId="0D7D2A9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15D7169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health &lt;= 0) { life = false; }</w:t>
      </w:r>
    </w:p>
    <w:p w14:paraId="778A090C" w14:textId="77777777" w:rsidR="001170B3" w:rsidRPr="001170B3" w:rsidRDefault="001170B3" w:rsidP="001170B3">
      <w:pPr>
        <w:pStyle w:val="aff2"/>
        <w:rPr>
          <w:lang w:val="en-US"/>
        </w:rPr>
      </w:pPr>
      <w:r w:rsidRPr="001170B3">
        <w:rPr>
          <w:lang w:val="en-US"/>
        </w:rPr>
        <w:tab/>
      </w:r>
      <w:r w:rsidRPr="001170B3">
        <w:rPr>
          <w:lang w:val="en-US"/>
        </w:rPr>
        <w:tab/>
        <w:t>}</w:t>
      </w:r>
    </w:p>
    <w:p w14:paraId="058A1709" w14:textId="77777777" w:rsidR="001170B3" w:rsidRPr="001170B3" w:rsidRDefault="001170B3" w:rsidP="001170B3">
      <w:pPr>
        <w:pStyle w:val="aff2"/>
        <w:rPr>
          <w:lang w:val="en-US"/>
        </w:rPr>
      </w:pPr>
    </w:p>
    <w:p w14:paraId="1DA2698C" w14:textId="77777777" w:rsidR="001170B3" w:rsidRPr="001170B3" w:rsidRDefault="001170B3" w:rsidP="001170B3">
      <w:pPr>
        <w:pStyle w:val="aff2"/>
        <w:rPr>
          <w:lang w:val="en-US"/>
        </w:rPr>
      </w:pPr>
      <w:r w:rsidRPr="001170B3">
        <w:rPr>
          <w:lang w:val="en-US"/>
        </w:rPr>
        <w:tab/>
      </w:r>
      <w:r w:rsidRPr="001170B3">
        <w:rPr>
          <w:lang w:val="en-US"/>
        </w:rPr>
        <w:tab/>
        <w:t>if (name == "DroneEnemy1")</w:t>
      </w:r>
    </w:p>
    <w:p w14:paraId="7AB7D8F4" w14:textId="77777777" w:rsidR="001170B3" w:rsidRPr="001170B3" w:rsidRDefault="001170B3" w:rsidP="001170B3">
      <w:pPr>
        <w:pStyle w:val="aff2"/>
        <w:rPr>
          <w:lang w:val="en-US"/>
        </w:rPr>
      </w:pPr>
      <w:r w:rsidRPr="001170B3">
        <w:rPr>
          <w:lang w:val="en-US"/>
        </w:rPr>
        <w:tab/>
      </w:r>
      <w:r w:rsidRPr="001170B3">
        <w:rPr>
          <w:lang w:val="en-US"/>
        </w:rPr>
        <w:tab/>
        <w:t>{</w:t>
      </w:r>
    </w:p>
    <w:p w14:paraId="7A0AF23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moveX &gt; 0) {</w:t>
      </w:r>
    </w:p>
    <w:p w14:paraId="10FAFF4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8 * time;</w:t>
      </w:r>
    </w:p>
    <w:p w14:paraId="06841025" w14:textId="77777777" w:rsidR="000E02F9" w:rsidRPr="00F022DD"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8)CurrentFrame -= </w:t>
      </w:r>
    </w:p>
    <w:p w14:paraId="081FEB70" w14:textId="0E22E9B0" w:rsidR="001170B3" w:rsidRPr="001170B3" w:rsidRDefault="000E02F9" w:rsidP="001170B3">
      <w:pPr>
        <w:pStyle w:val="aff2"/>
        <w:rPr>
          <w:lang w:val="en-US"/>
        </w:rPr>
      </w:pPr>
      <w:r w:rsidRPr="00F022DD">
        <w:rPr>
          <w:lang w:val="en-US"/>
        </w:rPr>
        <w:t xml:space="preserve">                      </w:t>
      </w:r>
      <w:r w:rsidR="001170B3" w:rsidRPr="001170B3">
        <w:rPr>
          <w:lang w:val="en-US"/>
        </w:rPr>
        <w:t>8;</w:t>
      </w:r>
    </w:p>
    <w:p w14:paraId="7AE50ACF"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48 * </w:t>
      </w:r>
    </w:p>
    <w:p w14:paraId="4B97D458" w14:textId="26F0D4EA" w:rsidR="001170B3" w:rsidRPr="001170B3" w:rsidRDefault="000E02F9" w:rsidP="001170B3">
      <w:pPr>
        <w:pStyle w:val="aff2"/>
        <w:rPr>
          <w:lang w:val="en-US"/>
        </w:rPr>
      </w:pPr>
      <w:r w:rsidRPr="00F022DD">
        <w:rPr>
          <w:lang w:val="en-US"/>
        </w:rPr>
        <w:t xml:space="preserve">                    </w:t>
      </w:r>
      <w:r w:rsidR="001170B3" w:rsidRPr="001170B3">
        <w:rPr>
          <w:lang w:val="en-US"/>
        </w:rPr>
        <w:t>int(CurrentFrame), 0, 48, 48));</w:t>
      </w:r>
    </w:p>
    <w:p w14:paraId="1ABA17B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702BFEC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else</w:t>
      </w:r>
    </w:p>
    <w:p w14:paraId="62DAD0F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7F8F937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8 * time;</w:t>
      </w:r>
    </w:p>
    <w:p w14:paraId="21BE2598"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8)CurrentFrame -= </w:t>
      </w:r>
    </w:p>
    <w:p w14:paraId="4219CA46" w14:textId="05C5282A" w:rsidR="001170B3" w:rsidRPr="001170B3" w:rsidRDefault="000E02F9" w:rsidP="001170B3">
      <w:pPr>
        <w:pStyle w:val="aff2"/>
        <w:rPr>
          <w:lang w:val="en-US"/>
        </w:rPr>
      </w:pPr>
      <w:r w:rsidRPr="00F022DD">
        <w:rPr>
          <w:lang w:val="en-US"/>
        </w:rPr>
        <w:t xml:space="preserve">                      </w:t>
      </w:r>
      <w:r w:rsidR="001170B3" w:rsidRPr="001170B3">
        <w:rPr>
          <w:lang w:val="en-US"/>
        </w:rPr>
        <w:t>8;</w:t>
      </w:r>
    </w:p>
    <w:p w14:paraId="337070F1"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48 * </w:t>
      </w:r>
    </w:p>
    <w:p w14:paraId="7271AB2E" w14:textId="35FC349B" w:rsidR="001170B3" w:rsidRPr="001170B3" w:rsidRDefault="000E02F9" w:rsidP="001170B3">
      <w:pPr>
        <w:pStyle w:val="aff2"/>
        <w:rPr>
          <w:lang w:val="en-US"/>
        </w:rPr>
      </w:pPr>
      <w:r w:rsidRPr="00F022DD">
        <w:rPr>
          <w:lang w:val="en-US"/>
        </w:rPr>
        <w:t xml:space="preserve">                    </w:t>
      </w:r>
      <w:r w:rsidR="001170B3" w:rsidRPr="001170B3">
        <w:rPr>
          <w:lang w:val="en-US"/>
        </w:rPr>
        <w:t>int(CurrentFrame) +48, 0,-48, 48));</w:t>
      </w:r>
    </w:p>
    <w:p w14:paraId="0DC0F60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3EAC31C1" w14:textId="77777777" w:rsidR="001170B3" w:rsidRPr="001170B3" w:rsidRDefault="001170B3" w:rsidP="001170B3">
      <w:pPr>
        <w:pStyle w:val="aff2"/>
        <w:rPr>
          <w:lang w:val="en-US"/>
        </w:rPr>
      </w:pPr>
    </w:p>
    <w:p w14:paraId="6EFD9B91" w14:textId="77777777" w:rsidR="001170B3" w:rsidRPr="001170B3" w:rsidRDefault="001170B3" w:rsidP="001170B3">
      <w:pPr>
        <w:pStyle w:val="aff2"/>
        <w:rPr>
          <w:lang w:val="en-US"/>
        </w:rPr>
      </w:pPr>
    </w:p>
    <w:p w14:paraId="325269B4"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moveTimer += time; </w:t>
      </w:r>
    </w:p>
    <w:p w14:paraId="11F94E0B" w14:textId="77777777" w:rsidR="000E02F9" w:rsidRDefault="001170B3" w:rsidP="000E02F9">
      <w:pPr>
        <w:pStyle w:val="aff2"/>
        <w:ind w:left="2123"/>
        <w:rPr>
          <w:lang w:val="en-US"/>
        </w:rPr>
      </w:pPr>
      <w:r w:rsidRPr="001170B3">
        <w:rPr>
          <w:lang w:val="en-US"/>
        </w:rPr>
        <w:t xml:space="preserve">if (moveTimer &gt; timeToChange) </w:t>
      </w:r>
    </w:p>
    <w:p w14:paraId="1245FD71" w14:textId="1EADF0BD" w:rsidR="001170B3" w:rsidRPr="001170B3" w:rsidRDefault="001170B3" w:rsidP="000E02F9">
      <w:pPr>
        <w:pStyle w:val="aff2"/>
        <w:ind w:left="2123"/>
        <w:rPr>
          <w:lang w:val="en-US"/>
        </w:rPr>
      </w:pPr>
      <w:r w:rsidRPr="001170B3">
        <w:rPr>
          <w:lang w:val="en-US"/>
        </w:rPr>
        <w:t>{ moveX *= -1; moveTimer = 0; }</w:t>
      </w:r>
    </w:p>
    <w:p w14:paraId="64809D39" w14:textId="77777777" w:rsidR="001170B3" w:rsidRPr="001170B3" w:rsidRDefault="001170B3" w:rsidP="001170B3">
      <w:pPr>
        <w:pStyle w:val="aff2"/>
        <w:rPr>
          <w:lang w:val="en-US"/>
        </w:rPr>
      </w:pPr>
    </w:p>
    <w:p w14:paraId="351C8F5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moveX * time;</w:t>
      </w:r>
    </w:p>
    <w:p w14:paraId="23B3CB35" w14:textId="77777777" w:rsidR="001170B3" w:rsidRPr="001170B3" w:rsidRDefault="001170B3" w:rsidP="001170B3">
      <w:pPr>
        <w:pStyle w:val="aff2"/>
        <w:rPr>
          <w:lang w:val="en-US"/>
        </w:rPr>
      </w:pPr>
    </w:p>
    <w:p w14:paraId="4387787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3F260AC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health &lt;= 0) { life = false; }</w:t>
      </w:r>
    </w:p>
    <w:p w14:paraId="31787D6A" w14:textId="77777777" w:rsidR="001170B3" w:rsidRPr="001170B3" w:rsidRDefault="001170B3" w:rsidP="001170B3">
      <w:pPr>
        <w:pStyle w:val="aff2"/>
        <w:rPr>
          <w:lang w:val="en-US"/>
        </w:rPr>
      </w:pPr>
      <w:r w:rsidRPr="001170B3">
        <w:rPr>
          <w:lang w:val="en-US"/>
        </w:rPr>
        <w:tab/>
      </w:r>
      <w:r w:rsidRPr="001170B3">
        <w:rPr>
          <w:lang w:val="en-US"/>
        </w:rPr>
        <w:tab/>
        <w:t>}</w:t>
      </w:r>
    </w:p>
    <w:p w14:paraId="76700E6A" w14:textId="77777777" w:rsidR="001170B3" w:rsidRPr="001170B3" w:rsidRDefault="001170B3" w:rsidP="001170B3">
      <w:pPr>
        <w:pStyle w:val="aff2"/>
        <w:rPr>
          <w:lang w:val="en-US"/>
        </w:rPr>
      </w:pPr>
    </w:p>
    <w:p w14:paraId="43E60094" w14:textId="77777777" w:rsidR="001170B3" w:rsidRPr="001170B3" w:rsidRDefault="001170B3" w:rsidP="001170B3">
      <w:pPr>
        <w:pStyle w:val="aff2"/>
        <w:rPr>
          <w:lang w:val="en-US"/>
        </w:rPr>
      </w:pPr>
      <w:r w:rsidRPr="001170B3">
        <w:rPr>
          <w:lang w:val="en-US"/>
        </w:rPr>
        <w:tab/>
      </w:r>
      <w:r w:rsidRPr="001170B3">
        <w:rPr>
          <w:lang w:val="en-US"/>
        </w:rPr>
        <w:tab/>
        <w:t>if (name == "HelloweenEnemy1")</w:t>
      </w:r>
    </w:p>
    <w:p w14:paraId="69B10235" w14:textId="77777777" w:rsidR="001170B3" w:rsidRPr="001170B3" w:rsidRDefault="001170B3" w:rsidP="001170B3">
      <w:pPr>
        <w:pStyle w:val="aff2"/>
        <w:rPr>
          <w:lang w:val="en-US"/>
        </w:rPr>
      </w:pPr>
      <w:r w:rsidRPr="001170B3">
        <w:rPr>
          <w:lang w:val="en-US"/>
        </w:rPr>
        <w:tab/>
      </w:r>
      <w:r w:rsidRPr="001170B3">
        <w:rPr>
          <w:lang w:val="en-US"/>
        </w:rPr>
        <w:tab/>
        <w:t>{</w:t>
      </w:r>
    </w:p>
    <w:p w14:paraId="46AEA04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moveX &gt; 0) {</w:t>
      </w:r>
    </w:p>
    <w:p w14:paraId="34482C7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5 * time;</w:t>
      </w:r>
    </w:p>
    <w:p w14:paraId="2CD76F28" w14:textId="77777777" w:rsidR="000E02F9" w:rsidRPr="00F022DD" w:rsidRDefault="001170B3" w:rsidP="000E02F9">
      <w:pPr>
        <w:pStyle w:val="aff2"/>
        <w:ind w:left="709" w:firstLine="0"/>
        <w:rPr>
          <w:lang w:val="en-US"/>
        </w:rPr>
      </w:pPr>
      <w:r w:rsidRPr="001170B3">
        <w:rPr>
          <w:lang w:val="en-US"/>
        </w:rPr>
        <w:tab/>
      </w:r>
      <w:r w:rsidRPr="001170B3">
        <w:rPr>
          <w:lang w:val="en-US"/>
        </w:rPr>
        <w:tab/>
      </w:r>
      <w:r w:rsidRPr="001170B3">
        <w:rPr>
          <w:lang w:val="en-US"/>
        </w:rPr>
        <w:tab/>
      </w:r>
      <w:r w:rsidRPr="001170B3">
        <w:rPr>
          <w:lang w:val="en-US"/>
        </w:rPr>
        <w:tab/>
        <w:t xml:space="preserve">if (CurrentFrame &gt; 6)CurrentFrame -= </w:t>
      </w:r>
      <w:r w:rsidR="000E02F9" w:rsidRPr="00F022DD">
        <w:rPr>
          <w:lang w:val="en-US"/>
        </w:rPr>
        <w:t xml:space="preserve">      </w:t>
      </w:r>
    </w:p>
    <w:p w14:paraId="4FDDEB07" w14:textId="7EBA1A05" w:rsidR="001170B3" w:rsidRPr="001170B3" w:rsidRDefault="000E02F9" w:rsidP="000E02F9">
      <w:pPr>
        <w:pStyle w:val="aff2"/>
        <w:ind w:left="709" w:firstLine="0"/>
        <w:rPr>
          <w:lang w:val="en-US"/>
        </w:rPr>
      </w:pPr>
      <w:r w:rsidRPr="000E02F9">
        <w:rPr>
          <w:lang w:val="en-US"/>
        </w:rPr>
        <w:t xml:space="preserve">                      </w:t>
      </w:r>
      <w:r w:rsidR="001170B3" w:rsidRPr="001170B3">
        <w:rPr>
          <w:lang w:val="en-US"/>
        </w:rPr>
        <w:t>6;</w:t>
      </w:r>
    </w:p>
    <w:p w14:paraId="2C2552D9" w14:textId="77777777" w:rsidR="000E02F9" w:rsidRDefault="001170B3" w:rsidP="000E02F9">
      <w:pPr>
        <w:pStyle w:val="aff2"/>
        <w:ind w:left="3540" w:firstLine="1"/>
        <w:rPr>
          <w:lang w:val="en-US"/>
        </w:rPr>
      </w:pPr>
      <w:r w:rsidRPr="001170B3">
        <w:rPr>
          <w:lang w:val="en-US"/>
        </w:rPr>
        <w:t xml:space="preserve">sprite.setTextureRect(IntRect(64 * </w:t>
      </w:r>
      <w:r w:rsidR="000E02F9" w:rsidRPr="000E02F9">
        <w:rPr>
          <w:lang w:val="en-US"/>
        </w:rPr>
        <w:t xml:space="preserve">  </w:t>
      </w:r>
    </w:p>
    <w:p w14:paraId="0F8E4EAD" w14:textId="1ACC2767" w:rsidR="001170B3" w:rsidRPr="001170B3" w:rsidRDefault="000E02F9" w:rsidP="000E02F9">
      <w:pPr>
        <w:pStyle w:val="aff2"/>
        <w:ind w:left="3540" w:firstLine="1"/>
        <w:rPr>
          <w:lang w:val="en-US"/>
        </w:rPr>
      </w:pPr>
      <w:r w:rsidRPr="00F022DD">
        <w:rPr>
          <w:lang w:val="en-US"/>
        </w:rPr>
        <w:t xml:space="preserve">  </w:t>
      </w:r>
      <w:r w:rsidR="001170B3" w:rsidRPr="001170B3">
        <w:rPr>
          <w:lang w:val="en-US"/>
        </w:rPr>
        <w:t>int(CurrentFrame), 0, 64, 64));</w:t>
      </w:r>
    </w:p>
    <w:p w14:paraId="616D023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2DFBAB4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else</w:t>
      </w:r>
    </w:p>
    <w:p w14:paraId="2AE5FFA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548DB37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5 * time;</w:t>
      </w:r>
    </w:p>
    <w:p w14:paraId="6C8B9A74" w14:textId="77777777" w:rsidR="000E02F9" w:rsidRPr="00F022DD"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6)CurrentFrame -= </w:t>
      </w:r>
      <w:r w:rsidR="000E02F9" w:rsidRPr="00F022DD">
        <w:rPr>
          <w:lang w:val="en-US"/>
        </w:rPr>
        <w:t xml:space="preserve"> </w:t>
      </w:r>
    </w:p>
    <w:p w14:paraId="5B2A9121" w14:textId="510985E0" w:rsidR="001170B3" w:rsidRPr="001170B3" w:rsidRDefault="000E02F9" w:rsidP="001170B3">
      <w:pPr>
        <w:pStyle w:val="aff2"/>
        <w:rPr>
          <w:lang w:val="en-US"/>
        </w:rPr>
      </w:pPr>
      <w:r w:rsidRPr="00F022DD">
        <w:rPr>
          <w:lang w:val="en-US"/>
        </w:rPr>
        <w:t xml:space="preserve">                      </w:t>
      </w:r>
      <w:r w:rsidR="001170B3" w:rsidRPr="001170B3">
        <w:rPr>
          <w:lang w:val="en-US"/>
        </w:rPr>
        <w:t>6;</w:t>
      </w:r>
    </w:p>
    <w:p w14:paraId="42D18C64"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64 * </w:t>
      </w:r>
    </w:p>
    <w:p w14:paraId="0B0E81F9" w14:textId="75A283D5" w:rsidR="001170B3" w:rsidRPr="001170B3" w:rsidRDefault="000E02F9" w:rsidP="001170B3">
      <w:pPr>
        <w:pStyle w:val="aff2"/>
        <w:rPr>
          <w:lang w:val="en-US"/>
        </w:rPr>
      </w:pPr>
      <w:r w:rsidRPr="00F022DD">
        <w:rPr>
          <w:lang w:val="en-US"/>
        </w:rPr>
        <w:t xml:space="preserve">                    </w:t>
      </w:r>
      <w:r w:rsidR="001170B3" w:rsidRPr="001170B3">
        <w:rPr>
          <w:lang w:val="en-US"/>
        </w:rPr>
        <w:t>int(CurrentFrame) +64, 0,-64, 64));</w:t>
      </w:r>
    </w:p>
    <w:p w14:paraId="469CDEE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0B2065FE" w14:textId="77777777" w:rsidR="001170B3" w:rsidRPr="001170B3" w:rsidRDefault="001170B3" w:rsidP="001170B3">
      <w:pPr>
        <w:pStyle w:val="aff2"/>
        <w:rPr>
          <w:lang w:val="en-US"/>
        </w:rPr>
      </w:pPr>
    </w:p>
    <w:p w14:paraId="74F5707A" w14:textId="77777777" w:rsidR="001170B3" w:rsidRPr="001170B3" w:rsidRDefault="001170B3" w:rsidP="001170B3">
      <w:pPr>
        <w:pStyle w:val="aff2"/>
        <w:rPr>
          <w:lang w:val="en-US"/>
        </w:rPr>
      </w:pPr>
    </w:p>
    <w:p w14:paraId="3919864A"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moveTimer += time; </w:t>
      </w:r>
    </w:p>
    <w:p w14:paraId="253F8A3B" w14:textId="77777777" w:rsidR="000E02F9" w:rsidRDefault="001170B3" w:rsidP="000E02F9">
      <w:pPr>
        <w:pStyle w:val="aff2"/>
        <w:ind w:left="2123"/>
        <w:rPr>
          <w:lang w:val="en-US"/>
        </w:rPr>
      </w:pPr>
      <w:r w:rsidRPr="001170B3">
        <w:rPr>
          <w:lang w:val="en-US"/>
        </w:rPr>
        <w:t xml:space="preserve">if (moveTimer &gt; timeToChange) </w:t>
      </w:r>
    </w:p>
    <w:p w14:paraId="06E8E2CC" w14:textId="2341900A" w:rsidR="001170B3" w:rsidRPr="001170B3" w:rsidRDefault="001170B3" w:rsidP="000E02F9">
      <w:pPr>
        <w:pStyle w:val="aff2"/>
        <w:ind w:left="2123"/>
        <w:rPr>
          <w:lang w:val="en-US"/>
        </w:rPr>
      </w:pPr>
      <w:r w:rsidRPr="001170B3">
        <w:rPr>
          <w:lang w:val="en-US"/>
        </w:rPr>
        <w:t>{ moveX *= -1; moveTimer = 0; }</w:t>
      </w:r>
    </w:p>
    <w:p w14:paraId="4B28554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p>
    <w:p w14:paraId="655D754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moveX * time;</w:t>
      </w:r>
    </w:p>
    <w:p w14:paraId="4D697D8F" w14:textId="77777777" w:rsidR="001170B3" w:rsidRPr="001170B3" w:rsidRDefault="001170B3" w:rsidP="001170B3">
      <w:pPr>
        <w:pStyle w:val="aff2"/>
        <w:rPr>
          <w:lang w:val="en-US"/>
        </w:rPr>
      </w:pPr>
    </w:p>
    <w:p w14:paraId="6302C37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7C10C6D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health &lt;= 0) { life = false; }</w:t>
      </w:r>
    </w:p>
    <w:p w14:paraId="2AA97C41" w14:textId="77777777" w:rsidR="001170B3" w:rsidRPr="001170B3" w:rsidRDefault="001170B3" w:rsidP="001170B3">
      <w:pPr>
        <w:pStyle w:val="aff2"/>
        <w:rPr>
          <w:lang w:val="en-US"/>
        </w:rPr>
      </w:pPr>
      <w:r w:rsidRPr="001170B3">
        <w:rPr>
          <w:lang w:val="en-US"/>
        </w:rPr>
        <w:tab/>
      </w:r>
      <w:r w:rsidRPr="001170B3">
        <w:rPr>
          <w:lang w:val="en-US"/>
        </w:rPr>
        <w:tab/>
        <w:t>}</w:t>
      </w:r>
    </w:p>
    <w:p w14:paraId="4310822F" w14:textId="77777777" w:rsidR="001170B3" w:rsidRPr="001170B3" w:rsidRDefault="001170B3" w:rsidP="001170B3">
      <w:pPr>
        <w:pStyle w:val="aff2"/>
        <w:rPr>
          <w:lang w:val="en-US"/>
        </w:rPr>
      </w:pPr>
    </w:p>
    <w:p w14:paraId="6B5F243B" w14:textId="77777777" w:rsidR="001170B3" w:rsidRPr="001170B3" w:rsidRDefault="001170B3" w:rsidP="001170B3">
      <w:pPr>
        <w:pStyle w:val="aff2"/>
        <w:rPr>
          <w:lang w:val="en-US"/>
        </w:rPr>
      </w:pPr>
      <w:r w:rsidRPr="001170B3">
        <w:rPr>
          <w:lang w:val="en-US"/>
        </w:rPr>
        <w:tab/>
      </w:r>
      <w:r w:rsidRPr="001170B3">
        <w:rPr>
          <w:lang w:val="en-US"/>
        </w:rPr>
        <w:tab/>
        <w:t>if (name == "HelloweenEnemy2")</w:t>
      </w:r>
    </w:p>
    <w:p w14:paraId="3BFDDF80" w14:textId="77777777" w:rsidR="001170B3" w:rsidRPr="001170B3" w:rsidRDefault="001170B3" w:rsidP="001170B3">
      <w:pPr>
        <w:pStyle w:val="aff2"/>
        <w:rPr>
          <w:lang w:val="en-US"/>
        </w:rPr>
      </w:pPr>
      <w:r w:rsidRPr="001170B3">
        <w:rPr>
          <w:lang w:val="en-US"/>
        </w:rPr>
        <w:tab/>
      </w:r>
      <w:r w:rsidRPr="001170B3">
        <w:rPr>
          <w:lang w:val="en-US"/>
        </w:rPr>
        <w:tab/>
        <w:t>{</w:t>
      </w:r>
    </w:p>
    <w:p w14:paraId="1573F2E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moveX &gt; 0) {</w:t>
      </w:r>
    </w:p>
    <w:p w14:paraId="1C3AC47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5 * time;</w:t>
      </w:r>
    </w:p>
    <w:p w14:paraId="42837579"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6)CurrentFrame -= </w:t>
      </w:r>
    </w:p>
    <w:p w14:paraId="158ED6D4" w14:textId="3D88413A" w:rsidR="001170B3" w:rsidRPr="001170B3" w:rsidRDefault="000E02F9" w:rsidP="001170B3">
      <w:pPr>
        <w:pStyle w:val="aff2"/>
        <w:rPr>
          <w:lang w:val="en-US"/>
        </w:rPr>
      </w:pPr>
      <w:r w:rsidRPr="00F022DD">
        <w:rPr>
          <w:lang w:val="en-US"/>
        </w:rPr>
        <w:t xml:space="preserve">                  </w:t>
      </w:r>
      <w:r w:rsidR="001170B3" w:rsidRPr="001170B3">
        <w:rPr>
          <w:lang w:val="en-US"/>
        </w:rPr>
        <w:t>6;</w:t>
      </w:r>
    </w:p>
    <w:p w14:paraId="0A4ED4A4"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sprite.setTextureRect(IntRect(64 * </w:t>
      </w:r>
    </w:p>
    <w:p w14:paraId="23D44A33" w14:textId="18624529" w:rsidR="001170B3" w:rsidRPr="001170B3" w:rsidRDefault="000E02F9" w:rsidP="001170B3">
      <w:pPr>
        <w:pStyle w:val="aff2"/>
        <w:rPr>
          <w:lang w:val="en-US"/>
        </w:rPr>
      </w:pPr>
      <w:r w:rsidRPr="00F022DD">
        <w:rPr>
          <w:lang w:val="en-US"/>
        </w:rPr>
        <w:t xml:space="preserve">                    </w:t>
      </w:r>
      <w:r w:rsidR="001170B3" w:rsidRPr="001170B3">
        <w:rPr>
          <w:lang w:val="en-US"/>
        </w:rPr>
        <w:t>int(CurrentFrame), 0, 64, 64));</w:t>
      </w:r>
    </w:p>
    <w:p w14:paraId="222F4F6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0C07250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else</w:t>
      </w:r>
    </w:p>
    <w:p w14:paraId="0925216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707EBF9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CurrentFrame += 0.005 * time;</w:t>
      </w:r>
    </w:p>
    <w:p w14:paraId="69DA9628"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CurrentFrame &gt; 6)CurrentFrame -= </w:t>
      </w:r>
    </w:p>
    <w:p w14:paraId="4989AC0C" w14:textId="4A939E15" w:rsidR="001170B3" w:rsidRPr="001170B3" w:rsidRDefault="000E02F9" w:rsidP="001170B3">
      <w:pPr>
        <w:pStyle w:val="aff2"/>
        <w:rPr>
          <w:lang w:val="en-US"/>
        </w:rPr>
      </w:pPr>
      <w:r w:rsidRPr="00F022DD">
        <w:rPr>
          <w:lang w:val="en-US"/>
        </w:rPr>
        <w:t xml:space="preserve">                      </w:t>
      </w:r>
      <w:r w:rsidR="001170B3" w:rsidRPr="001170B3">
        <w:rPr>
          <w:lang w:val="en-US"/>
        </w:rPr>
        <w:t>6;</w:t>
      </w:r>
    </w:p>
    <w:p w14:paraId="3AC5DBBC" w14:textId="77777777" w:rsidR="000E02F9" w:rsidRDefault="001170B3" w:rsidP="001170B3">
      <w:pPr>
        <w:pStyle w:val="aff2"/>
        <w:rPr>
          <w:lang w:val="en-US"/>
        </w:rPr>
      </w:pPr>
      <w:r w:rsidRPr="001170B3">
        <w:rPr>
          <w:lang w:val="en-US"/>
        </w:rPr>
        <w:lastRenderedPageBreak/>
        <w:tab/>
      </w:r>
      <w:r w:rsidRPr="001170B3">
        <w:rPr>
          <w:lang w:val="en-US"/>
        </w:rPr>
        <w:tab/>
      </w:r>
      <w:r w:rsidRPr="001170B3">
        <w:rPr>
          <w:lang w:val="en-US"/>
        </w:rPr>
        <w:tab/>
      </w:r>
      <w:r w:rsidRPr="001170B3">
        <w:rPr>
          <w:lang w:val="en-US"/>
        </w:rPr>
        <w:tab/>
        <w:t xml:space="preserve">sprite.setTextureRect(IntRect(64 * </w:t>
      </w:r>
    </w:p>
    <w:p w14:paraId="419A233F" w14:textId="0C0C7CD2" w:rsidR="001170B3" w:rsidRPr="001170B3" w:rsidRDefault="000E02F9" w:rsidP="001170B3">
      <w:pPr>
        <w:pStyle w:val="aff2"/>
        <w:rPr>
          <w:lang w:val="en-US"/>
        </w:rPr>
      </w:pPr>
      <w:r w:rsidRPr="00F022DD">
        <w:rPr>
          <w:lang w:val="en-US"/>
        </w:rPr>
        <w:t xml:space="preserve">                    </w:t>
      </w:r>
      <w:r w:rsidR="001170B3" w:rsidRPr="001170B3">
        <w:rPr>
          <w:lang w:val="en-US"/>
        </w:rPr>
        <w:t>int(CurrentFrame) +64, 0,-64, 64));</w:t>
      </w:r>
    </w:p>
    <w:p w14:paraId="51470E6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2DFFD863" w14:textId="77777777" w:rsidR="001170B3" w:rsidRPr="001170B3" w:rsidRDefault="001170B3" w:rsidP="001170B3">
      <w:pPr>
        <w:pStyle w:val="aff2"/>
        <w:rPr>
          <w:lang w:val="en-US"/>
        </w:rPr>
      </w:pPr>
    </w:p>
    <w:p w14:paraId="4B1D216F" w14:textId="77777777" w:rsidR="001170B3" w:rsidRPr="001170B3" w:rsidRDefault="001170B3" w:rsidP="001170B3">
      <w:pPr>
        <w:pStyle w:val="aff2"/>
        <w:rPr>
          <w:lang w:val="en-US"/>
        </w:rPr>
      </w:pPr>
    </w:p>
    <w:p w14:paraId="234372C0" w14:textId="77777777" w:rsidR="000E02F9" w:rsidRDefault="001170B3" w:rsidP="001170B3">
      <w:pPr>
        <w:pStyle w:val="aff2"/>
        <w:rPr>
          <w:lang w:val="en-US"/>
        </w:rPr>
      </w:pPr>
      <w:r w:rsidRPr="001170B3">
        <w:rPr>
          <w:lang w:val="en-US"/>
        </w:rPr>
        <w:tab/>
      </w:r>
      <w:r w:rsidRPr="001170B3">
        <w:rPr>
          <w:lang w:val="en-US"/>
        </w:rPr>
        <w:tab/>
      </w:r>
      <w:r w:rsidRPr="001170B3">
        <w:rPr>
          <w:lang w:val="en-US"/>
        </w:rPr>
        <w:tab/>
        <w:t xml:space="preserve">moveTimer += time; </w:t>
      </w:r>
    </w:p>
    <w:p w14:paraId="2BFB7112" w14:textId="77777777" w:rsidR="000E02F9" w:rsidRDefault="001170B3" w:rsidP="000E02F9">
      <w:pPr>
        <w:pStyle w:val="aff2"/>
        <w:ind w:left="2123"/>
        <w:rPr>
          <w:lang w:val="en-US"/>
        </w:rPr>
      </w:pPr>
      <w:r w:rsidRPr="001170B3">
        <w:rPr>
          <w:lang w:val="en-US"/>
        </w:rPr>
        <w:t xml:space="preserve">if (moveTimer &gt; timeToChange) </w:t>
      </w:r>
    </w:p>
    <w:p w14:paraId="37988680" w14:textId="6D95EEEA" w:rsidR="001170B3" w:rsidRPr="001170B3" w:rsidRDefault="001170B3" w:rsidP="000E02F9">
      <w:pPr>
        <w:pStyle w:val="aff2"/>
        <w:ind w:left="2123"/>
        <w:rPr>
          <w:lang w:val="en-US"/>
        </w:rPr>
      </w:pPr>
      <w:r w:rsidRPr="001170B3">
        <w:rPr>
          <w:lang w:val="en-US"/>
        </w:rPr>
        <w:t>{ moveX *= -1; moveTimer = 0; }</w:t>
      </w:r>
    </w:p>
    <w:p w14:paraId="2B7E2D9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p>
    <w:p w14:paraId="22A7BF9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moveX * time;</w:t>
      </w:r>
    </w:p>
    <w:p w14:paraId="186EC7FF" w14:textId="77777777" w:rsidR="001170B3" w:rsidRPr="001170B3" w:rsidRDefault="001170B3" w:rsidP="001170B3">
      <w:pPr>
        <w:pStyle w:val="aff2"/>
        <w:rPr>
          <w:lang w:val="en-US"/>
        </w:rPr>
      </w:pPr>
    </w:p>
    <w:p w14:paraId="6CFB52E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00A977B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health &lt;= 0) { life = false; }</w:t>
      </w:r>
    </w:p>
    <w:p w14:paraId="00634A22" w14:textId="77777777" w:rsidR="001170B3" w:rsidRPr="001170B3" w:rsidRDefault="001170B3" w:rsidP="001170B3">
      <w:pPr>
        <w:pStyle w:val="aff2"/>
        <w:rPr>
          <w:lang w:val="en-US"/>
        </w:rPr>
      </w:pPr>
      <w:r w:rsidRPr="001170B3">
        <w:rPr>
          <w:lang w:val="en-US"/>
        </w:rPr>
        <w:tab/>
      </w:r>
      <w:r w:rsidRPr="001170B3">
        <w:rPr>
          <w:lang w:val="en-US"/>
        </w:rPr>
        <w:tab/>
        <w:t>}</w:t>
      </w:r>
    </w:p>
    <w:p w14:paraId="7C1F9DDE" w14:textId="77777777" w:rsidR="001170B3" w:rsidRPr="001170B3" w:rsidRDefault="001170B3" w:rsidP="001170B3">
      <w:pPr>
        <w:pStyle w:val="aff2"/>
        <w:rPr>
          <w:lang w:val="en-US"/>
        </w:rPr>
      </w:pPr>
    </w:p>
    <w:p w14:paraId="63F836BB" w14:textId="77777777" w:rsidR="001170B3" w:rsidRPr="001170B3" w:rsidRDefault="001170B3" w:rsidP="001170B3">
      <w:pPr>
        <w:pStyle w:val="aff2"/>
        <w:rPr>
          <w:lang w:val="en-US"/>
        </w:rPr>
      </w:pPr>
    </w:p>
    <w:p w14:paraId="445899A5" w14:textId="77777777" w:rsidR="001170B3" w:rsidRPr="001170B3" w:rsidRDefault="001170B3" w:rsidP="001170B3">
      <w:pPr>
        <w:pStyle w:val="aff2"/>
        <w:rPr>
          <w:lang w:val="en-US"/>
        </w:rPr>
      </w:pPr>
      <w:r w:rsidRPr="001170B3">
        <w:rPr>
          <w:lang w:val="en-US"/>
        </w:rPr>
        <w:tab/>
      </w:r>
      <w:r w:rsidRPr="001170B3">
        <w:rPr>
          <w:lang w:val="en-US"/>
        </w:rPr>
        <w:tab/>
      </w:r>
    </w:p>
    <w:p w14:paraId="160B367F" w14:textId="77777777" w:rsidR="001170B3" w:rsidRPr="001170B3" w:rsidRDefault="001170B3" w:rsidP="001170B3">
      <w:pPr>
        <w:pStyle w:val="aff2"/>
        <w:rPr>
          <w:lang w:val="en-US"/>
        </w:rPr>
      </w:pPr>
      <w:r w:rsidRPr="001170B3">
        <w:rPr>
          <w:lang w:val="en-US"/>
        </w:rPr>
        <w:tab/>
        <w:t>}</w:t>
      </w:r>
    </w:p>
    <w:p w14:paraId="47365AA9" w14:textId="77777777" w:rsidR="001170B3" w:rsidRPr="001170B3" w:rsidRDefault="001170B3" w:rsidP="001170B3">
      <w:pPr>
        <w:pStyle w:val="aff2"/>
        <w:rPr>
          <w:lang w:val="en-US"/>
        </w:rPr>
      </w:pPr>
      <w:r w:rsidRPr="001170B3">
        <w:rPr>
          <w:lang w:val="en-US"/>
        </w:rPr>
        <w:t>};</w:t>
      </w:r>
    </w:p>
    <w:p w14:paraId="79B4FD4F" w14:textId="32BB53D3" w:rsidR="00011C5E" w:rsidRDefault="000E02F9" w:rsidP="001170B3">
      <w:pPr>
        <w:pStyle w:val="aff2"/>
        <w:rPr>
          <w:lang w:val="en-US"/>
        </w:rPr>
      </w:pPr>
      <w:r w:rsidRPr="000E02F9">
        <w:rPr>
          <w:lang w:val="en-US"/>
        </w:rPr>
        <w:t>// Moving platform class:</w:t>
      </w:r>
      <w:r w:rsidR="00011C5E" w:rsidRPr="00011C5E">
        <w:rPr>
          <w:lang w:val="en-US"/>
        </w:rPr>
        <w:t xml:space="preserve"> </w:t>
      </w:r>
      <w:r w:rsidRPr="000E02F9">
        <w:rPr>
          <w:lang w:val="en-US"/>
        </w:rPr>
        <w:t xml:space="preserve">inherited from the character </w:t>
      </w:r>
    </w:p>
    <w:p w14:paraId="229D9482" w14:textId="77777777" w:rsidR="00011C5E" w:rsidRDefault="00011C5E" w:rsidP="001170B3">
      <w:pPr>
        <w:pStyle w:val="aff2"/>
        <w:rPr>
          <w:lang w:val="en-US"/>
        </w:rPr>
      </w:pPr>
      <w:r w:rsidRPr="00F022DD">
        <w:rPr>
          <w:lang w:val="en-US"/>
        </w:rPr>
        <w:t xml:space="preserve">// </w:t>
      </w:r>
      <w:r w:rsidR="000E02F9" w:rsidRPr="000E02F9">
        <w:rPr>
          <w:lang w:val="en-US"/>
        </w:rPr>
        <w:t>class</w:t>
      </w:r>
    </w:p>
    <w:p w14:paraId="54A69C9D" w14:textId="1257012B" w:rsidR="001170B3" w:rsidRPr="001170B3" w:rsidRDefault="001170B3" w:rsidP="00011C5E">
      <w:pPr>
        <w:pStyle w:val="aff2"/>
        <w:rPr>
          <w:lang w:val="en-US"/>
        </w:rPr>
      </w:pPr>
      <w:r w:rsidRPr="001170B3">
        <w:rPr>
          <w:lang w:val="en-US"/>
        </w:rPr>
        <w:t>class MovingPlatform : public Entity {</w:t>
      </w:r>
    </w:p>
    <w:p w14:paraId="16D30682" w14:textId="77777777" w:rsidR="001170B3" w:rsidRPr="001170B3" w:rsidRDefault="001170B3" w:rsidP="001170B3">
      <w:pPr>
        <w:pStyle w:val="aff2"/>
        <w:rPr>
          <w:lang w:val="en-US"/>
        </w:rPr>
      </w:pPr>
      <w:r w:rsidRPr="001170B3">
        <w:rPr>
          <w:lang w:val="en-US"/>
        </w:rPr>
        <w:t>public:</w:t>
      </w:r>
    </w:p>
    <w:p w14:paraId="3425B705" w14:textId="77777777" w:rsidR="00011C5E" w:rsidRPr="00011C5E" w:rsidRDefault="001170B3" w:rsidP="00011C5E">
      <w:pPr>
        <w:pStyle w:val="aff2"/>
        <w:rPr>
          <w:lang w:val="en-US"/>
        </w:rPr>
      </w:pPr>
      <w:r w:rsidRPr="001170B3">
        <w:rPr>
          <w:lang w:val="en-US"/>
        </w:rPr>
        <w:tab/>
      </w:r>
      <w:r w:rsidR="00011C5E" w:rsidRPr="00011C5E">
        <w:rPr>
          <w:lang w:val="en-US"/>
        </w:rPr>
        <w:t>// Platform type</w:t>
      </w:r>
    </w:p>
    <w:p w14:paraId="25EAFA6F" w14:textId="77777777" w:rsidR="00011C5E" w:rsidRPr="00011C5E" w:rsidRDefault="00011C5E" w:rsidP="00011C5E">
      <w:pPr>
        <w:pStyle w:val="aff2"/>
        <w:ind w:left="707"/>
        <w:rPr>
          <w:lang w:val="en-US"/>
        </w:rPr>
      </w:pPr>
      <w:r w:rsidRPr="00011C5E">
        <w:rPr>
          <w:lang w:val="en-US"/>
        </w:rPr>
        <w:t>// type == 1 horizontal platform</w:t>
      </w:r>
    </w:p>
    <w:p w14:paraId="2EA4DABE" w14:textId="42962FF8" w:rsidR="001170B3" w:rsidRPr="001170B3" w:rsidRDefault="00011C5E" w:rsidP="00011C5E">
      <w:pPr>
        <w:pStyle w:val="aff2"/>
        <w:ind w:left="707"/>
        <w:rPr>
          <w:lang w:val="en-US"/>
        </w:rPr>
      </w:pPr>
      <w:r w:rsidRPr="00011C5E">
        <w:rPr>
          <w:lang w:val="en-US"/>
        </w:rPr>
        <w:t>// type == 2 vertical platform</w:t>
      </w:r>
    </w:p>
    <w:p w14:paraId="05686F49" w14:textId="77777777" w:rsidR="001170B3" w:rsidRPr="001170B3" w:rsidRDefault="001170B3" w:rsidP="001170B3">
      <w:pPr>
        <w:pStyle w:val="aff2"/>
        <w:rPr>
          <w:lang w:val="en-US"/>
        </w:rPr>
      </w:pPr>
      <w:r w:rsidRPr="001170B3">
        <w:rPr>
          <w:lang w:val="en-US"/>
        </w:rPr>
        <w:tab/>
        <w:t>int type;</w:t>
      </w:r>
    </w:p>
    <w:p w14:paraId="08E19C51" w14:textId="77777777" w:rsidR="00011C5E" w:rsidRDefault="001170B3" w:rsidP="001170B3">
      <w:pPr>
        <w:pStyle w:val="aff2"/>
        <w:rPr>
          <w:lang w:val="en-US"/>
        </w:rPr>
      </w:pPr>
      <w:r w:rsidRPr="001170B3">
        <w:rPr>
          <w:lang w:val="en-US"/>
        </w:rPr>
        <w:tab/>
      </w:r>
      <w:r w:rsidR="00011C5E" w:rsidRPr="00011C5E">
        <w:rPr>
          <w:lang w:val="en-US"/>
        </w:rPr>
        <w:t xml:space="preserve">// The time after which the direction of movement </w:t>
      </w:r>
    </w:p>
    <w:p w14:paraId="12820935" w14:textId="696FB9E7" w:rsidR="001170B3" w:rsidRPr="001170B3" w:rsidRDefault="00011C5E" w:rsidP="001170B3">
      <w:pPr>
        <w:pStyle w:val="aff2"/>
        <w:rPr>
          <w:lang w:val="en-US"/>
        </w:rPr>
      </w:pPr>
      <w:r w:rsidRPr="00F022DD">
        <w:rPr>
          <w:lang w:val="en-US"/>
        </w:rPr>
        <w:t xml:space="preserve">     </w:t>
      </w:r>
      <w:r w:rsidRPr="00E54942">
        <w:rPr>
          <w:lang w:val="en-US"/>
        </w:rPr>
        <w:t xml:space="preserve">// </w:t>
      </w:r>
      <w:r w:rsidRPr="00011C5E">
        <w:rPr>
          <w:lang w:val="en-US"/>
        </w:rPr>
        <w:t>changes</w:t>
      </w:r>
    </w:p>
    <w:p w14:paraId="21A7E6E2" w14:textId="77777777" w:rsidR="001170B3" w:rsidRPr="001170B3" w:rsidRDefault="001170B3" w:rsidP="001170B3">
      <w:pPr>
        <w:pStyle w:val="aff2"/>
        <w:rPr>
          <w:lang w:val="en-US"/>
        </w:rPr>
      </w:pPr>
      <w:r w:rsidRPr="001170B3">
        <w:rPr>
          <w:lang w:val="en-US"/>
        </w:rPr>
        <w:tab/>
        <w:t>float timeToChange;</w:t>
      </w:r>
    </w:p>
    <w:p w14:paraId="41514185" w14:textId="77777777" w:rsidR="001170B3" w:rsidRPr="001170B3" w:rsidRDefault="001170B3" w:rsidP="001170B3">
      <w:pPr>
        <w:pStyle w:val="aff2"/>
        <w:rPr>
          <w:lang w:val="en-US"/>
        </w:rPr>
      </w:pPr>
      <w:r w:rsidRPr="001170B3">
        <w:rPr>
          <w:lang w:val="en-US"/>
        </w:rPr>
        <w:tab/>
        <w:t>MovingPlatform(Image&amp; image, String Name, Level&amp; lvl, float X, float Y, int W, int H,int Tp,float Ti) :Entity(image, Name, X, Y, W, H) {</w:t>
      </w:r>
    </w:p>
    <w:p w14:paraId="654B67DA" w14:textId="77777777" w:rsidR="001170B3" w:rsidRPr="001170B3" w:rsidRDefault="001170B3" w:rsidP="001170B3">
      <w:pPr>
        <w:pStyle w:val="aff2"/>
        <w:rPr>
          <w:lang w:val="en-US"/>
        </w:rPr>
      </w:pPr>
      <w:r w:rsidRPr="001170B3">
        <w:rPr>
          <w:lang w:val="en-US"/>
        </w:rPr>
        <w:tab/>
      </w:r>
      <w:r w:rsidRPr="001170B3">
        <w:rPr>
          <w:lang w:val="en-US"/>
        </w:rPr>
        <w:tab/>
        <w:t>sprite.setTextureRect(IntRect(0, 0, W, H));</w:t>
      </w:r>
    </w:p>
    <w:p w14:paraId="18DBFC8D" w14:textId="77777777" w:rsidR="001170B3" w:rsidRPr="001170B3" w:rsidRDefault="001170B3" w:rsidP="001170B3">
      <w:pPr>
        <w:pStyle w:val="aff2"/>
        <w:rPr>
          <w:lang w:val="en-US"/>
        </w:rPr>
      </w:pPr>
      <w:r w:rsidRPr="001170B3">
        <w:rPr>
          <w:lang w:val="en-US"/>
        </w:rPr>
        <w:tab/>
      </w:r>
      <w:r w:rsidRPr="001170B3">
        <w:rPr>
          <w:lang w:val="en-US"/>
        </w:rPr>
        <w:tab/>
        <w:t>type = Tp;</w:t>
      </w:r>
    </w:p>
    <w:p w14:paraId="220CECB3" w14:textId="77777777" w:rsidR="00011C5E" w:rsidRDefault="001170B3" w:rsidP="001170B3">
      <w:pPr>
        <w:pStyle w:val="aff2"/>
        <w:rPr>
          <w:lang w:val="en-US"/>
        </w:rPr>
      </w:pPr>
      <w:r w:rsidRPr="001170B3">
        <w:rPr>
          <w:lang w:val="en-US"/>
        </w:rPr>
        <w:tab/>
      </w:r>
      <w:r w:rsidRPr="001170B3">
        <w:rPr>
          <w:lang w:val="en-US"/>
        </w:rPr>
        <w:tab/>
      </w:r>
      <w:r w:rsidR="00011C5E" w:rsidRPr="00011C5E">
        <w:rPr>
          <w:lang w:val="en-US"/>
        </w:rPr>
        <w:t xml:space="preserve">// Initialization of the initial vector  </w:t>
      </w:r>
    </w:p>
    <w:p w14:paraId="4A746558" w14:textId="021BE089" w:rsidR="001170B3" w:rsidRPr="001170B3" w:rsidRDefault="00011C5E" w:rsidP="001170B3">
      <w:pPr>
        <w:pStyle w:val="aff2"/>
        <w:rPr>
          <w:lang w:val="en-US"/>
        </w:rPr>
      </w:pPr>
      <w:r w:rsidRPr="00F022DD">
        <w:rPr>
          <w:lang w:val="en-US"/>
        </w:rPr>
        <w:t xml:space="preserve">         // </w:t>
      </w:r>
      <w:r w:rsidRPr="00011C5E">
        <w:rPr>
          <w:lang w:val="en-US"/>
        </w:rPr>
        <w:t>depending on the type</w:t>
      </w:r>
    </w:p>
    <w:p w14:paraId="6E60BCAE" w14:textId="77777777" w:rsidR="001170B3" w:rsidRPr="001170B3" w:rsidRDefault="001170B3" w:rsidP="001170B3">
      <w:pPr>
        <w:pStyle w:val="aff2"/>
        <w:rPr>
          <w:lang w:val="en-US"/>
        </w:rPr>
      </w:pPr>
      <w:r w:rsidRPr="001170B3">
        <w:rPr>
          <w:lang w:val="en-US"/>
        </w:rPr>
        <w:tab/>
      </w:r>
      <w:r w:rsidRPr="001170B3">
        <w:rPr>
          <w:lang w:val="en-US"/>
        </w:rPr>
        <w:tab/>
        <w:t>if(type==1)</w:t>
      </w:r>
    </w:p>
    <w:p w14:paraId="103345A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X = 0.08;</w:t>
      </w:r>
    </w:p>
    <w:p w14:paraId="1A0363BF" w14:textId="77777777" w:rsidR="001170B3" w:rsidRPr="001170B3" w:rsidRDefault="001170B3" w:rsidP="001170B3">
      <w:pPr>
        <w:pStyle w:val="aff2"/>
        <w:rPr>
          <w:lang w:val="en-US"/>
        </w:rPr>
      </w:pPr>
      <w:r w:rsidRPr="001170B3">
        <w:rPr>
          <w:lang w:val="en-US"/>
        </w:rPr>
        <w:tab/>
      </w:r>
      <w:r w:rsidRPr="001170B3">
        <w:rPr>
          <w:lang w:val="en-US"/>
        </w:rPr>
        <w:tab/>
        <w:t>if (type == 2)</w:t>
      </w:r>
    </w:p>
    <w:p w14:paraId="0F164E9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Y = -0.08;</w:t>
      </w:r>
    </w:p>
    <w:p w14:paraId="65D18CCF" w14:textId="77777777" w:rsidR="001170B3" w:rsidRPr="001170B3" w:rsidRDefault="001170B3" w:rsidP="001170B3">
      <w:pPr>
        <w:pStyle w:val="aff2"/>
        <w:rPr>
          <w:lang w:val="en-US"/>
        </w:rPr>
      </w:pPr>
      <w:r w:rsidRPr="001170B3">
        <w:rPr>
          <w:lang w:val="en-US"/>
        </w:rPr>
        <w:tab/>
      </w:r>
      <w:r w:rsidRPr="001170B3">
        <w:rPr>
          <w:lang w:val="en-US"/>
        </w:rPr>
        <w:tab/>
        <w:t>timeToChange = Ti;</w:t>
      </w:r>
    </w:p>
    <w:p w14:paraId="3313C382" w14:textId="77777777" w:rsidR="001170B3" w:rsidRPr="001170B3" w:rsidRDefault="001170B3" w:rsidP="001170B3">
      <w:pPr>
        <w:pStyle w:val="aff2"/>
        <w:rPr>
          <w:lang w:val="en-US"/>
        </w:rPr>
      </w:pPr>
      <w:r w:rsidRPr="001170B3">
        <w:rPr>
          <w:lang w:val="en-US"/>
        </w:rPr>
        <w:tab/>
      </w:r>
      <w:r w:rsidRPr="001170B3">
        <w:rPr>
          <w:lang w:val="en-US"/>
        </w:rPr>
        <w:tab/>
      </w:r>
    </w:p>
    <w:p w14:paraId="184011B2" w14:textId="77777777" w:rsidR="001170B3" w:rsidRPr="001170B3" w:rsidRDefault="001170B3" w:rsidP="001170B3">
      <w:pPr>
        <w:pStyle w:val="aff2"/>
        <w:rPr>
          <w:lang w:val="en-US"/>
        </w:rPr>
      </w:pPr>
      <w:r w:rsidRPr="001170B3">
        <w:rPr>
          <w:lang w:val="en-US"/>
        </w:rPr>
        <w:tab/>
        <w:t>}</w:t>
      </w:r>
    </w:p>
    <w:p w14:paraId="6CF3875E" w14:textId="77777777" w:rsidR="001170B3" w:rsidRPr="001170B3" w:rsidRDefault="001170B3" w:rsidP="001170B3">
      <w:pPr>
        <w:pStyle w:val="aff2"/>
        <w:rPr>
          <w:lang w:val="en-US"/>
        </w:rPr>
      </w:pPr>
    </w:p>
    <w:p w14:paraId="6617B527" w14:textId="77777777" w:rsidR="00011C5E" w:rsidRDefault="001170B3" w:rsidP="001170B3">
      <w:pPr>
        <w:pStyle w:val="aff2"/>
        <w:rPr>
          <w:lang w:val="en-US"/>
        </w:rPr>
      </w:pPr>
      <w:r w:rsidRPr="001170B3">
        <w:rPr>
          <w:lang w:val="en-US"/>
        </w:rPr>
        <w:tab/>
      </w:r>
      <w:r w:rsidR="00011C5E" w:rsidRPr="00011C5E">
        <w:rPr>
          <w:lang w:val="en-US"/>
        </w:rPr>
        <w:t xml:space="preserve">// Procedure. Updates the motion vector of the </w:t>
      </w:r>
    </w:p>
    <w:p w14:paraId="559D19B5" w14:textId="488F1BF0" w:rsidR="001170B3" w:rsidRPr="001170B3" w:rsidRDefault="00011C5E" w:rsidP="001170B3">
      <w:pPr>
        <w:pStyle w:val="aff2"/>
        <w:rPr>
          <w:lang w:val="en-US"/>
        </w:rPr>
      </w:pPr>
      <w:r w:rsidRPr="00F022DD">
        <w:rPr>
          <w:lang w:val="en-US"/>
        </w:rPr>
        <w:t xml:space="preserve">     // </w:t>
      </w:r>
      <w:r w:rsidRPr="00011C5E">
        <w:rPr>
          <w:lang w:val="en-US"/>
        </w:rPr>
        <w:t>platform</w:t>
      </w:r>
    </w:p>
    <w:p w14:paraId="06F018A3" w14:textId="77777777" w:rsidR="001170B3" w:rsidRPr="001170B3" w:rsidRDefault="001170B3" w:rsidP="001170B3">
      <w:pPr>
        <w:pStyle w:val="aff2"/>
        <w:rPr>
          <w:lang w:val="en-US"/>
        </w:rPr>
      </w:pPr>
      <w:r w:rsidRPr="001170B3">
        <w:rPr>
          <w:lang w:val="en-US"/>
        </w:rPr>
        <w:tab/>
        <w:t>void update(float time)</w:t>
      </w:r>
    </w:p>
    <w:p w14:paraId="43EDDD90" w14:textId="77777777" w:rsidR="001170B3" w:rsidRPr="001170B3" w:rsidRDefault="001170B3" w:rsidP="001170B3">
      <w:pPr>
        <w:pStyle w:val="aff2"/>
        <w:rPr>
          <w:lang w:val="en-US"/>
        </w:rPr>
      </w:pPr>
      <w:r w:rsidRPr="001170B3">
        <w:rPr>
          <w:lang w:val="en-US"/>
        </w:rPr>
        <w:lastRenderedPageBreak/>
        <w:tab/>
        <w:t>{</w:t>
      </w:r>
    </w:p>
    <w:p w14:paraId="1759A792" w14:textId="77777777" w:rsidR="001170B3" w:rsidRPr="001170B3" w:rsidRDefault="001170B3" w:rsidP="001170B3">
      <w:pPr>
        <w:pStyle w:val="aff2"/>
        <w:rPr>
          <w:lang w:val="en-US"/>
        </w:rPr>
      </w:pPr>
      <w:r w:rsidRPr="001170B3">
        <w:rPr>
          <w:lang w:val="en-US"/>
        </w:rPr>
        <w:tab/>
      </w:r>
      <w:r w:rsidRPr="001170B3">
        <w:rPr>
          <w:lang w:val="en-US"/>
        </w:rPr>
        <w:tab/>
        <w:t>if(type==1)</w:t>
      </w:r>
    </w:p>
    <w:p w14:paraId="657E3FBD" w14:textId="77777777" w:rsidR="001170B3" w:rsidRPr="001170B3" w:rsidRDefault="001170B3" w:rsidP="001170B3">
      <w:pPr>
        <w:pStyle w:val="aff2"/>
        <w:rPr>
          <w:lang w:val="en-US"/>
        </w:rPr>
      </w:pPr>
      <w:r w:rsidRPr="001170B3">
        <w:rPr>
          <w:lang w:val="en-US"/>
        </w:rPr>
        <w:tab/>
      </w:r>
      <w:r w:rsidRPr="001170B3">
        <w:rPr>
          <w:lang w:val="en-US"/>
        </w:rPr>
        <w:tab/>
        <w:t>{</w:t>
      </w:r>
    </w:p>
    <w:p w14:paraId="37601C3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x += moveX * time;</w:t>
      </w:r>
    </w:p>
    <w:p w14:paraId="7D281D2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Timer += time;</w:t>
      </w:r>
    </w:p>
    <w:p w14:paraId="7E60269E"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if (moveTimer &gt; timeToChange) </w:t>
      </w:r>
    </w:p>
    <w:p w14:paraId="06F489CA" w14:textId="19045F39" w:rsidR="001170B3" w:rsidRPr="001170B3" w:rsidRDefault="00011C5E" w:rsidP="001170B3">
      <w:pPr>
        <w:pStyle w:val="aff2"/>
        <w:rPr>
          <w:lang w:val="en-US"/>
        </w:rPr>
      </w:pPr>
      <w:r w:rsidRPr="00F022DD">
        <w:rPr>
          <w:lang w:val="en-US"/>
        </w:rPr>
        <w:t xml:space="preserve">                 </w:t>
      </w:r>
      <w:r w:rsidR="001170B3" w:rsidRPr="001170B3">
        <w:rPr>
          <w:lang w:val="en-US"/>
        </w:rPr>
        <w:t>{ moveX *= -1; moveTimer = 0; }</w:t>
      </w:r>
    </w:p>
    <w:p w14:paraId="6E56CBA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12CF5ACD" w14:textId="77777777" w:rsidR="001170B3" w:rsidRPr="001170B3" w:rsidRDefault="001170B3" w:rsidP="001170B3">
      <w:pPr>
        <w:pStyle w:val="aff2"/>
        <w:rPr>
          <w:lang w:val="en-US"/>
        </w:rPr>
      </w:pPr>
      <w:r w:rsidRPr="001170B3">
        <w:rPr>
          <w:lang w:val="en-US"/>
        </w:rPr>
        <w:tab/>
      </w:r>
      <w:r w:rsidRPr="001170B3">
        <w:rPr>
          <w:lang w:val="en-US"/>
        </w:rPr>
        <w:tab/>
        <w:t>}</w:t>
      </w:r>
    </w:p>
    <w:p w14:paraId="37DB26A4" w14:textId="77777777" w:rsidR="001170B3" w:rsidRPr="001170B3" w:rsidRDefault="001170B3" w:rsidP="001170B3">
      <w:pPr>
        <w:pStyle w:val="aff2"/>
        <w:rPr>
          <w:lang w:val="en-US"/>
        </w:rPr>
      </w:pPr>
      <w:r w:rsidRPr="001170B3">
        <w:rPr>
          <w:lang w:val="en-US"/>
        </w:rPr>
        <w:tab/>
      </w:r>
      <w:r w:rsidRPr="001170B3">
        <w:rPr>
          <w:lang w:val="en-US"/>
        </w:rPr>
        <w:tab/>
        <w:t>if (type == 2)</w:t>
      </w:r>
    </w:p>
    <w:p w14:paraId="6D6635F2" w14:textId="77777777" w:rsidR="001170B3" w:rsidRPr="001170B3" w:rsidRDefault="001170B3" w:rsidP="001170B3">
      <w:pPr>
        <w:pStyle w:val="aff2"/>
        <w:rPr>
          <w:lang w:val="en-US"/>
        </w:rPr>
      </w:pPr>
      <w:r w:rsidRPr="001170B3">
        <w:rPr>
          <w:lang w:val="en-US"/>
        </w:rPr>
        <w:tab/>
      </w:r>
      <w:r w:rsidRPr="001170B3">
        <w:rPr>
          <w:lang w:val="en-US"/>
        </w:rPr>
        <w:tab/>
        <w:t>{</w:t>
      </w:r>
    </w:p>
    <w:p w14:paraId="053072F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y += moveY * time;</w:t>
      </w:r>
    </w:p>
    <w:p w14:paraId="2EB800F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Timer += time;</w:t>
      </w:r>
    </w:p>
    <w:p w14:paraId="583D9D7F"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if (moveTimer &gt; timeToChange) </w:t>
      </w:r>
    </w:p>
    <w:p w14:paraId="6408FDC2" w14:textId="3A703908" w:rsidR="001170B3" w:rsidRPr="001170B3" w:rsidRDefault="00011C5E" w:rsidP="001170B3">
      <w:pPr>
        <w:pStyle w:val="aff2"/>
        <w:rPr>
          <w:lang w:val="en-US"/>
        </w:rPr>
      </w:pPr>
      <w:r w:rsidRPr="00F022DD">
        <w:rPr>
          <w:lang w:val="en-US"/>
        </w:rPr>
        <w:t xml:space="preserve">                 </w:t>
      </w:r>
      <w:r w:rsidR="001170B3" w:rsidRPr="001170B3">
        <w:rPr>
          <w:lang w:val="en-US"/>
        </w:rPr>
        <w:t>{ moveY *= -1; moveTimer = 0; }</w:t>
      </w:r>
    </w:p>
    <w:p w14:paraId="47FBDE0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2480C719" w14:textId="77777777" w:rsidR="001170B3" w:rsidRPr="001170B3" w:rsidRDefault="001170B3" w:rsidP="001170B3">
      <w:pPr>
        <w:pStyle w:val="aff2"/>
        <w:rPr>
          <w:lang w:val="en-US"/>
        </w:rPr>
      </w:pPr>
      <w:r w:rsidRPr="001170B3">
        <w:rPr>
          <w:lang w:val="en-US"/>
        </w:rPr>
        <w:tab/>
      </w:r>
      <w:r w:rsidRPr="001170B3">
        <w:rPr>
          <w:lang w:val="en-US"/>
        </w:rPr>
        <w:tab/>
        <w:t>}</w:t>
      </w:r>
    </w:p>
    <w:p w14:paraId="7B62D1C9" w14:textId="77777777" w:rsidR="001170B3" w:rsidRPr="001170B3" w:rsidRDefault="001170B3" w:rsidP="001170B3">
      <w:pPr>
        <w:pStyle w:val="aff2"/>
        <w:rPr>
          <w:lang w:val="en-US"/>
        </w:rPr>
      </w:pPr>
    </w:p>
    <w:p w14:paraId="191705B5" w14:textId="77777777" w:rsidR="001170B3" w:rsidRPr="001170B3" w:rsidRDefault="001170B3" w:rsidP="001170B3">
      <w:pPr>
        <w:pStyle w:val="aff2"/>
        <w:rPr>
          <w:lang w:val="en-US"/>
        </w:rPr>
      </w:pPr>
      <w:r w:rsidRPr="001170B3">
        <w:rPr>
          <w:lang w:val="en-US"/>
        </w:rPr>
        <w:tab/>
        <w:t>}</w:t>
      </w:r>
    </w:p>
    <w:p w14:paraId="2342A3A2" w14:textId="77777777" w:rsidR="001170B3" w:rsidRPr="001170B3" w:rsidRDefault="001170B3" w:rsidP="001170B3">
      <w:pPr>
        <w:pStyle w:val="aff2"/>
        <w:rPr>
          <w:lang w:val="en-US"/>
        </w:rPr>
      </w:pPr>
      <w:r w:rsidRPr="001170B3">
        <w:rPr>
          <w:lang w:val="en-US"/>
        </w:rPr>
        <w:t>};</w:t>
      </w:r>
    </w:p>
    <w:p w14:paraId="4E8C3E24" w14:textId="77777777" w:rsidR="001170B3" w:rsidRPr="001170B3" w:rsidRDefault="001170B3" w:rsidP="001170B3">
      <w:pPr>
        <w:pStyle w:val="aff2"/>
        <w:rPr>
          <w:lang w:val="en-US"/>
        </w:rPr>
      </w:pPr>
    </w:p>
    <w:p w14:paraId="7538BF12" w14:textId="144F4CE5" w:rsidR="001170B3" w:rsidRPr="001170B3" w:rsidRDefault="00011C5E" w:rsidP="001170B3">
      <w:pPr>
        <w:pStyle w:val="aff2"/>
        <w:rPr>
          <w:lang w:val="en-US"/>
        </w:rPr>
      </w:pPr>
      <w:r w:rsidRPr="00011C5E">
        <w:rPr>
          <w:lang w:val="en-US"/>
        </w:rPr>
        <w:t>// Bullet class : Inherited from character class</w:t>
      </w:r>
    </w:p>
    <w:p w14:paraId="1D070722" w14:textId="77777777" w:rsidR="001170B3" w:rsidRPr="001170B3" w:rsidRDefault="001170B3" w:rsidP="001170B3">
      <w:pPr>
        <w:pStyle w:val="aff2"/>
        <w:rPr>
          <w:lang w:val="en-US"/>
        </w:rPr>
      </w:pPr>
      <w:r w:rsidRPr="001170B3">
        <w:rPr>
          <w:lang w:val="en-US"/>
        </w:rPr>
        <w:t>class Bullet :public Entity {</w:t>
      </w:r>
    </w:p>
    <w:p w14:paraId="31A964EA" w14:textId="77777777" w:rsidR="001170B3" w:rsidRPr="001170B3" w:rsidRDefault="001170B3" w:rsidP="001170B3">
      <w:pPr>
        <w:pStyle w:val="aff2"/>
        <w:rPr>
          <w:lang w:val="en-US"/>
        </w:rPr>
      </w:pPr>
      <w:r w:rsidRPr="001170B3">
        <w:rPr>
          <w:lang w:val="en-US"/>
        </w:rPr>
        <w:t>public:</w:t>
      </w:r>
    </w:p>
    <w:p w14:paraId="4A913C60" w14:textId="4145DE95" w:rsidR="001170B3" w:rsidRPr="001170B3" w:rsidRDefault="001170B3" w:rsidP="001170B3">
      <w:pPr>
        <w:pStyle w:val="aff2"/>
        <w:rPr>
          <w:lang w:val="en-US"/>
        </w:rPr>
      </w:pPr>
      <w:r w:rsidRPr="001170B3">
        <w:rPr>
          <w:lang w:val="en-US"/>
        </w:rPr>
        <w:tab/>
      </w:r>
      <w:r w:rsidR="00011C5E" w:rsidRPr="00011C5E">
        <w:rPr>
          <w:lang w:val="en-US"/>
        </w:rPr>
        <w:t>// Bullet direction</w:t>
      </w:r>
    </w:p>
    <w:p w14:paraId="40C600C6" w14:textId="77777777" w:rsidR="001170B3" w:rsidRPr="001170B3" w:rsidRDefault="001170B3" w:rsidP="001170B3">
      <w:pPr>
        <w:pStyle w:val="aff2"/>
        <w:rPr>
          <w:lang w:val="en-US"/>
        </w:rPr>
      </w:pPr>
      <w:r w:rsidRPr="001170B3">
        <w:rPr>
          <w:lang w:val="en-US"/>
        </w:rPr>
        <w:tab/>
        <w:t>int direction;</w:t>
      </w:r>
    </w:p>
    <w:p w14:paraId="071873DD" w14:textId="77777777" w:rsidR="001170B3" w:rsidRPr="001170B3" w:rsidRDefault="001170B3" w:rsidP="001170B3">
      <w:pPr>
        <w:pStyle w:val="aff2"/>
        <w:rPr>
          <w:lang w:val="en-US"/>
        </w:rPr>
      </w:pPr>
      <w:r w:rsidRPr="001170B3">
        <w:rPr>
          <w:lang w:val="en-US"/>
        </w:rPr>
        <w:tab/>
        <w:t>Sprite dopSprite;</w:t>
      </w:r>
    </w:p>
    <w:p w14:paraId="5021A725" w14:textId="77777777" w:rsidR="001170B3" w:rsidRPr="001170B3" w:rsidRDefault="001170B3" w:rsidP="001170B3">
      <w:pPr>
        <w:pStyle w:val="aff2"/>
        <w:rPr>
          <w:lang w:val="en-US"/>
        </w:rPr>
      </w:pPr>
    </w:p>
    <w:p w14:paraId="361629AF" w14:textId="586ABED6" w:rsidR="001170B3" w:rsidRPr="001170B3" w:rsidRDefault="001170B3" w:rsidP="001170B3">
      <w:pPr>
        <w:pStyle w:val="aff2"/>
        <w:rPr>
          <w:lang w:val="en-US"/>
        </w:rPr>
      </w:pPr>
      <w:r w:rsidRPr="001170B3">
        <w:rPr>
          <w:lang w:val="en-US"/>
        </w:rPr>
        <w:tab/>
        <w:t>Bullet(Image&amp; image, String Name, Level&amp; lvl, float X, float Y, int W, int H, int dir) :Entity(image, Name, X, Y, W, H)</w:t>
      </w:r>
    </w:p>
    <w:p w14:paraId="6C3292D0" w14:textId="77777777" w:rsidR="00011C5E" w:rsidRDefault="001170B3" w:rsidP="001170B3">
      <w:pPr>
        <w:pStyle w:val="aff2"/>
        <w:rPr>
          <w:lang w:val="en-US"/>
        </w:rPr>
      </w:pPr>
      <w:r w:rsidRPr="001170B3">
        <w:rPr>
          <w:lang w:val="en-US"/>
        </w:rPr>
        <w:tab/>
      </w:r>
      <w:r w:rsidRPr="001170B3">
        <w:rPr>
          <w:lang w:val="en-US"/>
        </w:rPr>
        <w:tab/>
      </w:r>
      <w:r w:rsidR="00011C5E" w:rsidRPr="00011C5E">
        <w:rPr>
          <w:lang w:val="en-US"/>
        </w:rPr>
        <w:t xml:space="preserve">// Initialization of objects that the bullet </w:t>
      </w:r>
    </w:p>
    <w:p w14:paraId="0B49DFFD" w14:textId="65A94DE1" w:rsidR="001170B3" w:rsidRPr="001170B3" w:rsidRDefault="00011C5E" w:rsidP="001170B3">
      <w:pPr>
        <w:pStyle w:val="aff2"/>
        <w:rPr>
          <w:lang w:val="en-US"/>
        </w:rPr>
      </w:pPr>
      <w:r w:rsidRPr="00F022DD">
        <w:rPr>
          <w:lang w:val="en-US"/>
        </w:rPr>
        <w:t xml:space="preserve">         // </w:t>
      </w:r>
      <w:r w:rsidRPr="00011C5E">
        <w:rPr>
          <w:lang w:val="en-US"/>
        </w:rPr>
        <w:t>interacts with</w:t>
      </w:r>
    </w:p>
    <w:p w14:paraId="2C22B657" w14:textId="77777777" w:rsidR="001170B3" w:rsidRPr="001170B3" w:rsidRDefault="001170B3" w:rsidP="001170B3">
      <w:pPr>
        <w:pStyle w:val="aff2"/>
        <w:rPr>
          <w:lang w:val="en-US"/>
        </w:rPr>
      </w:pPr>
      <w:r w:rsidRPr="001170B3">
        <w:rPr>
          <w:lang w:val="en-US"/>
        </w:rPr>
        <w:tab/>
      </w:r>
      <w:r w:rsidRPr="001170B3">
        <w:rPr>
          <w:lang w:val="en-US"/>
        </w:rPr>
        <w:tab/>
        <w:t>obj = lvl.GetObjects("solid");</w:t>
      </w:r>
    </w:p>
    <w:p w14:paraId="4ABA01BE" w14:textId="77777777" w:rsidR="001170B3" w:rsidRPr="001170B3" w:rsidRDefault="001170B3" w:rsidP="001170B3">
      <w:pPr>
        <w:pStyle w:val="aff2"/>
        <w:rPr>
          <w:lang w:val="en-US"/>
        </w:rPr>
      </w:pPr>
      <w:r w:rsidRPr="001170B3">
        <w:rPr>
          <w:lang w:val="en-US"/>
        </w:rPr>
        <w:tab/>
      </w:r>
      <w:r w:rsidRPr="001170B3">
        <w:rPr>
          <w:lang w:val="en-US"/>
        </w:rPr>
        <w:tab/>
        <w:t>x = X;</w:t>
      </w:r>
    </w:p>
    <w:p w14:paraId="5CE1C391" w14:textId="77777777" w:rsidR="001170B3" w:rsidRPr="001170B3" w:rsidRDefault="001170B3" w:rsidP="001170B3">
      <w:pPr>
        <w:pStyle w:val="aff2"/>
        <w:rPr>
          <w:lang w:val="en-US"/>
        </w:rPr>
      </w:pPr>
      <w:r w:rsidRPr="001170B3">
        <w:rPr>
          <w:lang w:val="en-US"/>
        </w:rPr>
        <w:tab/>
      </w:r>
      <w:r w:rsidRPr="001170B3">
        <w:rPr>
          <w:lang w:val="en-US"/>
        </w:rPr>
        <w:tab/>
        <w:t>y = Y;</w:t>
      </w:r>
    </w:p>
    <w:p w14:paraId="5C1880F1" w14:textId="77777777" w:rsidR="001170B3" w:rsidRPr="001170B3" w:rsidRDefault="001170B3" w:rsidP="001170B3">
      <w:pPr>
        <w:pStyle w:val="aff2"/>
        <w:rPr>
          <w:lang w:val="en-US"/>
        </w:rPr>
      </w:pPr>
      <w:r w:rsidRPr="001170B3">
        <w:rPr>
          <w:lang w:val="en-US"/>
        </w:rPr>
        <w:tab/>
      </w:r>
      <w:r w:rsidRPr="001170B3">
        <w:rPr>
          <w:lang w:val="en-US"/>
        </w:rPr>
        <w:tab/>
        <w:t>direction = dir;</w:t>
      </w:r>
    </w:p>
    <w:p w14:paraId="331793A4" w14:textId="77777777" w:rsidR="001170B3" w:rsidRPr="001170B3" w:rsidRDefault="001170B3" w:rsidP="001170B3">
      <w:pPr>
        <w:pStyle w:val="aff2"/>
        <w:rPr>
          <w:lang w:val="en-US"/>
        </w:rPr>
      </w:pPr>
      <w:r w:rsidRPr="001170B3">
        <w:rPr>
          <w:lang w:val="en-US"/>
        </w:rPr>
        <w:tab/>
      </w:r>
      <w:r w:rsidRPr="001170B3">
        <w:rPr>
          <w:lang w:val="en-US"/>
        </w:rPr>
        <w:tab/>
        <w:t>moveSpeed = 0.8;</w:t>
      </w:r>
    </w:p>
    <w:p w14:paraId="2A87B83F" w14:textId="77777777" w:rsidR="001170B3" w:rsidRPr="001170B3" w:rsidRDefault="001170B3" w:rsidP="001170B3">
      <w:pPr>
        <w:pStyle w:val="aff2"/>
        <w:rPr>
          <w:lang w:val="en-US"/>
        </w:rPr>
      </w:pPr>
      <w:r w:rsidRPr="001170B3">
        <w:rPr>
          <w:lang w:val="en-US"/>
        </w:rPr>
        <w:tab/>
      </w:r>
      <w:r w:rsidRPr="001170B3">
        <w:rPr>
          <w:lang w:val="en-US"/>
        </w:rPr>
        <w:tab/>
        <w:t>w = h = 16;</w:t>
      </w:r>
    </w:p>
    <w:p w14:paraId="33B40F2C" w14:textId="77777777" w:rsidR="001170B3" w:rsidRPr="001170B3" w:rsidRDefault="001170B3" w:rsidP="001170B3">
      <w:pPr>
        <w:pStyle w:val="aff2"/>
        <w:rPr>
          <w:lang w:val="en-US"/>
        </w:rPr>
      </w:pPr>
      <w:r w:rsidRPr="001170B3">
        <w:rPr>
          <w:lang w:val="en-US"/>
        </w:rPr>
        <w:tab/>
      </w:r>
      <w:r w:rsidRPr="001170B3">
        <w:rPr>
          <w:lang w:val="en-US"/>
        </w:rPr>
        <w:tab/>
        <w:t>life = true;</w:t>
      </w:r>
    </w:p>
    <w:p w14:paraId="1DB6CD00" w14:textId="77777777" w:rsidR="001170B3" w:rsidRPr="001170B3" w:rsidRDefault="001170B3" w:rsidP="001170B3">
      <w:pPr>
        <w:pStyle w:val="aff2"/>
        <w:rPr>
          <w:lang w:val="en-US"/>
        </w:rPr>
      </w:pPr>
      <w:r w:rsidRPr="001170B3">
        <w:rPr>
          <w:lang w:val="en-US"/>
        </w:rPr>
        <w:tab/>
      </w:r>
      <w:r w:rsidRPr="001170B3">
        <w:rPr>
          <w:lang w:val="en-US"/>
        </w:rPr>
        <w:tab/>
        <w:t>dopSprite = sprite;</w:t>
      </w:r>
    </w:p>
    <w:p w14:paraId="08E32D74" w14:textId="77777777" w:rsidR="001170B3" w:rsidRPr="001170B3" w:rsidRDefault="001170B3" w:rsidP="001170B3">
      <w:pPr>
        <w:pStyle w:val="aff2"/>
        <w:rPr>
          <w:lang w:val="en-US"/>
        </w:rPr>
      </w:pPr>
      <w:r w:rsidRPr="001170B3">
        <w:rPr>
          <w:lang w:val="en-US"/>
        </w:rPr>
        <w:tab/>
        <w:t>}</w:t>
      </w:r>
    </w:p>
    <w:p w14:paraId="0E537450" w14:textId="77777777" w:rsidR="001170B3" w:rsidRPr="001170B3" w:rsidRDefault="001170B3" w:rsidP="001170B3">
      <w:pPr>
        <w:pStyle w:val="aff2"/>
        <w:rPr>
          <w:lang w:val="en-US"/>
        </w:rPr>
      </w:pPr>
    </w:p>
    <w:p w14:paraId="32A1EB3E" w14:textId="08ABDAB0" w:rsidR="001170B3" w:rsidRPr="001170B3" w:rsidRDefault="001170B3" w:rsidP="001170B3">
      <w:pPr>
        <w:pStyle w:val="aff2"/>
        <w:rPr>
          <w:lang w:val="en-US"/>
        </w:rPr>
      </w:pPr>
      <w:r w:rsidRPr="001170B3">
        <w:rPr>
          <w:lang w:val="en-US"/>
        </w:rPr>
        <w:tab/>
      </w:r>
      <w:r w:rsidR="00011C5E" w:rsidRPr="00011C5E">
        <w:rPr>
          <w:lang w:val="en-US"/>
        </w:rPr>
        <w:t>// Procedure. Updates the bullet motion vector</w:t>
      </w:r>
    </w:p>
    <w:p w14:paraId="08CA7C9F" w14:textId="77777777" w:rsidR="001170B3" w:rsidRPr="001170B3" w:rsidRDefault="001170B3" w:rsidP="001170B3">
      <w:pPr>
        <w:pStyle w:val="aff2"/>
        <w:rPr>
          <w:lang w:val="en-US"/>
        </w:rPr>
      </w:pPr>
      <w:r w:rsidRPr="001170B3">
        <w:rPr>
          <w:lang w:val="en-US"/>
        </w:rPr>
        <w:tab/>
        <w:t>void update(float time)</w:t>
      </w:r>
    </w:p>
    <w:p w14:paraId="5B1BA418" w14:textId="77777777" w:rsidR="001170B3" w:rsidRPr="001170B3" w:rsidRDefault="001170B3" w:rsidP="001170B3">
      <w:pPr>
        <w:pStyle w:val="aff2"/>
        <w:rPr>
          <w:lang w:val="en-US"/>
        </w:rPr>
      </w:pPr>
      <w:r w:rsidRPr="001170B3">
        <w:rPr>
          <w:lang w:val="en-US"/>
        </w:rPr>
        <w:tab/>
        <w:t>{</w:t>
      </w:r>
    </w:p>
    <w:p w14:paraId="4E731FBC" w14:textId="77777777" w:rsidR="001170B3" w:rsidRPr="001170B3" w:rsidRDefault="001170B3" w:rsidP="001170B3">
      <w:pPr>
        <w:pStyle w:val="aff2"/>
        <w:rPr>
          <w:lang w:val="en-US"/>
        </w:rPr>
      </w:pPr>
      <w:r w:rsidRPr="001170B3">
        <w:rPr>
          <w:lang w:val="en-US"/>
        </w:rPr>
        <w:tab/>
      </w:r>
      <w:r w:rsidRPr="001170B3">
        <w:rPr>
          <w:lang w:val="en-US"/>
        </w:rPr>
        <w:tab/>
        <w:t>switch (direction)</w:t>
      </w:r>
    </w:p>
    <w:p w14:paraId="3195422B" w14:textId="77777777" w:rsidR="001170B3" w:rsidRPr="001170B3" w:rsidRDefault="001170B3" w:rsidP="001170B3">
      <w:pPr>
        <w:pStyle w:val="aff2"/>
        <w:rPr>
          <w:lang w:val="en-US"/>
        </w:rPr>
      </w:pPr>
      <w:r w:rsidRPr="001170B3">
        <w:rPr>
          <w:lang w:val="en-US"/>
        </w:rPr>
        <w:tab/>
      </w:r>
      <w:r w:rsidRPr="001170B3">
        <w:rPr>
          <w:lang w:val="en-US"/>
        </w:rPr>
        <w:tab/>
        <w:t>{</w:t>
      </w:r>
    </w:p>
    <w:p w14:paraId="5CC836DE" w14:textId="77777777" w:rsidR="00011C5E" w:rsidRDefault="001170B3" w:rsidP="001170B3">
      <w:pPr>
        <w:pStyle w:val="aff2"/>
        <w:rPr>
          <w:lang w:val="en-US"/>
        </w:rPr>
      </w:pPr>
      <w:r w:rsidRPr="001170B3">
        <w:rPr>
          <w:lang w:val="en-US"/>
        </w:rPr>
        <w:lastRenderedPageBreak/>
        <w:tab/>
      </w:r>
      <w:r w:rsidRPr="001170B3">
        <w:rPr>
          <w:lang w:val="en-US"/>
        </w:rPr>
        <w:tab/>
      </w:r>
      <w:r w:rsidRPr="001170B3">
        <w:rPr>
          <w:lang w:val="en-US"/>
        </w:rPr>
        <w:tab/>
        <w:t xml:space="preserve">case 0: moveX = -moveSpeed; moveY = 0;   </w:t>
      </w:r>
    </w:p>
    <w:p w14:paraId="4618416A" w14:textId="172A91A0" w:rsidR="001170B3" w:rsidRPr="001170B3" w:rsidRDefault="00011C5E" w:rsidP="001170B3">
      <w:pPr>
        <w:pStyle w:val="aff2"/>
        <w:rPr>
          <w:lang w:val="en-US"/>
        </w:rPr>
      </w:pPr>
      <w:r w:rsidRPr="00011C5E">
        <w:rPr>
          <w:lang w:val="en-US"/>
        </w:rPr>
        <w:t xml:space="preserve">                      </w:t>
      </w:r>
      <w:r w:rsidR="001170B3" w:rsidRPr="001170B3">
        <w:rPr>
          <w:lang w:val="en-US"/>
        </w:rPr>
        <w:t xml:space="preserve">break; </w:t>
      </w:r>
    </w:p>
    <w:p w14:paraId="34E35C51"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case 1: moveX = moveSpeed; moveY = 0;   </w:t>
      </w:r>
      <w:r w:rsidR="00011C5E" w:rsidRPr="00011C5E">
        <w:rPr>
          <w:lang w:val="en-US"/>
        </w:rPr>
        <w:t xml:space="preserve">     </w:t>
      </w:r>
    </w:p>
    <w:p w14:paraId="2B925886" w14:textId="5E3BFB53" w:rsidR="001170B3" w:rsidRPr="001170B3" w:rsidRDefault="00011C5E" w:rsidP="001170B3">
      <w:pPr>
        <w:pStyle w:val="aff2"/>
        <w:rPr>
          <w:lang w:val="en-US"/>
        </w:rPr>
      </w:pPr>
      <w:r w:rsidRPr="00F022DD">
        <w:rPr>
          <w:lang w:val="en-US"/>
        </w:rPr>
        <w:t xml:space="preserve">                      </w:t>
      </w:r>
      <w:r w:rsidR="001170B3" w:rsidRPr="001170B3">
        <w:rPr>
          <w:lang w:val="en-US"/>
        </w:rPr>
        <w:t xml:space="preserve">break;  </w:t>
      </w:r>
    </w:p>
    <w:p w14:paraId="41BBB61F"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case 2: moveX = 0; moveY = -moveSpeed;   </w:t>
      </w:r>
    </w:p>
    <w:p w14:paraId="285ADE6E" w14:textId="684F9817" w:rsidR="001170B3" w:rsidRPr="001170B3" w:rsidRDefault="00011C5E" w:rsidP="00011C5E">
      <w:pPr>
        <w:pStyle w:val="aff2"/>
        <w:ind w:left="3539" w:firstLine="1"/>
        <w:rPr>
          <w:lang w:val="en-US"/>
        </w:rPr>
      </w:pPr>
      <w:r w:rsidRPr="00F022DD">
        <w:rPr>
          <w:lang w:val="en-US"/>
        </w:rPr>
        <w:t xml:space="preserve">    </w:t>
      </w:r>
      <w:r w:rsidR="001170B3" w:rsidRPr="001170B3">
        <w:rPr>
          <w:lang w:val="en-US"/>
        </w:rPr>
        <w:t xml:space="preserve">break; </w:t>
      </w:r>
    </w:p>
    <w:p w14:paraId="6F0C4C2B"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case 3: moveX = 0; moveY =  moveSpeed;   </w:t>
      </w:r>
    </w:p>
    <w:p w14:paraId="4113DBF5" w14:textId="1F504531" w:rsidR="001170B3" w:rsidRPr="001170B3" w:rsidRDefault="00011C5E" w:rsidP="00011C5E">
      <w:pPr>
        <w:pStyle w:val="aff2"/>
        <w:rPr>
          <w:lang w:val="en-US"/>
        </w:rPr>
      </w:pPr>
      <w:r w:rsidRPr="00F022DD">
        <w:rPr>
          <w:lang w:val="en-US"/>
        </w:rPr>
        <w:t xml:space="preserve">                      </w:t>
      </w:r>
      <w:r w:rsidR="001170B3" w:rsidRPr="001170B3">
        <w:rPr>
          <w:lang w:val="en-US"/>
        </w:rPr>
        <w:t>break;</w:t>
      </w:r>
    </w:p>
    <w:p w14:paraId="48EC35AF"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case 4: moveX = 0; moveY = -moveSpeed;   </w:t>
      </w:r>
    </w:p>
    <w:p w14:paraId="31EA101C" w14:textId="1A52FBEC" w:rsidR="001170B3" w:rsidRPr="001170B3" w:rsidRDefault="00011C5E" w:rsidP="00011C5E">
      <w:pPr>
        <w:pStyle w:val="aff2"/>
        <w:ind w:left="2831"/>
        <w:rPr>
          <w:lang w:val="en-US"/>
        </w:rPr>
      </w:pPr>
      <w:r w:rsidRPr="00F022DD">
        <w:rPr>
          <w:lang w:val="en-US"/>
        </w:rPr>
        <w:t xml:space="preserve">    </w:t>
      </w:r>
      <w:r w:rsidR="001170B3" w:rsidRPr="001170B3">
        <w:rPr>
          <w:lang w:val="en-US"/>
        </w:rPr>
        <w:t>break;</w:t>
      </w:r>
    </w:p>
    <w:p w14:paraId="61360B7A"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case 5: moveX = 0; moveY = -moveSpeed;   </w:t>
      </w:r>
    </w:p>
    <w:p w14:paraId="7B78CE4C" w14:textId="2D38E737" w:rsidR="001170B3" w:rsidRPr="001170B3" w:rsidRDefault="00011C5E" w:rsidP="001170B3">
      <w:pPr>
        <w:pStyle w:val="aff2"/>
        <w:rPr>
          <w:lang w:val="en-US"/>
        </w:rPr>
      </w:pPr>
      <w:r w:rsidRPr="00F022DD">
        <w:rPr>
          <w:lang w:val="en-US"/>
        </w:rPr>
        <w:t xml:space="preserve">                      </w:t>
      </w:r>
      <w:r w:rsidR="001170B3" w:rsidRPr="001170B3">
        <w:rPr>
          <w:lang w:val="en-US"/>
        </w:rPr>
        <w:t>break;</w:t>
      </w:r>
    </w:p>
    <w:p w14:paraId="648F286D" w14:textId="77777777" w:rsidR="001170B3" w:rsidRPr="001170B3" w:rsidRDefault="001170B3" w:rsidP="001170B3">
      <w:pPr>
        <w:pStyle w:val="aff2"/>
        <w:rPr>
          <w:lang w:val="en-US"/>
        </w:rPr>
      </w:pPr>
    </w:p>
    <w:p w14:paraId="630ED050" w14:textId="77777777" w:rsidR="001170B3" w:rsidRPr="001170B3" w:rsidRDefault="001170B3" w:rsidP="001170B3">
      <w:pPr>
        <w:pStyle w:val="aff2"/>
        <w:rPr>
          <w:lang w:val="en-US"/>
        </w:rPr>
      </w:pPr>
      <w:r w:rsidRPr="001170B3">
        <w:rPr>
          <w:lang w:val="en-US"/>
        </w:rPr>
        <w:tab/>
      </w:r>
      <w:r w:rsidRPr="001170B3">
        <w:rPr>
          <w:lang w:val="en-US"/>
        </w:rPr>
        <w:tab/>
        <w:t>}</w:t>
      </w:r>
    </w:p>
    <w:p w14:paraId="71E053E9" w14:textId="77777777" w:rsidR="00011C5E" w:rsidRDefault="001170B3" w:rsidP="001170B3">
      <w:pPr>
        <w:pStyle w:val="aff2"/>
        <w:rPr>
          <w:lang w:val="en-US"/>
        </w:rPr>
      </w:pPr>
      <w:r w:rsidRPr="001170B3">
        <w:rPr>
          <w:lang w:val="en-US"/>
        </w:rPr>
        <w:tab/>
      </w:r>
      <w:r w:rsidRPr="001170B3">
        <w:rPr>
          <w:lang w:val="en-US"/>
        </w:rPr>
        <w:tab/>
        <w:t xml:space="preserve">if (moveX == 0 &amp;&amp; moveY &lt; 0) { sprite = </w:t>
      </w:r>
    </w:p>
    <w:p w14:paraId="4A5A6A6C" w14:textId="6AB4999A" w:rsidR="001170B3" w:rsidRPr="001170B3" w:rsidRDefault="00011C5E" w:rsidP="001170B3">
      <w:pPr>
        <w:pStyle w:val="aff2"/>
        <w:rPr>
          <w:lang w:val="en-US"/>
        </w:rPr>
      </w:pPr>
      <w:r w:rsidRPr="00F022DD">
        <w:rPr>
          <w:lang w:val="en-US"/>
        </w:rPr>
        <w:t xml:space="preserve">             </w:t>
      </w:r>
      <w:r w:rsidR="001170B3" w:rsidRPr="001170B3">
        <w:rPr>
          <w:lang w:val="en-US"/>
        </w:rPr>
        <w:t>dopSprite; sprite.setRotation(90); }</w:t>
      </w:r>
    </w:p>
    <w:p w14:paraId="09B19784" w14:textId="77777777" w:rsidR="001170B3" w:rsidRPr="001170B3" w:rsidRDefault="001170B3" w:rsidP="001170B3">
      <w:pPr>
        <w:pStyle w:val="aff2"/>
        <w:rPr>
          <w:lang w:val="en-US"/>
        </w:rPr>
      </w:pPr>
      <w:r w:rsidRPr="001170B3">
        <w:rPr>
          <w:lang w:val="en-US"/>
        </w:rPr>
        <w:tab/>
      </w:r>
      <w:r w:rsidRPr="001170B3">
        <w:rPr>
          <w:lang w:val="en-US"/>
        </w:rPr>
        <w:tab/>
        <w:t>else</w:t>
      </w:r>
    </w:p>
    <w:p w14:paraId="12BF43D3" w14:textId="77777777" w:rsidR="00011C5E" w:rsidRDefault="001170B3" w:rsidP="001170B3">
      <w:pPr>
        <w:pStyle w:val="aff2"/>
        <w:rPr>
          <w:lang w:val="en-US"/>
        </w:rPr>
      </w:pPr>
      <w:r w:rsidRPr="001170B3">
        <w:rPr>
          <w:lang w:val="en-US"/>
        </w:rPr>
        <w:tab/>
      </w:r>
      <w:r w:rsidRPr="001170B3">
        <w:rPr>
          <w:lang w:val="en-US"/>
        </w:rPr>
        <w:tab/>
        <w:t xml:space="preserve">if (moveX == 0 &amp;&amp; moveY &gt; 0) { sprite = </w:t>
      </w:r>
    </w:p>
    <w:p w14:paraId="7D0E541A" w14:textId="4EC905B0" w:rsidR="001170B3" w:rsidRPr="001170B3" w:rsidRDefault="00011C5E" w:rsidP="001170B3">
      <w:pPr>
        <w:pStyle w:val="aff2"/>
        <w:rPr>
          <w:lang w:val="en-US"/>
        </w:rPr>
      </w:pPr>
      <w:r w:rsidRPr="00F022DD">
        <w:rPr>
          <w:lang w:val="en-US"/>
        </w:rPr>
        <w:t xml:space="preserve">             </w:t>
      </w:r>
      <w:r w:rsidR="001170B3" w:rsidRPr="001170B3">
        <w:rPr>
          <w:lang w:val="en-US"/>
        </w:rPr>
        <w:t>dopSprite; sprite.setRotation(-90); }</w:t>
      </w:r>
    </w:p>
    <w:p w14:paraId="29BD6FA5" w14:textId="77777777" w:rsidR="001170B3" w:rsidRPr="001170B3" w:rsidRDefault="001170B3" w:rsidP="001170B3">
      <w:pPr>
        <w:pStyle w:val="aff2"/>
        <w:rPr>
          <w:lang w:val="en-US"/>
        </w:rPr>
      </w:pPr>
      <w:r w:rsidRPr="001170B3">
        <w:rPr>
          <w:lang w:val="en-US"/>
        </w:rPr>
        <w:tab/>
      </w:r>
      <w:r w:rsidRPr="001170B3">
        <w:rPr>
          <w:lang w:val="en-US"/>
        </w:rPr>
        <w:tab/>
        <w:t>else</w:t>
      </w:r>
    </w:p>
    <w:p w14:paraId="4AD0A12E" w14:textId="77777777" w:rsidR="00011C5E" w:rsidRDefault="001170B3" w:rsidP="001170B3">
      <w:pPr>
        <w:pStyle w:val="aff2"/>
        <w:rPr>
          <w:lang w:val="en-US"/>
        </w:rPr>
      </w:pPr>
      <w:r w:rsidRPr="001170B3">
        <w:rPr>
          <w:lang w:val="en-US"/>
        </w:rPr>
        <w:tab/>
      </w:r>
      <w:r w:rsidRPr="001170B3">
        <w:rPr>
          <w:lang w:val="en-US"/>
        </w:rPr>
        <w:tab/>
        <w:t xml:space="preserve">if (moveX &lt; 0 &amp;&amp; moveY == 0) { sprite = </w:t>
      </w:r>
    </w:p>
    <w:p w14:paraId="6370CCB4" w14:textId="32816668" w:rsidR="001170B3" w:rsidRPr="001170B3" w:rsidRDefault="00011C5E" w:rsidP="001170B3">
      <w:pPr>
        <w:pStyle w:val="aff2"/>
        <w:rPr>
          <w:lang w:val="en-US"/>
        </w:rPr>
      </w:pPr>
      <w:r w:rsidRPr="00F022DD">
        <w:rPr>
          <w:lang w:val="en-US"/>
        </w:rPr>
        <w:t xml:space="preserve">             </w:t>
      </w:r>
      <w:r w:rsidR="001170B3" w:rsidRPr="001170B3">
        <w:rPr>
          <w:lang w:val="en-US"/>
        </w:rPr>
        <w:t>dopSprite; }</w:t>
      </w:r>
    </w:p>
    <w:p w14:paraId="796A0555" w14:textId="77777777" w:rsidR="001170B3" w:rsidRPr="001170B3" w:rsidRDefault="001170B3" w:rsidP="001170B3">
      <w:pPr>
        <w:pStyle w:val="aff2"/>
        <w:rPr>
          <w:lang w:val="en-US"/>
        </w:rPr>
      </w:pPr>
      <w:r w:rsidRPr="001170B3">
        <w:rPr>
          <w:lang w:val="en-US"/>
        </w:rPr>
        <w:tab/>
      </w:r>
      <w:r w:rsidRPr="001170B3">
        <w:rPr>
          <w:lang w:val="en-US"/>
        </w:rPr>
        <w:tab/>
        <w:t>else</w:t>
      </w:r>
    </w:p>
    <w:p w14:paraId="746A4A7F" w14:textId="77777777" w:rsidR="00011C5E" w:rsidRDefault="001170B3" w:rsidP="001170B3">
      <w:pPr>
        <w:pStyle w:val="aff2"/>
        <w:rPr>
          <w:lang w:val="en-US"/>
        </w:rPr>
      </w:pPr>
      <w:r w:rsidRPr="001170B3">
        <w:rPr>
          <w:lang w:val="en-US"/>
        </w:rPr>
        <w:tab/>
      </w:r>
      <w:r w:rsidRPr="001170B3">
        <w:rPr>
          <w:lang w:val="en-US"/>
        </w:rPr>
        <w:tab/>
        <w:t xml:space="preserve">if (moveX &gt; 0 &amp;&amp; moveY == 0) { sprite = </w:t>
      </w:r>
    </w:p>
    <w:p w14:paraId="735B75F4" w14:textId="0C90B4AB" w:rsidR="001170B3" w:rsidRPr="001170B3" w:rsidRDefault="00011C5E" w:rsidP="001170B3">
      <w:pPr>
        <w:pStyle w:val="aff2"/>
        <w:rPr>
          <w:lang w:val="en-US"/>
        </w:rPr>
      </w:pPr>
      <w:r w:rsidRPr="00F022DD">
        <w:rPr>
          <w:lang w:val="en-US"/>
        </w:rPr>
        <w:t xml:space="preserve">             </w:t>
      </w:r>
      <w:r w:rsidR="001170B3" w:rsidRPr="001170B3">
        <w:rPr>
          <w:lang w:val="en-US"/>
        </w:rPr>
        <w:t>dopSprite; sprite.setRotation(180); }</w:t>
      </w:r>
    </w:p>
    <w:p w14:paraId="16C8F705" w14:textId="77777777" w:rsidR="001170B3" w:rsidRPr="001170B3" w:rsidRDefault="001170B3" w:rsidP="001170B3">
      <w:pPr>
        <w:pStyle w:val="aff2"/>
        <w:rPr>
          <w:lang w:val="en-US"/>
        </w:rPr>
      </w:pPr>
      <w:r w:rsidRPr="001170B3">
        <w:rPr>
          <w:lang w:val="en-US"/>
        </w:rPr>
        <w:tab/>
      </w:r>
      <w:r w:rsidRPr="001170B3">
        <w:rPr>
          <w:lang w:val="en-US"/>
        </w:rPr>
        <w:tab/>
        <w:t>x += moveX * time;</w:t>
      </w:r>
    </w:p>
    <w:p w14:paraId="36B94B84" w14:textId="77777777" w:rsidR="001170B3" w:rsidRPr="001170B3" w:rsidRDefault="001170B3" w:rsidP="001170B3">
      <w:pPr>
        <w:pStyle w:val="aff2"/>
        <w:rPr>
          <w:lang w:val="en-US"/>
        </w:rPr>
      </w:pPr>
      <w:r w:rsidRPr="001170B3">
        <w:rPr>
          <w:lang w:val="en-US"/>
        </w:rPr>
        <w:tab/>
      </w:r>
      <w:r w:rsidRPr="001170B3">
        <w:rPr>
          <w:lang w:val="en-US"/>
        </w:rPr>
        <w:tab/>
        <w:t>y += moveY * time;</w:t>
      </w:r>
    </w:p>
    <w:p w14:paraId="7D92D27A" w14:textId="77777777" w:rsidR="001170B3" w:rsidRPr="001170B3" w:rsidRDefault="001170B3" w:rsidP="001170B3">
      <w:pPr>
        <w:pStyle w:val="aff2"/>
        <w:rPr>
          <w:lang w:val="en-US"/>
        </w:rPr>
      </w:pPr>
    </w:p>
    <w:p w14:paraId="04A19620" w14:textId="38D1526C" w:rsidR="001170B3" w:rsidRPr="001170B3" w:rsidRDefault="001170B3" w:rsidP="001170B3">
      <w:pPr>
        <w:pStyle w:val="aff2"/>
        <w:rPr>
          <w:lang w:val="en-US"/>
        </w:rPr>
      </w:pPr>
      <w:r w:rsidRPr="001170B3">
        <w:rPr>
          <w:lang w:val="en-US"/>
        </w:rPr>
        <w:tab/>
      </w:r>
      <w:r w:rsidRPr="001170B3">
        <w:rPr>
          <w:lang w:val="en-US"/>
        </w:rPr>
        <w:tab/>
      </w:r>
      <w:r w:rsidR="00011C5E" w:rsidRPr="00011C5E">
        <w:rPr>
          <w:lang w:val="en-US"/>
        </w:rPr>
        <w:t>// Delay of bullets in the wall</w:t>
      </w:r>
    </w:p>
    <w:p w14:paraId="4608EA38" w14:textId="77777777" w:rsidR="001170B3" w:rsidRPr="001170B3" w:rsidRDefault="001170B3" w:rsidP="001170B3">
      <w:pPr>
        <w:pStyle w:val="aff2"/>
        <w:rPr>
          <w:lang w:val="en-US"/>
        </w:rPr>
      </w:pPr>
      <w:r w:rsidRPr="001170B3">
        <w:rPr>
          <w:lang w:val="en-US"/>
        </w:rPr>
        <w:tab/>
      </w:r>
      <w:r w:rsidRPr="001170B3">
        <w:rPr>
          <w:lang w:val="en-US"/>
        </w:rPr>
        <w:tab/>
        <w:t>if (x &lt;= 0) x = 1;</w:t>
      </w:r>
    </w:p>
    <w:p w14:paraId="5F0E40B5" w14:textId="77777777" w:rsidR="001170B3" w:rsidRPr="001170B3" w:rsidRDefault="001170B3" w:rsidP="001170B3">
      <w:pPr>
        <w:pStyle w:val="aff2"/>
        <w:rPr>
          <w:lang w:val="en-US"/>
        </w:rPr>
      </w:pPr>
      <w:r w:rsidRPr="001170B3">
        <w:rPr>
          <w:lang w:val="en-US"/>
        </w:rPr>
        <w:tab/>
      </w:r>
      <w:r w:rsidRPr="001170B3">
        <w:rPr>
          <w:lang w:val="en-US"/>
        </w:rPr>
        <w:tab/>
        <w:t>if (y &lt;= 0) y = 1;</w:t>
      </w:r>
    </w:p>
    <w:p w14:paraId="40D53BD7" w14:textId="77777777" w:rsidR="001170B3" w:rsidRPr="001170B3" w:rsidRDefault="001170B3" w:rsidP="001170B3">
      <w:pPr>
        <w:pStyle w:val="aff2"/>
        <w:rPr>
          <w:lang w:val="en-US"/>
        </w:rPr>
      </w:pPr>
    </w:p>
    <w:p w14:paraId="4F658A03" w14:textId="6C3E00EA" w:rsidR="001170B3" w:rsidRPr="001170B3" w:rsidRDefault="001170B3" w:rsidP="001170B3">
      <w:pPr>
        <w:pStyle w:val="aff2"/>
        <w:rPr>
          <w:lang w:val="en-US"/>
        </w:rPr>
      </w:pPr>
      <w:r w:rsidRPr="001170B3">
        <w:rPr>
          <w:lang w:val="en-US"/>
        </w:rPr>
        <w:tab/>
      </w:r>
      <w:r w:rsidRPr="001170B3">
        <w:rPr>
          <w:lang w:val="en-US"/>
        </w:rPr>
        <w:tab/>
      </w:r>
      <w:r w:rsidR="00011C5E" w:rsidRPr="00011C5E">
        <w:rPr>
          <w:lang w:val="en-US"/>
        </w:rPr>
        <w:t>// Traversing all solid objects</w:t>
      </w:r>
    </w:p>
    <w:p w14:paraId="056C65F1" w14:textId="77777777" w:rsidR="001170B3" w:rsidRPr="001170B3" w:rsidRDefault="001170B3" w:rsidP="001170B3">
      <w:pPr>
        <w:pStyle w:val="aff2"/>
        <w:rPr>
          <w:lang w:val="en-US"/>
        </w:rPr>
      </w:pPr>
      <w:r w:rsidRPr="001170B3">
        <w:rPr>
          <w:lang w:val="en-US"/>
        </w:rPr>
        <w:tab/>
      </w:r>
      <w:r w:rsidRPr="001170B3">
        <w:rPr>
          <w:lang w:val="en-US"/>
        </w:rPr>
        <w:tab/>
        <w:t>for (int i = 0; i &lt; obj.size(); i++) {</w:t>
      </w:r>
    </w:p>
    <w:p w14:paraId="2A8F81A7" w14:textId="7732E999"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00011C5E" w:rsidRPr="00011C5E">
        <w:rPr>
          <w:lang w:val="en-US"/>
        </w:rPr>
        <w:t>// When a bullet collides with an object</w:t>
      </w:r>
    </w:p>
    <w:p w14:paraId="5E6DB8D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 xml:space="preserve">if (getRect().intersects(obj[i].rect)) </w:t>
      </w:r>
    </w:p>
    <w:p w14:paraId="3259BDE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37D7ACB9" w14:textId="2B36D68E"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00011C5E" w:rsidRPr="00011C5E">
        <w:rPr>
          <w:lang w:val="en-US"/>
        </w:rPr>
        <w:t>// The bullet is "dying"</w:t>
      </w:r>
    </w:p>
    <w:p w14:paraId="680A129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life = false;</w:t>
      </w:r>
    </w:p>
    <w:p w14:paraId="65772AF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27B7AA29" w14:textId="77777777" w:rsidR="001170B3" w:rsidRPr="001170B3" w:rsidRDefault="001170B3" w:rsidP="001170B3">
      <w:pPr>
        <w:pStyle w:val="aff2"/>
        <w:rPr>
          <w:lang w:val="en-US"/>
        </w:rPr>
      </w:pPr>
      <w:r w:rsidRPr="001170B3">
        <w:rPr>
          <w:lang w:val="en-US"/>
        </w:rPr>
        <w:tab/>
      </w:r>
      <w:r w:rsidRPr="001170B3">
        <w:rPr>
          <w:lang w:val="en-US"/>
        </w:rPr>
        <w:tab/>
        <w:t>}</w:t>
      </w:r>
    </w:p>
    <w:p w14:paraId="4C07A05D" w14:textId="77777777" w:rsidR="001170B3" w:rsidRPr="001170B3" w:rsidRDefault="001170B3" w:rsidP="001170B3">
      <w:pPr>
        <w:pStyle w:val="aff2"/>
        <w:rPr>
          <w:lang w:val="en-US"/>
        </w:rPr>
      </w:pPr>
    </w:p>
    <w:p w14:paraId="5B9FF5D6" w14:textId="77777777" w:rsidR="001170B3" w:rsidRPr="001170B3" w:rsidRDefault="001170B3" w:rsidP="001170B3">
      <w:pPr>
        <w:pStyle w:val="aff2"/>
        <w:rPr>
          <w:lang w:val="en-US"/>
        </w:rPr>
      </w:pPr>
    </w:p>
    <w:p w14:paraId="22A6FBB8" w14:textId="77777777" w:rsidR="001170B3" w:rsidRPr="001170B3" w:rsidRDefault="001170B3" w:rsidP="001170B3">
      <w:pPr>
        <w:pStyle w:val="aff2"/>
        <w:rPr>
          <w:lang w:val="en-US"/>
        </w:rPr>
      </w:pPr>
      <w:r w:rsidRPr="001170B3">
        <w:rPr>
          <w:lang w:val="en-US"/>
        </w:rPr>
        <w:tab/>
      </w:r>
      <w:r w:rsidRPr="001170B3">
        <w:rPr>
          <w:lang w:val="en-US"/>
        </w:rPr>
        <w:tab/>
        <w:t>sprite.setPosition(x + w / 2, y + h / 2);</w:t>
      </w:r>
    </w:p>
    <w:p w14:paraId="7B1387AC" w14:textId="77777777" w:rsidR="001170B3" w:rsidRPr="001170B3" w:rsidRDefault="001170B3" w:rsidP="001170B3">
      <w:pPr>
        <w:pStyle w:val="aff2"/>
        <w:rPr>
          <w:lang w:val="en-US"/>
        </w:rPr>
      </w:pPr>
      <w:r w:rsidRPr="001170B3">
        <w:rPr>
          <w:lang w:val="en-US"/>
        </w:rPr>
        <w:tab/>
        <w:t>}</w:t>
      </w:r>
    </w:p>
    <w:p w14:paraId="3748DCC7" w14:textId="77777777" w:rsidR="001170B3" w:rsidRPr="001170B3" w:rsidRDefault="001170B3" w:rsidP="001170B3">
      <w:pPr>
        <w:pStyle w:val="aff2"/>
        <w:rPr>
          <w:lang w:val="en-US"/>
        </w:rPr>
      </w:pPr>
      <w:r w:rsidRPr="001170B3">
        <w:rPr>
          <w:lang w:val="en-US"/>
        </w:rPr>
        <w:t>};</w:t>
      </w:r>
    </w:p>
    <w:p w14:paraId="014A8B8C" w14:textId="77777777" w:rsidR="001170B3" w:rsidRPr="001170B3" w:rsidRDefault="001170B3" w:rsidP="001170B3">
      <w:pPr>
        <w:pStyle w:val="aff2"/>
        <w:rPr>
          <w:lang w:val="en-US"/>
        </w:rPr>
      </w:pPr>
    </w:p>
    <w:p w14:paraId="23D837C1" w14:textId="0943798F" w:rsidR="001170B3" w:rsidRPr="001170B3" w:rsidRDefault="00011C5E" w:rsidP="001170B3">
      <w:pPr>
        <w:pStyle w:val="aff2"/>
        <w:rPr>
          <w:lang w:val="en-US"/>
        </w:rPr>
      </w:pPr>
      <w:r w:rsidRPr="00011C5E">
        <w:rPr>
          <w:lang w:val="en-US"/>
        </w:rPr>
        <w:t>// Coin class : Inherited from character class</w:t>
      </w:r>
    </w:p>
    <w:p w14:paraId="38DF9BF1" w14:textId="77777777" w:rsidR="001170B3" w:rsidRPr="001170B3" w:rsidRDefault="001170B3" w:rsidP="001170B3">
      <w:pPr>
        <w:pStyle w:val="aff2"/>
        <w:rPr>
          <w:lang w:val="en-US"/>
        </w:rPr>
      </w:pPr>
      <w:r w:rsidRPr="001170B3">
        <w:rPr>
          <w:lang w:val="en-US"/>
        </w:rPr>
        <w:lastRenderedPageBreak/>
        <w:t>class Coins :public Entity {</w:t>
      </w:r>
    </w:p>
    <w:p w14:paraId="756E2DB3" w14:textId="77777777" w:rsidR="001170B3" w:rsidRPr="001170B3" w:rsidRDefault="001170B3" w:rsidP="001170B3">
      <w:pPr>
        <w:pStyle w:val="aff2"/>
        <w:rPr>
          <w:lang w:val="en-US"/>
        </w:rPr>
      </w:pPr>
      <w:r w:rsidRPr="001170B3">
        <w:rPr>
          <w:lang w:val="en-US"/>
        </w:rPr>
        <w:t>public:</w:t>
      </w:r>
    </w:p>
    <w:p w14:paraId="1EDC1694" w14:textId="125EAA8B" w:rsidR="001170B3" w:rsidRPr="001170B3" w:rsidRDefault="001170B3" w:rsidP="001170B3">
      <w:pPr>
        <w:pStyle w:val="aff2"/>
        <w:rPr>
          <w:lang w:val="en-US"/>
        </w:rPr>
      </w:pPr>
      <w:r w:rsidRPr="001170B3">
        <w:rPr>
          <w:lang w:val="en-US"/>
        </w:rPr>
        <w:tab/>
      </w:r>
      <w:r w:rsidR="00011C5E" w:rsidRPr="00011C5E">
        <w:rPr>
          <w:lang w:val="en-US"/>
        </w:rPr>
        <w:t>// The current frame of the coin animation</w:t>
      </w:r>
    </w:p>
    <w:p w14:paraId="7C5AEAA1" w14:textId="77777777" w:rsidR="001170B3" w:rsidRPr="001170B3" w:rsidRDefault="001170B3" w:rsidP="001170B3">
      <w:pPr>
        <w:pStyle w:val="aff2"/>
        <w:rPr>
          <w:lang w:val="en-US"/>
        </w:rPr>
      </w:pPr>
      <w:r w:rsidRPr="001170B3">
        <w:rPr>
          <w:lang w:val="en-US"/>
        </w:rPr>
        <w:tab/>
        <w:t>float CurrentFrame;</w:t>
      </w:r>
    </w:p>
    <w:p w14:paraId="46E80B8A" w14:textId="77777777" w:rsidR="001170B3" w:rsidRPr="001170B3" w:rsidRDefault="001170B3" w:rsidP="001170B3">
      <w:pPr>
        <w:pStyle w:val="aff2"/>
        <w:rPr>
          <w:lang w:val="en-US"/>
        </w:rPr>
      </w:pPr>
      <w:r w:rsidRPr="001170B3">
        <w:rPr>
          <w:lang w:val="en-US"/>
        </w:rPr>
        <w:tab/>
        <w:t>Coins(Image&amp; image, String Name, Level&amp; lvl, float X, float Y, int W, int H) :Entity(image, Name, X, Y, W, H) {</w:t>
      </w:r>
    </w:p>
    <w:p w14:paraId="4F0F7A15" w14:textId="77777777" w:rsidR="001170B3" w:rsidRPr="001170B3" w:rsidRDefault="001170B3" w:rsidP="001170B3">
      <w:pPr>
        <w:pStyle w:val="aff2"/>
        <w:rPr>
          <w:lang w:val="en-US"/>
        </w:rPr>
      </w:pPr>
      <w:r w:rsidRPr="001170B3">
        <w:rPr>
          <w:lang w:val="en-US"/>
        </w:rPr>
        <w:tab/>
      </w:r>
      <w:r w:rsidRPr="001170B3">
        <w:rPr>
          <w:lang w:val="en-US"/>
        </w:rPr>
        <w:tab/>
        <w:t>sprite.setTextureRect(IntRect(0, 0, W, H));</w:t>
      </w:r>
    </w:p>
    <w:p w14:paraId="1FCB6660" w14:textId="77777777" w:rsidR="001170B3" w:rsidRPr="001170B3" w:rsidRDefault="001170B3" w:rsidP="001170B3">
      <w:pPr>
        <w:pStyle w:val="aff2"/>
        <w:rPr>
          <w:lang w:val="en-US"/>
        </w:rPr>
      </w:pPr>
      <w:r w:rsidRPr="001170B3">
        <w:rPr>
          <w:lang w:val="en-US"/>
        </w:rPr>
        <w:tab/>
      </w:r>
      <w:r w:rsidRPr="001170B3">
        <w:rPr>
          <w:lang w:val="en-US"/>
        </w:rPr>
        <w:tab/>
        <w:t>CurrentFrame = 0;</w:t>
      </w:r>
    </w:p>
    <w:p w14:paraId="5923362F" w14:textId="77777777" w:rsidR="001170B3" w:rsidRPr="001170B3" w:rsidRDefault="001170B3" w:rsidP="001170B3">
      <w:pPr>
        <w:pStyle w:val="aff2"/>
        <w:rPr>
          <w:lang w:val="en-US"/>
        </w:rPr>
      </w:pPr>
      <w:r w:rsidRPr="001170B3">
        <w:rPr>
          <w:lang w:val="en-US"/>
        </w:rPr>
        <w:tab/>
        <w:t>}</w:t>
      </w:r>
    </w:p>
    <w:p w14:paraId="36E28397" w14:textId="7D1BA8E7" w:rsidR="001170B3" w:rsidRPr="001170B3" w:rsidRDefault="001170B3" w:rsidP="001170B3">
      <w:pPr>
        <w:pStyle w:val="aff2"/>
        <w:rPr>
          <w:lang w:val="en-US"/>
        </w:rPr>
      </w:pPr>
      <w:r w:rsidRPr="001170B3">
        <w:rPr>
          <w:lang w:val="en-US"/>
        </w:rPr>
        <w:tab/>
      </w:r>
      <w:r w:rsidR="00011C5E" w:rsidRPr="00011C5E">
        <w:rPr>
          <w:lang w:val="en-US"/>
        </w:rPr>
        <w:t>// Procedure. Updates the coin animation</w:t>
      </w:r>
    </w:p>
    <w:p w14:paraId="2ADEFB84" w14:textId="77777777" w:rsidR="001170B3" w:rsidRPr="001170B3" w:rsidRDefault="001170B3" w:rsidP="001170B3">
      <w:pPr>
        <w:pStyle w:val="aff2"/>
        <w:rPr>
          <w:lang w:val="en-US"/>
        </w:rPr>
      </w:pPr>
      <w:r w:rsidRPr="001170B3">
        <w:rPr>
          <w:lang w:val="en-US"/>
        </w:rPr>
        <w:tab/>
        <w:t>void update(float time)</w:t>
      </w:r>
    </w:p>
    <w:p w14:paraId="4763D19E" w14:textId="77777777" w:rsidR="001170B3" w:rsidRPr="001170B3" w:rsidRDefault="001170B3" w:rsidP="001170B3">
      <w:pPr>
        <w:pStyle w:val="aff2"/>
        <w:rPr>
          <w:lang w:val="en-US"/>
        </w:rPr>
      </w:pPr>
      <w:r w:rsidRPr="001170B3">
        <w:rPr>
          <w:lang w:val="en-US"/>
        </w:rPr>
        <w:tab/>
        <w:t>{</w:t>
      </w:r>
    </w:p>
    <w:p w14:paraId="5B6D6BFE" w14:textId="77777777" w:rsidR="001170B3" w:rsidRPr="001170B3" w:rsidRDefault="001170B3" w:rsidP="001170B3">
      <w:pPr>
        <w:pStyle w:val="aff2"/>
        <w:rPr>
          <w:lang w:val="en-US"/>
        </w:rPr>
      </w:pPr>
      <w:r w:rsidRPr="001170B3">
        <w:rPr>
          <w:lang w:val="en-US"/>
        </w:rPr>
        <w:tab/>
      </w:r>
      <w:r w:rsidRPr="001170B3">
        <w:rPr>
          <w:lang w:val="en-US"/>
        </w:rPr>
        <w:tab/>
        <w:t>if (name == "Coin") {</w:t>
      </w:r>
    </w:p>
    <w:p w14:paraId="0FD4E81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CurrentFrame += 0.005 * time;</w:t>
      </w:r>
    </w:p>
    <w:p w14:paraId="75D759C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CurrentFrame &gt; 6) CurrentFrame -= 6;</w:t>
      </w:r>
    </w:p>
    <w:p w14:paraId="0985711D"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24 * </w:t>
      </w:r>
    </w:p>
    <w:p w14:paraId="619CB27C" w14:textId="39E5DFD2" w:rsidR="001170B3" w:rsidRPr="001170B3" w:rsidRDefault="00011C5E" w:rsidP="001170B3">
      <w:pPr>
        <w:pStyle w:val="aff2"/>
        <w:rPr>
          <w:lang w:val="en-US"/>
        </w:rPr>
      </w:pPr>
      <w:r w:rsidRPr="00F022DD">
        <w:rPr>
          <w:lang w:val="en-US"/>
        </w:rPr>
        <w:t xml:space="preserve">                </w:t>
      </w:r>
      <w:r w:rsidR="001170B3" w:rsidRPr="001170B3">
        <w:rPr>
          <w:lang w:val="en-US"/>
        </w:rPr>
        <w:t>int(CurrentFrame), 0, 24, 24));</w:t>
      </w:r>
    </w:p>
    <w:p w14:paraId="5378350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45985D83" w14:textId="77777777" w:rsidR="001170B3" w:rsidRPr="001170B3" w:rsidRDefault="001170B3" w:rsidP="001170B3">
      <w:pPr>
        <w:pStyle w:val="aff2"/>
        <w:rPr>
          <w:lang w:val="en-US"/>
        </w:rPr>
      </w:pPr>
      <w:r w:rsidRPr="001170B3">
        <w:rPr>
          <w:lang w:val="en-US"/>
        </w:rPr>
        <w:tab/>
      </w:r>
      <w:r w:rsidRPr="001170B3">
        <w:rPr>
          <w:lang w:val="en-US"/>
        </w:rPr>
        <w:tab/>
        <w:t>}</w:t>
      </w:r>
    </w:p>
    <w:p w14:paraId="014834FF" w14:textId="77777777" w:rsidR="001170B3" w:rsidRPr="001170B3" w:rsidRDefault="001170B3" w:rsidP="001170B3">
      <w:pPr>
        <w:pStyle w:val="aff2"/>
        <w:rPr>
          <w:lang w:val="en-US"/>
        </w:rPr>
      </w:pPr>
      <w:r w:rsidRPr="001170B3">
        <w:rPr>
          <w:lang w:val="en-US"/>
        </w:rPr>
        <w:tab/>
      </w:r>
      <w:r w:rsidRPr="001170B3">
        <w:rPr>
          <w:lang w:val="en-US"/>
        </w:rPr>
        <w:tab/>
        <w:t>if (name == "Card") {</w:t>
      </w:r>
    </w:p>
    <w:p w14:paraId="4A25DC4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CurrentFrame += 0.005 * time;</w:t>
      </w:r>
    </w:p>
    <w:p w14:paraId="298047C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CurrentFrame &gt; 8) CurrentFrame -= 8;</w:t>
      </w:r>
    </w:p>
    <w:p w14:paraId="1A4E6679"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24 * </w:t>
      </w:r>
    </w:p>
    <w:p w14:paraId="394E0372" w14:textId="14EAC833" w:rsidR="001170B3" w:rsidRPr="001170B3" w:rsidRDefault="00011C5E" w:rsidP="001170B3">
      <w:pPr>
        <w:pStyle w:val="aff2"/>
        <w:rPr>
          <w:lang w:val="en-US"/>
        </w:rPr>
      </w:pPr>
      <w:r w:rsidRPr="00F022DD">
        <w:rPr>
          <w:lang w:val="en-US"/>
        </w:rPr>
        <w:t xml:space="preserve">                </w:t>
      </w:r>
      <w:r w:rsidR="001170B3" w:rsidRPr="001170B3">
        <w:rPr>
          <w:lang w:val="en-US"/>
        </w:rPr>
        <w:t>int(CurrentFrame), 0, 24, 24));</w:t>
      </w:r>
    </w:p>
    <w:p w14:paraId="00E6ECB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 / 2, y + h / 2);</w:t>
      </w:r>
    </w:p>
    <w:p w14:paraId="36138963" w14:textId="77777777" w:rsidR="001170B3" w:rsidRPr="001170B3" w:rsidRDefault="001170B3" w:rsidP="001170B3">
      <w:pPr>
        <w:pStyle w:val="aff2"/>
        <w:rPr>
          <w:lang w:val="en-US"/>
        </w:rPr>
      </w:pPr>
      <w:r w:rsidRPr="001170B3">
        <w:rPr>
          <w:lang w:val="en-US"/>
        </w:rPr>
        <w:tab/>
      </w:r>
      <w:r w:rsidRPr="001170B3">
        <w:rPr>
          <w:lang w:val="en-US"/>
        </w:rPr>
        <w:tab/>
        <w:t>}</w:t>
      </w:r>
    </w:p>
    <w:p w14:paraId="268A6632" w14:textId="77777777" w:rsidR="001170B3" w:rsidRPr="001170B3" w:rsidRDefault="001170B3" w:rsidP="001170B3">
      <w:pPr>
        <w:pStyle w:val="aff2"/>
        <w:rPr>
          <w:lang w:val="en-US"/>
        </w:rPr>
      </w:pPr>
      <w:r w:rsidRPr="001170B3">
        <w:rPr>
          <w:lang w:val="en-US"/>
        </w:rPr>
        <w:tab/>
        <w:t>}</w:t>
      </w:r>
    </w:p>
    <w:p w14:paraId="267F5931" w14:textId="77777777" w:rsidR="001170B3" w:rsidRPr="001170B3" w:rsidRDefault="001170B3" w:rsidP="001170B3">
      <w:pPr>
        <w:pStyle w:val="aff2"/>
        <w:rPr>
          <w:lang w:val="en-US"/>
        </w:rPr>
      </w:pPr>
      <w:r w:rsidRPr="001170B3">
        <w:rPr>
          <w:lang w:val="en-US"/>
        </w:rPr>
        <w:t>};</w:t>
      </w:r>
    </w:p>
    <w:p w14:paraId="7E8D7C25" w14:textId="77777777" w:rsidR="001170B3" w:rsidRPr="001170B3" w:rsidRDefault="001170B3" w:rsidP="001170B3">
      <w:pPr>
        <w:pStyle w:val="aff2"/>
        <w:rPr>
          <w:lang w:val="en-US"/>
        </w:rPr>
      </w:pPr>
    </w:p>
    <w:p w14:paraId="14E0A55C" w14:textId="2D20B2B9" w:rsidR="001170B3" w:rsidRPr="001170B3" w:rsidRDefault="00011C5E" w:rsidP="001170B3">
      <w:pPr>
        <w:pStyle w:val="aff2"/>
        <w:rPr>
          <w:lang w:val="en-US"/>
        </w:rPr>
      </w:pPr>
      <w:r w:rsidRPr="00011C5E">
        <w:rPr>
          <w:lang w:val="en-US"/>
        </w:rPr>
        <w:t>// Press class : inherited from character class</w:t>
      </w:r>
    </w:p>
    <w:p w14:paraId="09346F1A" w14:textId="77777777" w:rsidR="001170B3" w:rsidRPr="001170B3" w:rsidRDefault="001170B3" w:rsidP="001170B3">
      <w:pPr>
        <w:pStyle w:val="aff2"/>
        <w:rPr>
          <w:lang w:val="en-US"/>
        </w:rPr>
      </w:pPr>
      <w:r w:rsidRPr="001170B3">
        <w:rPr>
          <w:lang w:val="en-US"/>
        </w:rPr>
        <w:t>class Hammer : public Entity {</w:t>
      </w:r>
    </w:p>
    <w:p w14:paraId="3B96E028" w14:textId="77777777" w:rsidR="001170B3" w:rsidRPr="001170B3" w:rsidRDefault="001170B3" w:rsidP="001170B3">
      <w:pPr>
        <w:pStyle w:val="aff2"/>
        <w:rPr>
          <w:lang w:val="en-US"/>
        </w:rPr>
      </w:pPr>
      <w:r w:rsidRPr="001170B3">
        <w:rPr>
          <w:lang w:val="en-US"/>
        </w:rPr>
        <w:t>public:</w:t>
      </w:r>
    </w:p>
    <w:p w14:paraId="262242B6" w14:textId="7CE034B5" w:rsidR="001170B3" w:rsidRPr="001170B3" w:rsidRDefault="001170B3" w:rsidP="001170B3">
      <w:pPr>
        <w:pStyle w:val="aff2"/>
        <w:rPr>
          <w:lang w:val="en-US"/>
        </w:rPr>
      </w:pPr>
      <w:r w:rsidRPr="001170B3">
        <w:rPr>
          <w:lang w:val="en-US"/>
        </w:rPr>
        <w:tab/>
      </w:r>
      <w:r w:rsidR="00011C5E" w:rsidRPr="00011C5E">
        <w:rPr>
          <w:lang w:val="en-US"/>
        </w:rPr>
        <w:t>// Current frame of the press animation</w:t>
      </w:r>
    </w:p>
    <w:p w14:paraId="0B661457" w14:textId="77777777" w:rsidR="001170B3" w:rsidRPr="001170B3" w:rsidRDefault="001170B3" w:rsidP="001170B3">
      <w:pPr>
        <w:pStyle w:val="aff2"/>
        <w:rPr>
          <w:lang w:val="en-US"/>
        </w:rPr>
      </w:pPr>
      <w:r w:rsidRPr="001170B3">
        <w:rPr>
          <w:lang w:val="en-US"/>
        </w:rPr>
        <w:tab/>
        <w:t>float CurrentFrame;</w:t>
      </w:r>
    </w:p>
    <w:p w14:paraId="5AD60FCF" w14:textId="77777777" w:rsidR="00011C5E" w:rsidRDefault="001170B3" w:rsidP="001170B3">
      <w:pPr>
        <w:pStyle w:val="aff2"/>
        <w:rPr>
          <w:lang w:val="en-US"/>
        </w:rPr>
      </w:pPr>
      <w:r w:rsidRPr="001170B3">
        <w:rPr>
          <w:lang w:val="en-US"/>
        </w:rPr>
        <w:tab/>
      </w:r>
      <w:r w:rsidR="00011C5E" w:rsidRPr="00011C5E">
        <w:rPr>
          <w:lang w:val="en-US"/>
        </w:rPr>
        <w:t xml:space="preserve">// The time after which the direction of movement </w:t>
      </w:r>
    </w:p>
    <w:p w14:paraId="66270760" w14:textId="7796BA5E" w:rsidR="001170B3" w:rsidRPr="001170B3" w:rsidRDefault="00011C5E" w:rsidP="001170B3">
      <w:pPr>
        <w:pStyle w:val="aff2"/>
        <w:rPr>
          <w:lang w:val="en-US"/>
        </w:rPr>
      </w:pPr>
      <w:r w:rsidRPr="00F022DD">
        <w:rPr>
          <w:lang w:val="en-US"/>
        </w:rPr>
        <w:t xml:space="preserve">     </w:t>
      </w:r>
      <w:r w:rsidRPr="00E54942">
        <w:rPr>
          <w:lang w:val="en-US"/>
        </w:rPr>
        <w:t xml:space="preserve">// </w:t>
      </w:r>
      <w:r w:rsidRPr="00011C5E">
        <w:rPr>
          <w:lang w:val="en-US"/>
        </w:rPr>
        <w:t>changes</w:t>
      </w:r>
    </w:p>
    <w:p w14:paraId="0252C971" w14:textId="77777777" w:rsidR="001170B3" w:rsidRPr="001170B3" w:rsidRDefault="001170B3" w:rsidP="001170B3">
      <w:pPr>
        <w:pStyle w:val="aff2"/>
        <w:rPr>
          <w:lang w:val="en-US"/>
        </w:rPr>
      </w:pPr>
      <w:r w:rsidRPr="001170B3">
        <w:rPr>
          <w:lang w:val="en-US"/>
        </w:rPr>
        <w:tab/>
        <w:t>float timeToChange;</w:t>
      </w:r>
    </w:p>
    <w:p w14:paraId="3D06A62E" w14:textId="77777777" w:rsidR="001170B3" w:rsidRPr="001170B3" w:rsidRDefault="001170B3" w:rsidP="001170B3">
      <w:pPr>
        <w:pStyle w:val="aff2"/>
        <w:rPr>
          <w:lang w:val="en-US"/>
        </w:rPr>
      </w:pPr>
      <w:r w:rsidRPr="001170B3">
        <w:rPr>
          <w:lang w:val="en-US"/>
        </w:rPr>
        <w:tab/>
        <w:t>Hammer(Image&amp; image, String Name, Level&amp; lvl, float X, float Y, int W, int H, float Ti) :Entity(image, Name, X, Y, W, H) {</w:t>
      </w:r>
    </w:p>
    <w:p w14:paraId="4321FA0C" w14:textId="77777777" w:rsidR="001170B3" w:rsidRPr="001170B3" w:rsidRDefault="001170B3" w:rsidP="001170B3">
      <w:pPr>
        <w:pStyle w:val="aff2"/>
        <w:rPr>
          <w:lang w:val="en-US"/>
        </w:rPr>
      </w:pPr>
      <w:r w:rsidRPr="001170B3">
        <w:rPr>
          <w:lang w:val="en-US"/>
        </w:rPr>
        <w:tab/>
      </w:r>
      <w:r w:rsidRPr="001170B3">
        <w:rPr>
          <w:lang w:val="en-US"/>
        </w:rPr>
        <w:tab/>
        <w:t>sprite.setTextureRect(IntRect(0, 0, W, H));</w:t>
      </w:r>
    </w:p>
    <w:p w14:paraId="098265D8" w14:textId="77777777" w:rsidR="001170B3" w:rsidRPr="001170B3" w:rsidRDefault="001170B3" w:rsidP="001170B3">
      <w:pPr>
        <w:pStyle w:val="aff2"/>
        <w:rPr>
          <w:lang w:val="en-US"/>
        </w:rPr>
      </w:pPr>
      <w:r w:rsidRPr="001170B3">
        <w:rPr>
          <w:lang w:val="en-US"/>
        </w:rPr>
        <w:tab/>
      </w:r>
      <w:r w:rsidRPr="001170B3">
        <w:rPr>
          <w:lang w:val="en-US"/>
        </w:rPr>
        <w:tab/>
        <w:t>moveY = 0.08;</w:t>
      </w:r>
    </w:p>
    <w:p w14:paraId="6A89CDE2" w14:textId="77777777" w:rsidR="001170B3" w:rsidRPr="001170B3" w:rsidRDefault="001170B3" w:rsidP="001170B3">
      <w:pPr>
        <w:pStyle w:val="aff2"/>
        <w:rPr>
          <w:lang w:val="en-US"/>
        </w:rPr>
      </w:pPr>
      <w:r w:rsidRPr="001170B3">
        <w:rPr>
          <w:lang w:val="en-US"/>
        </w:rPr>
        <w:tab/>
      </w:r>
      <w:r w:rsidRPr="001170B3">
        <w:rPr>
          <w:lang w:val="en-US"/>
        </w:rPr>
        <w:tab/>
        <w:t>timeToChange = Ti;</w:t>
      </w:r>
    </w:p>
    <w:p w14:paraId="43AC3CB4" w14:textId="77777777" w:rsidR="001170B3" w:rsidRPr="001170B3" w:rsidRDefault="001170B3" w:rsidP="001170B3">
      <w:pPr>
        <w:pStyle w:val="aff2"/>
        <w:rPr>
          <w:lang w:val="en-US"/>
        </w:rPr>
      </w:pPr>
      <w:r w:rsidRPr="001170B3">
        <w:rPr>
          <w:lang w:val="en-US"/>
        </w:rPr>
        <w:tab/>
      </w:r>
      <w:r w:rsidRPr="001170B3">
        <w:rPr>
          <w:lang w:val="en-US"/>
        </w:rPr>
        <w:tab/>
        <w:t>CurrentFrame = 0;</w:t>
      </w:r>
    </w:p>
    <w:p w14:paraId="41A1AAEB" w14:textId="77777777" w:rsidR="001170B3" w:rsidRPr="001170B3" w:rsidRDefault="001170B3" w:rsidP="001170B3">
      <w:pPr>
        <w:pStyle w:val="aff2"/>
        <w:rPr>
          <w:lang w:val="en-US"/>
        </w:rPr>
      </w:pPr>
      <w:r w:rsidRPr="001170B3">
        <w:rPr>
          <w:lang w:val="en-US"/>
        </w:rPr>
        <w:tab/>
        <w:t>}</w:t>
      </w:r>
    </w:p>
    <w:p w14:paraId="7226D7EE" w14:textId="77777777" w:rsidR="001170B3" w:rsidRPr="001170B3" w:rsidRDefault="001170B3" w:rsidP="001170B3">
      <w:pPr>
        <w:pStyle w:val="aff2"/>
        <w:rPr>
          <w:lang w:val="en-US"/>
        </w:rPr>
      </w:pPr>
    </w:p>
    <w:p w14:paraId="5736A824" w14:textId="38E22868" w:rsidR="001170B3" w:rsidRPr="001170B3" w:rsidRDefault="001170B3" w:rsidP="001170B3">
      <w:pPr>
        <w:pStyle w:val="aff2"/>
        <w:rPr>
          <w:lang w:val="en-US"/>
        </w:rPr>
      </w:pPr>
      <w:r w:rsidRPr="001170B3">
        <w:rPr>
          <w:lang w:val="en-US"/>
        </w:rPr>
        <w:tab/>
      </w:r>
      <w:r w:rsidR="00011C5E" w:rsidRPr="00011C5E">
        <w:rPr>
          <w:lang w:val="en-US"/>
        </w:rPr>
        <w:t>// Procedure. Updates the animation of the press</w:t>
      </w:r>
    </w:p>
    <w:p w14:paraId="66DD4F75" w14:textId="77777777" w:rsidR="001170B3" w:rsidRPr="001170B3" w:rsidRDefault="001170B3" w:rsidP="001170B3">
      <w:pPr>
        <w:pStyle w:val="aff2"/>
        <w:rPr>
          <w:lang w:val="en-US"/>
        </w:rPr>
      </w:pPr>
      <w:r w:rsidRPr="001170B3">
        <w:rPr>
          <w:lang w:val="en-US"/>
        </w:rPr>
        <w:lastRenderedPageBreak/>
        <w:tab/>
        <w:t>void update(float time)</w:t>
      </w:r>
    </w:p>
    <w:p w14:paraId="533E284D" w14:textId="77777777" w:rsidR="001170B3" w:rsidRPr="001170B3" w:rsidRDefault="001170B3" w:rsidP="001170B3">
      <w:pPr>
        <w:pStyle w:val="aff2"/>
        <w:rPr>
          <w:lang w:val="en-US"/>
        </w:rPr>
      </w:pPr>
      <w:r w:rsidRPr="001170B3">
        <w:rPr>
          <w:lang w:val="en-US"/>
        </w:rPr>
        <w:tab/>
        <w:t>{</w:t>
      </w:r>
    </w:p>
    <w:p w14:paraId="129CE1E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CurrentFrame += 0.0040 * time;</w:t>
      </w:r>
    </w:p>
    <w:p w14:paraId="2793ED4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CurrentFrame &gt; 8)CurrentFrame -= 8;</w:t>
      </w:r>
    </w:p>
    <w:p w14:paraId="272EB360"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sprite.setTextureRect(IntRect(32 * </w:t>
      </w:r>
    </w:p>
    <w:p w14:paraId="7103A99E" w14:textId="44D2EE2F" w:rsidR="001170B3" w:rsidRPr="001170B3" w:rsidRDefault="00011C5E" w:rsidP="00011C5E">
      <w:pPr>
        <w:pStyle w:val="aff2"/>
        <w:ind w:left="2123"/>
        <w:rPr>
          <w:lang w:val="en-US"/>
        </w:rPr>
      </w:pPr>
      <w:r w:rsidRPr="00F022DD">
        <w:rPr>
          <w:lang w:val="en-US"/>
        </w:rPr>
        <w:t xml:space="preserve">  </w:t>
      </w:r>
      <w:r w:rsidR="001170B3" w:rsidRPr="001170B3">
        <w:rPr>
          <w:lang w:val="en-US"/>
        </w:rPr>
        <w:t>int(CurrentFrame), 0, 32, 64));</w:t>
      </w:r>
    </w:p>
    <w:p w14:paraId="348EFBE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p>
    <w:p w14:paraId="6C6276C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y += moveY * time;</w:t>
      </w:r>
    </w:p>
    <w:p w14:paraId="187484E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moveTimer += time;</w:t>
      </w:r>
    </w:p>
    <w:p w14:paraId="3CA85CC1" w14:textId="77777777" w:rsidR="00011C5E" w:rsidRDefault="001170B3" w:rsidP="001170B3">
      <w:pPr>
        <w:pStyle w:val="aff2"/>
        <w:rPr>
          <w:lang w:val="en-US"/>
        </w:rPr>
      </w:pPr>
      <w:r w:rsidRPr="001170B3">
        <w:rPr>
          <w:lang w:val="en-US"/>
        </w:rPr>
        <w:tab/>
      </w:r>
      <w:r w:rsidRPr="001170B3">
        <w:rPr>
          <w:lang w:val="en-US"/>
        </w:rPr>
        <w:tab/>
      </w:r>
      <w:r w:rsidRPr="001170B3">
        <w:rPr>
          <w:lang w:val="en-US"/>
        </w:rPr>
        <w:tab/>
        <w:t xml:space="preserve">if (moveTimer &gt; timeToChange) { moveY *= </w:t>
      </w:r>
    </w:p>
    <w:p w14:paraId="491BFB52" w14:textId="12B885C8" w:rsidR="001170B3" w:rsidRPr="001170B3" w:rsidRDefault="00011C5E" w:rsidP="001170B3">
      <w:pPr>
        <w:pStyle w:val="aff2"/>
        <w:rPr>
          <w:lang w:val="en-US"/>
        </w:rPr>
      </w:pPr>
      <w:r w:rsidRPr="00F022DD">
        <w:rPr>
          <w:lang w:val="en-US"/>
        </w:rPr>
        <w:t xml:space="preserve">                  </w:t>
      </w:r>
      <w:r w:rsidR="001170B3" w:rsidRPr="001170B3">
        <w:rPr>
          <w:lang w:val="en-US"/>
        </w:rPr>
        <w:t>-1; moveTimer = 0; }</w:t>
      </w:r>
    </w:p>
    <w:p w14:paraId="51854B5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sprite.setPosition(x + w/2, y + h/2);</w:t>
      </w:r>
    </w:p>
    <w:p w14:paraId="01A8E8B5" w14:textId="77777777" w:rsidR="001170B3" w:rsidRPr="001170B3" w:rsidRDefault="001170B3" w:rsidP="001170B3">
      <w:pPr>
        <w:pStyle w:val="aff2"/>
        <w:rPr>
          <w:lang w:val="en-US"/>
        </w:rPr>
      </w:pPr>
      <w:r w:rsidRPr="001170B3">
        <w:rPr>
          <w:lang w:val="en-US"/>
        </w:rPr>
        <w:tab/>
        <w:t>}</w:t>
      </w:r>
    </w:p>
    <w:p w14:paraId="47F42AE4" w14:textId="77777777" w:rsidR="001170B3" w:rsidRPr="001170B3" w:rsidRDefault="001170B3" w:rsidP="001170B3">
      <w:pPr>
        <w:pStyle w:val="aff2"/>
        <w:rPr>
          <w:lang w:val="en-US"/>
        </w:rPr>
      </w:pPr>
      <w:r w:rsidRPr="001170B3">
        <w:rPr>
          <w:lang w:val="en-US"/>
        </w:rPr>
        <w:t>};</w:t>
      </w:r>
    </w:p>
    <w:p w14:paraId="7D1E3D13" w14:textId="7296DD2C" w:rsidR="001170B3" w:rsidRPr="001170B3" w:rsidRDefault="00011C5E" w:rsidP="001170B3">
      <w:pPr>
        <w:pStyle w:val="aff2"/>
        <w:rPr>
          <w:lang w:val="en-US"/>
        </w:rPr>
      </w:pPr>
      <w:r w:rsidRPr="00011C5E">
        <w:rPr>
          <w:lang w:val="en-US"/>
        </w:rPr>
        <w:t>// Procedure. Responsible for loading the level</w:t>
      </w:r>
    </w:p>
    <w:p w14:paraId="0C19FBD0" w14:textId="77777777" w:rsidR="001170B3" w:rsidRPr="001170B3" w:rsidRDefault="001170B3" w:rsidP="001170B3">
      <w:pPr>
        <w:pStyle w:val="aff2"/>
        <w:rPr>
          <w:lang w:val="en-US"/>
        </w:rPr>
      </w:pPr>
      <w:r w:rsidRPr="001170B3">
        <w:rPr>
          <w:lang w:val="en-US"/>
        </w:rPr>
        <w:t>void changeLevel(Level&amp; lvl, int&amp; numberLevel)</w:t>
      </w:r>
    </w:p>
    <w:p w14:paraId="5BDE226B" w14:textId="77777777" w:rsidR="001170B3" w:rsidRPr="001170B3" w:rsidRDefault="001170B3" w:rsidP="001170B3">
      <w:pPr>
        <w:pStyle w:val="aff2"/>
        <w:rPr>
          <w:lang w:val="en-US"/>
        </w:rPr>
      </w:pPr>
      <w:r w:rsidRPr="001170B3">
        <w:rPr>
          <w:lang w:val="en-US"/>
        </w:rPr>
        <w:t>{</w:t>
      </w:r>
    </w:p>
    <w:p w14:paraId="73DB4420" w14:textId="77777777" w:rsidR="001170B3" w:rsidRPr="001170B3" w:rsidRDefault="001170B3" w:rsidP="001170B3">
      <w:pPr>
        <w:pStyle w:val="aff2"/>
        <w:rPr>
          <w:lang w:val="en-US"/>
        </w:rPr>
      </w:pPr>
      <w:r w:rsidRPr="001170B3">
        <w:rPr>
          <w:lang w:val="en-US"/>
        </w:rPr>
        <w:tab/>
        <w:t>switch (numberLevel)</w:t>
      </w:r>
    </w:p>
    <w:p w14:paraId="3DD176FC" w14:textId="77777777" w:rsidR="001170B3" w:rsidRPr="001170B3" w:rsidRDefault="001170B3" w:rsidP="001170B3">
      <w:pPr>
        <w:pStyle w:val="aff2"/>
        <w:rPr>
          <w:lang w:val="en-US"/>
        </w:rPr>
      </w:pPr>
      <w:r w:rsidRPr="001170B3">
        <w:rPr>
          <w:lang w:val="en-US"/>
        </w:rPr>
        <w:tab/>
        <w:t>{</w:t>
      </w:r>
    </w:p>
    <w:p w14:paraId="27CE8906" w14:textId="77777777" w:rsidR="001170B3" w:rsidRPr="001170B3" w:rsidRDefault="001170B3" w:rsidP="001170B3">
      <w:pPr>
        <w:pStyle w:val="aff2"/>
        <w:rPr>
          <w:lang w:val="en-US"/>
        </w:rPr>
      </w:pPr>
      <w:r w:rsidRPr="001170B3">
        <w:rPr>
          <w:lang w:val="en-US"/>
        </w:rPr>
        <w:tab/>
        <w:t>case 1:</w:t>
      </w:r>
    </w:p>
    <w:p w14:paraId="396B7F1A" w14:textId="77777777" w:rsidR="001170B3" w:rsidRPr="001170B3" w:rsidRDefault="001170B3" w:rsidP="001170B3">
      <w:pPr>
        <w:pStyle w:val="aff2"/>
        <w:rPr>
          <w:lang w:val="en-US"/>
        </w:rPr>
      </w:pPr>
      <w:r w:rsidRPr="001170B3">
        <w:rPr>
          <w:lang w:val="en-US"/>
        </w:rPr>
        <w:tab/>
        <w:t>{</w:t>
      </w:r>
    </w:p>
    <w:p w14:paraId="6BF7CCB4" w14:textId="77777777" w:rsidR="001170B3" w:rsidRPr="001170B3" w:rsidRDefault="001170B3" w:rsidP="001170B3">
      <w:pPr>
        <w:pStyle w:val="aff2"/>
        <w:rPr>
          <w:lang w:val="en-US"/>
        </w:rPr>
      </w:pPr>
      <w:r w:rsidRPr="001170B3">
        <w:rPr>
          <w:lang w:val="en-US"/>
        </w:rPr>
        <w:tab/>
      </w:r>
      <w:r w:rsidRPr="001170B3">
        <w:rPr>
          <w:lang w:val="en-US"/>
        </w:rPr>
        <w:tab/>
        <w:t>lvl.LoadFromFile("map1.tmx");</w:t>
      </w:r>
    </w:p>
    <w:p w14:paraId="1C750171" w14:textId="77777777" w:rsidR="001170B3" w:rsidRPr="001170B3" w:rsidRDefault="001170B3" w:rsidP="001170B3">
      <w:pPr>
        <w:pStyle w:val="aff2"/>
        <w:rPr>
          <w:lang w:val="en-US"/>
        </w:rPr>
      </w:pPr>
      <w:r w:rsidRPr="001170B3">
        <w:rPr>
          <w:lang w:val="en-US"/>
        </w:rPr>
        <w:tab/>
      </w:r>
      <w:r w:rsidRPr="001170B3">
        <w:rPr>
          <w:lang w:val="en-US"/>
        </w:rPr>
        <w:tab/>
        <w:t>break;</w:t>
      </w:r>
    </w:p>
    <w:p w14:paraId="4FC4FCD4" w14:textId="77777777" w:rsidR="001170B3" w:rsidRPr="001170B3" w:rsidRDefault="001170B3" w:rsidP="001170B3">
      <w:pPr>
        <w:pStyle w:val="aff2"/>
        <w:rPr>
          <w:lang w:val="en-US"/>
        </w:rPr>
      </w:pPr>
      <w:r w:rsidRPr="001170B3">
        <w:rPr>
          <w:lang w:val="en-US"/>
        </w:rPr>
        <w:tab/>
        <w:t>}</w:t>
      </w:r>
    </w:p>
    <w:p w14:paraId="5324345F" w14:textId="77777777" w:rsidR="001170B3" w:rsidRPr="001170B3" w:rsidRDefault="001170B3" w:rsidP="001170B3">
      <w:pPr>
        <w:pStyle w:val="aff2"/>
        <w:rPr>
          <w:lang w:val="en-US"/>
        </w:rPr>
      </w:pPr>
      <w:r w:rsidRPr="001170B3">
        <w:rPr>
          <w:lang w:val="en-US"/>
        </w:rPr>
        <w:tab/>
        <w:t>case 2:</w:t>
      </w:r>
    </w:p>
    <w:p w14:paraId="2EF9F4CF" w14:textId="77777777" w:rsidR="001170B3" w:rsidRPr="001170B3" w:rsidRDefault="001170B3" w:rsidP="001170B3">
      <w:pPr>
        <w:pStyle w:val="aff2"/>
        <w:rPr>
          <w:lang w:val="en-US"/>
        </w:rPr>
      </w:pPr>
      <w:r w:rsidRPr="001170B3">
        <w:rPr>
          <w:lang w:val="en-US"/>
        </w:rPr>
        <w:tab/>
        <w:t>{</w:t>
      </w:r>
    </w:p>
    <w:p w14:paraId="463169F0" w14:textId="77777777" w:rsidR="001170B3" w:rsidRPr="001170B3" w:rsidRDefault="001170B3" w:rsidP="001170B3">
      <w:pPr>
        <w:pStyle w:val="aff2"/>
        <w:rPr>
          <w:lang w:val="en-US"/>
        </w:rPr>
      </w:pPr>
      <w:r w:rsidRPr="001170B3">
        <w:rPr>
          <w:lang w:val="en-US"/>
        </w:rPr>
        <w:tab/>
      </w:r>
      <w:r w:rsidRPr="001170B3">
        <w:rPr>
          <w:lang w:val="en-US"/>
        </w:rPr>
        <w:tab/>
        <w:t>lvl.LoadFromFile("map2.tmx");</w:t>
      </w:r>
    </w:p>
    <w:p w14:paraId="70B9F3A0" w14:textId="77777777" w:rsidR="001170B3" w:rsidRPr="001170B3" w:rsidRDefault="001170B3" w:rsidP="001170B3">
      <w:pPr>
        <w:pStyle w:val="aff2"/>
        <w:rPr>
          <w:lang w:val="en-US"/>
        </w:rPr>
      </w:pPr>
      <w:r w:rsidRPr="001170B3">
        <w:rPr>
          <w:lang w:val="en-US"/>
        </w:rPr>
        <w:tab/>
      </w:r>
      <w:r w:rsidRPr="001170B3">
        <w:rPr>
          <w:lang w:val="en-US"/>
        </w:rPr>
        <w:tab/>
        <w:t>break;</w:t>
      </w:r>
    </w:p>
    <w:p w14:paraId="28C4405B" w14:textId="77777777" w:rsidR="001170B3" w:rsidRPr="001170B3" w:rsidRDefault="001170B3" w:rsidP="001170B3">
      <w:pPr>
        <w:pStyle w:val="aff2"/>
        <w:rPr>
          <w:lang w:val="en-US"/>
        </w:rPr>
      </w:pPr>
      <w:r w:rsidRPr="001170B3">
        <w:rPr>
          <w:lang w:val="en-US"/>
        </w:rPr>
        <w:tab/>
        <w:t>}</w:t>
      </w:r>
    </w:p>
    <w:p w14:paraId="0BE5A706" w14:textId="77777777" w:rsidR="001170B3" w:rsidRPr="001170B3" w:rsidRDefault="001170B3" w:rsidP="001170B3">
      <w:pPr>
        <w:pStyle w:val="aff2"/>
        <w:rPr>
          <w:lang w:val="en-US"/>
        </w:rPr>
      </w:pPr>
      <w:r w:rsidRPr="001170B3">
        <w:rPr>
          <w:lang w:val="en-US"/>
        </w:rPr>
        <w:tab/>
        <w:t>case 3:</w:t>
      </w:r>
    </w:p>
    <w:p w14:paraId="04453AFE" w14:textId="77777777" w:rsidR="001170B3" w:rsidRPr="001170B3" w:rsidRDefault="001170B3" w:rsidP="001170B3">
      <w:pPr>
        <w:pStyle w:val="aff2"/>
        <w:rPr>
          <w:lang w:val="en-US"/>
        </w:rPr>
      </w:pPr>
      <w:r w:rsidRPr="001170B3">
        <w:rPr>
          <w:lang w:val="en-US"/>
        </w:rPr>
        <w:tab/>
        <w:t>{</w:t>
      </w:r>
    </w:p>
    <w:p w14:paraId="6EF4E362" w14:textId="77777777" w:rsidR="001170B3" w:rsidRPr="001170B3" w:rsidRDefault="001170B3" w:rsidP="001170B3">
      <w:pPr>
        <w:pStyle w:val="aff2"/>
        <w:rPr>
          <w:lang w:val="en-US"/>
        </w:rPr>
      </w:pPr>
      <w:r w:rsidRPr="001170B3">
        <w:rPr>
          <w:lang w:val="en-US"/>
        </w:rPr>
        <w:tab/>
      </w:r>
      <w:r w:rsidRPr="001170B3">
        <w:rPr>
          <w:lang w:val="en-US"/>
        </w:rPr>
        <w:tab/>
        <w:t>lvl.LoadFromFile("map3.tmx");</w:t>
      </w:r>
    </w:p>
    <w:p w14:paraId="43C420E2" w14:textId="77777777" w:rsidR="001170B3" w:rsidRPr="001170B3" w:rsidRDefault="001170B3" w:rsidP="001170B3">
      <w:pPr>
        <w:pStyle w:val="aff2"/>
        <w:rPr>
          <w:lang w:val="en-US"/>
        </w:rPr>
      </w:pPr>
      <w:r w:rsidRPr="001170B3">
        <w:rPr>
          <w:lang w:val="en-US"/>
        </w:rPr>
        <w:tab/>
      </w:r>
      <w:r w:rsidRPr="001170B3">
        <w:rPr>
          <w:lang w:val="en-US"/>
        </w:rPr>
        <w:tab/>
        <w:t>break;</w:t>
      </w:r>
    </w:p>
    <w:p w14:paraId="562E68B9" w14:textId="77777777" w:rsidR="001170B3" w:rsidRPr="001170B3" w:rsidRDefault="001170B3" w:rsidP="001170B3">
      <w:pPr>
        <w:pStyle w:val="aff2"/>
        <w:rPr>
          <w:lang w:val="en-US"/>
        </w:rPr>
      </w:pPr>
      <w:r w:rsidRPr="001170B3">
        <w:rPr>
          <w:lang w:val="en-US"/>
        </w:rPr>
        <w:tab/>
        <w:t>}</w:t>
      </w:r>
    </w:p>
    <w:p w14:paraId="4D746D41" w14:textId="77777777" w:rsidR="001170B3" w:rsidRPr="001170B3" w:rsidRDefault="001170B3" w:rsidP="001170B3">
      <w:pPr>
        <w:pStyle w:val="aff2"/>
        <w:rPr>
          <w:lang w:val="en-US"/>
        </w:rPr>
      </w:pPr>
      <w:r w:rsidRPr="001170B3">
        <w:rPr>
          <w:lang w:val="en-US"/>
        </w:rPr>
        <w:tab/>
        <w:t>case 4:</w:t>
      </w:r>
    </w:p>
    <w:p w14:paraId="06902D9C" w14:textId="77777777" w:rsidR="001170B3" w:rsidRPr="001170B3" w:rsidRDefault="001170B3" w:rsidP="001170B3">
      <w:pPr>
        <w:pStyle w:val="aff2"/>
        <w:rPr>
          <w:lang w:val="en-US"/>
        </w:rPr>
      </w:pPr>
      <w:r w:rsidRPr="001170B3">
        <w:rPr>
          <w:lang w:val="en-US"/>
        </w:rPr>
        <w:tab/>
        <w:t>{</w:t>
      </w:r>
    </w:p>
    <w:p w14:paraId="643268BA" w14:textId="77777777" w:rsidR="001170B3" w:rsidRPr="001170B3" w:rsidRDefault="001170B3" w:rsidP="001170B3">
      <w:pPr>
        <w:pStyle w:val="aff2"/>
        <w:rPr>
          <w:lang w:val="en-US"/>
        </w:rPr>
      </w:pPr>
      <w:r w:rsidRPr="001170B3">
        <w:rPr>
          <w:lang w:val="en-US"/>
        </w:rPr>
        <w:tab/>
      </w:r>
      <w:r w:rsidRPr="001170B3">
        <w:rPr>
          <w:lang w:val="en-US"/>
        </w:rPr>
        <w:tab/>
        <w:t>lvl.LoadFromFile("about.tmx");</w:t>
      </w:r>
    </w:p>
    <w:p w14:paraId="7CE8841A" w14:textId="77777777" w:rsidR="001170B3" w:rsidRPr="001170B3" w:rsidRDefault="001170B3" w:rsidP="001170B3">
      <w:pPr>
        <w:pStyle w:val="aff2"/>
        <w:rPr>
          <w:lang w:val="en-US"/>
        </w:rPr>
      </w:pPr>
      <w:r w:rsidRPr="001170B3">
        <w:rPr>
          <w:lang w:val="en-US"/>
        </w:rPr>
        <w:tab/>
      </w:r>
      <w:r w:rsidRPr="001170B3">
        <w:rPr>
          <w:lang w:val="en-US"/>
        </w:rPr>
        <w:tab/>
        <w:t>break;</w:t>
      </w:r>
    </w:p>
    <w:p w14:paraId="7F20E628" w14:textId="77777777" w:rsidR="001170B3" w:rsidRPr="001170B3" w:rsidRDefault="001170B3" w:rsidP="001170B3">
      <w:pPr>
        <w:pStyle w:val="aff2"/>
        <w:rPr>
          <w:lang w:val="en-US"/>
        </w:rPr>
      </w:pPr>
      <w:r w:rsidRPr="001170B3">
        <w:rPr>
          <w:lang w:val="en-US"/>
        </w:rPr>
        <w:tab/>
        <w:t>}</w:t>
      </w:r>
    </w:p>
    <w:p w14:paraId="2C2A9188" w14:textId="77777777" w:rsidR="001170B3" w:rsidRPr="001170B3" w:rsidRDefault="001170B3" w:rsidP="001170B3">
      <w:pPr>
        <w:pStyle w:val="aff2"/>
        <w:rPr>
          <w:lang w:val="en-US"/>
        </w:rPr>
      </w:pPr>
      <w:r w:rsidRPr="001170B3">
        <w:rPr>
          <w:lang w:val="en-US"/>
        </w:rPr>
        <w:tab/>
        <w:t>default:</w:t>
      </w:r>
    </w:p>
    <w:p w14:paraId="781DD1C4" w14:textId="77777777" w:rsidR="001170B3" w:rsidRPr="001170B3" w:rsidRDefault="001170B3" w:rsidP="001170B3">
      <w:pPr>
        <w:pStyle w:val="aff2"/>
        <w:rPr>
          <w:lang w:val="en-US"/>
        </w:rPr>
      </w:pPr>
      <w:r w:rsidRPr="001170B3">
        <w:rPr>
          <w:lang w:val="en-US"/>
        </w:rPr>
        <w:tab/>
      </w:r>
      <w:r w:rsidRPr="001170B3">
        <w:rPr>
          <w:lang w:val="en-US"/>
        </w:rPr>
        <w:tab/>
        <w:t>exit;</w:t>
      </w:r>
    </w:p>
    <w:p w14:paraId="2B05315C" w14:textId="77777777" w:rsidR="001170B3" w:rsidRPr="001170B3" w:rsidRDefault="001170B3" w:rsidP="001170B3">
      <w:pPr>
        <w:pStyle w:val="aff2"/>
        <w:rPr>
          <w:lang w:val="en-US"/>
        </w:rPr>
      </w:pPr>
      <w:r w:rsidRPr="001170B3">
        <w:rPr>
          <w:lang w:val="en-US"/>
        </w:rPr>
        <w:tab/>
        <w:t>}</w:t>
      </w:r>
    </w:p>
    <w:p w14:paraId="0143524B" w14:textId="77777777" w:rsidR="001170B3" w:rsidRPr="001170B3" w:rsidRDefault="001170B3" w:rsidP="001170B3">
      <w:pPr>
        <w:pStyle w:val="aff2"/>
        <w:rPr>
          <w:lang w:val="en-US"/>
        </w:rPr>
      </w:pPr>
      <w:r w:rsidRPr="001170B3">
        <w:rPr>
          <w:lang w:val="en-US"/>
        </w:rPr>
        <w:t>}</w:t>
      </w:r>
    </w:p>
    <w:p w14:paraId="51CB5AF5" w14:textId="77777777" w:rsidR="00011C5E" w:rsidRDefault="00011C5E" w:rsidP="001170B3">
      <w:pPr>
        <w:pStyle w:val="aff2"/>
        <w:rPr>
          <w:lang w:val="en-US"/>
        </w:rPr>
      </w:pPr>
      <w:r w:rsidRPr="00011C5E">
        <w:rPr>
          <w:lang w:val="en-US"/>
        </w:rPr>
        <w:t xml:space="preserve">// Procedure. Updates the animation of exits from </w:t>
      </w:r>
    </w:p>
    <w:p w14:paraId="0EB8BFBF" w14:textId="6FBB346E" w:rsidR="001170B3" w:rsidRPr="001170B3" w:rsidRDefault="00011C5E" w:rsidP="001170B3">
      <w:pPr>
        <w:pStyle w:val="aff2"/>
        <w:rPr>
          <w:lang w:val="en-US"/>
        </w:rPr>
      </w:pPr>
      <w:r w:rsidRPr="00F022DD">
        <w:rPr>
          <w:lang w:val="en-US"/>
        </w:rPr>
        <w:t xml:space="preserve">// </w:t>
      </w:r>
      <w:r w:rsidRPr="00011C5E">
        <w:rPr>
          <w:lang w:val="en-US"/>
        </w:rPr>
        <w:t>levels</w:t>
      </w:r>
    </w:p>
    <w:p w14:paraId="60A0B437" w14:textId="77777777" w:rsidR="001170B3" w:rsidRPr="001170B3" w:rsidRDefault="001170B3" w:rsidP="001170B3">
      <w:pPr>
        <w:pStyle w:val="aff2"/>
        <w:rPr>
          <w:lang w:val="en-US"/>
        </w:rPr>
      </w:pPr>
      <w:r w:rsidRPr="001170B3">
        <w:rPr>
          <w:lang w:val="en-US"/>
        </w:rPr>
        <w:t>void updateExit(float time, float &amp;CurrentFrameExit, int numberLevel,Sprite &amp;exitSprite)</w:t>
      </w:r>
    </w:p>
    <w:p w14:paraId="102E7F4F" w14:textId="77777777" w:rsidR="001170B3" w:rsidRPr="001170B3" w:rsidRDefault="001170B3" w:rsidP="001170B3">
      <w:pPr>
        <w:pStyle w:val="aff2"/>
        <w:rPr>
          <w:lang w:val="en-US"/>
        </w:rPr>
      </w:pPr>
      <w:r w:rsidRPr="001170B3">
        <w:rPr>
          <w:lang w:val="en-US"/>
        </w:rPr>
        <w:t>{</w:t>
      </w:r>
    </w:p>
    <w:p w14:paraId="62D6A2E8" w14:textId="77777777" w:rsidR="001170B3" w:rsidRPr="001170B3" w:rsidRDefault="001170B3" w:rsidP="001170B3">
      <w:pPr>
        <w:pStyle w:val="aff2"/>
        <w:rPr>
          <w:lang w:val="en-US"/>
        </w:rPr>
      </w:pPr>
      <w:r w:rsidRPr="001170B3">
        <w:rPr>
          <w:lang w:val="en-US"/>
        </w:rPr>
        <w:lastRenderedPageBreak/>
        <w:tab/>
      </w:r>
    </w:p>
    <w:p w14:paraId="5F349ABC" w14:textId="77777777" w:rsidR="001170B3" w:rsidRPr="001170B3" w:rsidRDefault="001170B3" w:rsidP="001170B3">
      <w:pPr>
        <w:pStyle w:val="aff2"/>
        <w:rPr>
          <w:lang w:val="en-US"/>
        </w:rPr>
      </w:pPr>
      <w:r w:rsidRPr="001170B3">
        <w:rPr>
          <w:lang w:val="en-US"/>
        </w:rPr>
        <w:tab/>
        <w:t xml:space="preserve">if (numberLevel == 1) </w:t>
      </w:r>
    </w:p>
    <w:p w14:paraId="00211330" w14:textId="77777777" w:rsidR="001170B3" w:rsidRPr="001170B3" w:rsidRDefault="001170B3" w:rsidP="001170B3">
      <w:pPr>
        <w:pStyle w:val="aff2"/>
        <w:rPr>
          <w:lang w:val="en-US"/>
        </w:rPr>
      </w:pPr>
      <w:r w:rsidRPr="001170B3">
        <w:rPr>
          <w:lang w:val="en-US"/>
        </w:rPr>
        <w:tab/>
        <w:t>{</w:t>
      </w:r>
    </w:p>
    <w:p w14:paraId="0FE9D9B4" w14:textId="77777777" w:rsidR="001170B3" w:rsidRPr="001170B3" w:rsidRDefault="001170B3" w:rsidP="001170B3">
      <w:pPr>
        <w:pStyle w:val="aff2"/>
        <w:rPr>
          <w:lang w:val="en-US"/>
        </w:rPr>
      </w:pPr>
      <w:r w:rsidRPr="001170B3">
        <w:rPr>
          <w:lang w:val="en-US"/>
        </w:rPr>
        <w:tab/>
      </w:r>
      <w:r w:rsidRPr="001170B3">
        <w:rPr>
          <w:lang w:val="en-US"/>
        </w:rPr>
        <w:tab/>
        <w:t>CurrentFrameExit += 0.005 * time;</w:t>
      </w:r>
    </w:p>
    <w:p w14:paraId="0F9CA813" w14:textId="77777777" w:rsidR="00011C5E" w:rsidRDefault="001170B3" w:rsidP="001170B3">
      <w:pPr>
        <w:pStyle w:val="aff2"/>
        <w:rPr>
          <w:lang w:val="en-US"/>
        </w:rPr>
      </w:pPr>
      <w:r w:rsidRPr="001170B3">
        <w:rPr>
          <w:lang w:val="en-US"/>
        </w:rPr>
        <w:tab/>
      </w:r>
      <w:r w:rsidRPr="001170B3">
        <w:rPr>
          <w:lang w:val="en-US"/>
        </w:rPr>
        <w:tab/>
        <w:t xml:space="preserve">if (CurrentFrameExit &gt; 4) CurrentFrameExit -= </w:t>
      </w:r>
    </w:p>
    <w:p w14:paraId="195189E3" w14:textId="70D5F30A" w:rsidR="001170B3" w:rsidRPr="001170B3" w:rsidRDefault="00011C5E" w:rsidP="001170B3">
      <w:pPr>
        <w:pStyle w:val="aff2"/>
        <w:rPr>
          <w:lang w:val="en-US"/>
        </w:rPr>
      </w:pPr>
      <w:r w:rsidRPr="00F022DD">
        <w:rPr>
          <w:lang w:val="en-US"/>
        </w:rPr>
        <w:t xml:space="preserve">             </w:t>
      </w:r>
      <w:r w:rsidR="001170B3" w:rsidRPr="001170B3">
        <w:rPr>
          <w:lang w:val="en-US"/>
        </w:rPr>
        <w:t>4;</w:t>
      </w:r>
    </w:p>
    <w:p w14:paraId="6FC1F0A8" w14:textId="77777777" w:rsidR="00011C5E" w:rsidRDefault="001170B3" w:rsidP="001170B3">
      <w:pPr>
        <w:pStyle w:val="aff2"/>
        <w:rPr>
          <w:lang w:val="en-US"/>
        </w:rPr>
      </w:pPr>
      <w:r w:rsidRPr="001170B3">
        <w:rPr>
          <w:lang w:val="en-US"/>
        </w:rPr>
        <w:tab/>
      </w:r>
      <w:r w:rsidRPr="001170B3">
        <w:rPr>
          <w:lang w:val="en-US"/>
        </w:rPr>
        <w:tab/>
        <w:t xml:space="preserve">exitSprite.setTextureRect(IntRect(64 * </w:t>
      </w:r>
    </w:p>
    <w:p w14:paraId="682393D9" w14:textId="3AD3353F" w:rsidR="001170B3" w:rsidRPr="001170B3" w:rsidRDefault="00011C5E" w:rsidP="001170B3">
      <w:pPr>
        <w:pStyle w:val="aff2"/>
        <w:rPr>
          <w:lang w:val="en-US"/>
        </w:rPr>
      </w:pPr>
      <w:r w:rsidRPr="00F022DD">
        <w:rPr>
          <w:lang w:val="en-US"/>
        </w:rPr>
        <w:t xml:space="preserve">           </w:t>
      </w:r>
      <w:r w:rsidR="001170B3" w:rsidRPr="001170B3">
        <w:rPr>
          <w:lang w:val="en-US"/>
        </w:rPr>
        <w:t>int(CurrentFrameExit), 0, 64, 64));</w:t>
      </w:r>
    </w:p>
    <w:p w14:paraId="37EBDBAF" w14:textId="77777777" w:rsidR="001170B3" w:rsidRPr="001170B3" w:rsidRDefault="001170B3" w:rsidP="001170B3">
      <w:pPr>
        <w:pStyle w:val="aff2"/>
        <w:rPr>
          <w:lang w:val="en-US"/>
        </w:rPr>
      </w:pPr>
      <w:r w:rsidRPr="001170B3">
        <w:rPr>
          <w:lang w:val="en-US"/>
        </w:rPr>
        <w:tab/>
        <w:t>}</w:t>
      </w:r>
    </w:p>
    <w:p w14:paraId="6E578B2F" w14:textId="77777777" w:rsidR="001170B3" w:rsidRPr="001170B3" w:rsidRDefault="001170B3" w:rsidP="001170B3">
      <w:pPr>
        <w:pStyle w:val="aff2"/>
        <w:rPr>
          <w:lang w:val="en-US"/>
        </w:rPr>
      </w:pPr>
      <w:r w:rsidRPr="001170B3">
        <w:rPr>
          <w:lang w:val="en-US"/>
        </w:rPr>
        <w:tab/>
        <w:t>if (numberLevel == 2)</w:t>
      </w:r>
    </w:p>
    <w:p w14:paraId="2F837646" w14:textId="77777777" w:rsidR="001170B3" w:rsidRPr="001170B3" w:rsidRDefault="001170B3" w:rsidP="001170B3">
      <w:pPr>
        <w:pStyle w:val="aff2"/>
        <w:rPr>
          <w:lang w:val="en-US"/>
        </w:rPr>
      </w:pPr>
      <w:r w:rsidRPr="001170B3">
        <w:rPr>
          <w:lang w:val="en-US"/>
        </w:rPr>
        <w:tab/>
        <w:t>{</w:t>
      </w:r>
    </w:p>
    <w:p w14:paraId="615D19FE" w14:textId="77777777" w:rsidR="001170B3" w:rsidRPr="001170B3" w:rsidRDefault="001170B3" w:rsidP="001170B3">
      <w:pPr>
        <w:pStyle w:val="aff2"/>
        <w:rPr>
          <w:lang w:val="en-US"/>
        </w:rPr>
      </w:pPr>
      <w:r w:rsidRPr="001170B3">
        <w:rPr>
          <w:lang w:val="en-US"/>
        </w:rPr>
        <w:tab/>
      </w:r>
      <w:r w:rsidRPr="001170B3">
        <w:rPr>
          <w:lang w:val="en-US"/>
        </w:rPr>
        <w:tab/>
        <w:t>CurrentFrameExit += 0.005 * time;</w:t>
      </w:r>
    </w:p>
    <w:p w14:paraId="67BDAC90" w14:textId="77777777" w:rsidR="00011C5E" w:rsidRDefault="001170B3" w:rsidP="001170B3">
      <w:pPr>
        <w:pStyle w:val="aff2"/>
        <w:rPr>
          <w:lang w:val="en-US"/>
        </w:rPr>
      </w:pPr>
      <w:r w:rsidRPr="001170B3">
        <w:rPr>
          <w:lang w:val="en-US"/>
        </w:rPr>
        <w:tab/>
      </w:r>
      <w:r w:rsidRPr="001170B3">
        <w:rPr>
          <w:lang w:val="en-US"/>
        </w:rPr>
        <w:tab/>
        <w:t xml:space="preserve">if (CurrentFrameExit &gt; 4) CurrentFrameExit -= </w:t>
      </w:r>
    </w:p>
    <w:p w14:paraId="4BBB18D0" w14:textId="3F957A0A" w:rsidR="001170B3" w:rsidRPr="001170B3" w:rsidRDefault="00011C5E" w:rsidP="001170B3">
      <w:pPr>
        <w:pStyle w:val="aff2"/>
        <w:rPr>
          <w:lang w:val="en-US"/>
        </w:rPr>
      </w:pPr>
      <w:r w:rsidRPr="00F022DD">
        <w:rPr>
          <w:lang w:val="en-US"/>
        </w:rPr>
        <w:t xml:space="preserve">             </w:t>
      </w:r>
      <w:r w:rsidR="001170B3" w:rsidRPr="001170B3">
        <w:rPr>
          <w:lang w:val="en-US"/>
        </w:rPr>
        <w:t>4;</w:t>
      </w:r>
    </w:p>
    <w:p w14:paraId="6021F9CC" w14:textId="77777777" w:rsidR="00011C5E" w:rsidRDefault="001170B3" w:rsidP="001170B3">
      <w:pPr>
        <w:pStyle w:val="aff2"/>
        <w:rPr>
          <w:lang w:val="en-US"/>
        </w:rPr>
      </w:pPr>
      <w:r w:rsidRPr="001170B3">
        <w:rPr>
          <w:lang w:val="en-US"/>
        </w:rPr>
        <w:tab/>
      </w:r>
      <w:r w:rsidRPr="001170B3">
        <w:rPr>
          <w:lang w:val="en-US"/>
        </w:rPr>
        <w:tab/>
        <w:t xml:space="preserve">exitSprite.setTextureRect(IntRect(32 * </w:t>
      </w:r>
    </w:p>
    <w:p w14:paraId="63B3C0D9" w14:textId="71A132D9" w:rsidR="001170B3" w:rsidRPr="001170B3" w:rsidRDefault="00011C5E" w:rsidP="001170B3">
      <w:pPr>
        <w:pStyle w:val="aff2"/>
        <w:rPr>
          <w:lang w:val="en-US"/>
        </w:rPr>
      </w:pPr>
      <w:r w:rsidRPr="00F022DD">
        <w:rPr>
          <w:lang w:val="en-US"/>
        </w:rPr>
        <w:t xml:space="preserve">           </w:t>
      </w:r>
      <w:r w:rsidR="001170B3" w:rsidRPr="001170B3">
        <w:rPr>
          <w:lang w:val="en-US"/>
        </w:rPr>
        <w:t>int(CurrentFrameExit), 0, 32, 42));</w:t>
      </w:r>
    </w:p>
    <w:p w14:paraId="01FA2425" w14:textId="77777777" w:rsidR="001170B3" w:rsidRPr="001170B3" w:rsidRDefault="001170B3" w:rsidP="001170B3">
      <w:pPr>
        <w:pStyle w:val="aff2"/>
        <w:rPr>
          <w:lang w:val="en-US"/>
        </w:rPr>
      </w:pPr>
      <w:r w:rsidRPr="001170B3">
        <w:rPr>
          <w:lang w:val="en-US"/>
        </w:rPr>
        <w:tab/>
        <w:t>}</w:t>
      </w:r>
    </w:p>
    <w:p w14:paraId="744954B6" w14:textId="77777777" w:rsidR="001170B3" w:rsidRPr="001170B3" w:rsidRDefault="001170B3" w:rsidP="001170B3">
      <w:pPr>
        <w:pStyle w:val="aff2"/>
        <w:rPr>
          <w:lang w:val="en-US"/>
        </w:rPr>
      </w:pPr>
      <w:r w:rsidRPr="001170B3">
        <w:rPr>
          <w:lang w:val="en-US"/>
        </w:rPr>
        <w:tab/>
        <w:t>if (numberLevel == 3)</w:t>
      </w:r>
    </w:p>
    <w:p w14:paraId="3C43CFF1" w14:textId="77777777" w:rsidR="001170B3" w:rsidRPr="001170B3" w:rsidRDefault="001170B3" w:rsidP="001170B3">
      <w:pPr>
        <w:pStyle w:val="aff2"/>
        <w:rPr>
          <w:lang w:val="en-US"/>
        </w:rPr>
      </w:pPr>
      <w:r w:rsidRPr="001170B3">
        <w:rPr>
          <w:lang w:val="en-US"/>
        </w:rPr>
        <w:tab/>
        <w:t>{</w:t>
      </w:r>
    </w:p>
    <w:p w14:paraId="108D2AD8" w14:textId="77777777" w:rsidR="001170B3" w:rsidRPr="001170B3" w:rsidRDefault="001170B3" w:rsidP="001170B3">
      <w:pPr>
        <w:pStyle w:val="aff2"/>
        <w:rPr>
          <w:lang w:val="en-US"/>
        </w:rPr>
      </w:pPr>
      <w:r w:rsidRPr="001170B3">
        <w:rPr>
          <w:lang w:val="en-US"/>
        </w:rPr>
        <w:tab/>
      </w:r>
      <w:r w:rsidRPr="001170B3">
        <w:rPr>
          <w:lang w:val="en-US"/>
        </w:rPr>
        <w:tab/>
        <w:t>CurrentFrameExit += 0.005 * time;</w:t>
      </w:r>
    </w:p>
    <w:p w14:paraId="40EFDF20" w14:textId="77777777" w:rsidR="00011C5E" w:rsidRDefault="001170B3" w:rsidP="001170B3">
      <w:pPr>
        <w:pStyle w:val="aff2"/>
        <w:rPr>
          <w:lang w:val="en-US"/>
        </w:rPr>
      </w:pPr>
      <w:r w:rsidRPr="001170B3">
        <w:rPr>
          <w:lang w:val="en-US"/>
        </w:rPr>
        <w:tab/>
      </w:r>
      <w:r w:rsidRPr="001170B3">
        <w:rPr>
          <w:lang w:val="en-US"/>
        </w:rPr>
        <w:tab/>
        <w:t xml:space="preserve">if (CurrentFrameExit &gt; 4) CurrentFrameExit -= </w:t>
      </w:r>
    </w:p>
    <w:p w14:paraId="12B14F3A" w14:textId="0BDB54B9" w:rsidR="001170B3" w:rsidRPr="001170B3" w:rsidRDefault="00011C5E" w:rsidP="001170B3">
      <w:pPr>
        <w:pStyle w:val="aff2"/>
        <w:rPr>
          <w:lang w:val="en-US"/>
        </w:rPr>
      </w:pPr>
      <w:r w:rsidRPr="00F022DD">
        <w:rPr>
          <w:lang w:val="en-US"/>
        </w:rPr>
        <w:t xml:space="preserve">             </w:t>
      </w:r>
      <w:r w:rsidR="001170B3" w:rsidRPr="001170B3">
        <w:rPr>
          <w:lang w:val="en-US"/>
        </w:rPr>
        <w:t>4;</w:t>
      </w:r>
    </w:p>
    <w:p w14:paraId="60E65D71" w14:textId="77777777" w:rsidR="00011C5E" w:rsidRDefault="001170B3" w:rsidP="001170B3">
      <w:pPr>
        <w:pStyle w:val="aff2"/>
        <w:rPr>
          <w:lang w:val="en-US"/>
        </w:rPr>
      </w:pPr>
      <w:r w:rsidRPr="001170B3">
        <w:rPr>
          <w:lang w:val="en-US"/>
        </w:rPr>
        <w:tab/>
      </w:r>
      <w:r w:rsidRPr="001170B3">
        <w:rPr>
          <w:lang w:val="en-US"/>
        </w:rPr>
        <w:tab/>
        <w:t xml:space="preserve">exitSprite.setTextureRect(IntRect(82 * </w:t>
      </w:r>
    </w:p>
    <w:p w14:paraId="373924BC" w14:textId="57A29500" w:rsidR="001170B3" w:rsidRPr="001170B3" w:rsidRDefault="00011C5E" w:rsidP="001170B3">
      <w:pPr>
        <w:pStyle w:val="aff2"/>
        <w:rPr>
          <w:lang w:val="en-US"/>
        </w:rPr>
      </w:pPr>
      <w:r w:rsidRPr="00F022DD">
        <w:rPr>
          <w:lang w:val="en-US"/>
        </w:rPr>
        <w:t xml:space="preserve">           </w:t>
      </w:r>
      <w:r w:rsidR="001170B3" w:rsidRPr="001170B3">
        <w:rPr>
          <w:lang w:val="en-US"/>
        </w:rPr>
        <w:t>int(CurrentFrameExit), 0, 82, 64));</w:t>
      </w:r>
    </w:p>
    <w:p w14:paraId="264310C6" w14:textId="77777777" w:rsidR="001170B3" w:rsidRPr="001170B3" w:rsidRDefault="001170B3" w:rsidP="001170B3">
      <w:pPr>
        <w:pStyle w:val="aff2"/>
        <w:rPr>
          <w:lang w:val="en-US"/>
        </w:rPr>
      </w:pPr>
      <w:r w:rsidRPr="001170B3">
        <w:rPr>
          <w:lang w:val="en-US"/>
        </w:rPr>
        <w:tab/>
        <w:t>}</w:t>
      </w:r>
    </w:p>
    <w:p w14:paraId="75E7328D" w14:textId="77777777" w:rsidR="001170B3" w:rsidRPr="001170B3" w:rsidRDefault="001170B3" w:rsidP="001170B3">
      <w:pPr>
        <w:pStyle w:val="aff2"/>
        <w:rPr>
          <w:lang w:val="en-US"/>
        </w:rPr>
      </w:pPr>
    </w:p>
    <w:p w14:paraId="418B3506" w14:textId="77777777" w:rsidR="001170B3" w:rsidRPr="001170B3" w:rsidRDefault="001170B3" w:rsidP="001170B3">
      <w:pPr>
        <w:pStyle w:val="aff2"/>
        <w:rPr>
          <w:lang w:val="en-US"/>
        </w:rPr>
      </w:pPr>
      <w:r w:rsidRPr="001170B3">
        <w:rPr>
          <w:lang w:val="en-US"/>
        </w:rPr>
        <w:t>}</w:t>
      </w:r>
    </w:p>
    <w:p w14:paraId="147DECF1" w14:textId="77777777" w:rsidR="001170B3" w:rsidRPr="001170B3" w:rsidRDefault="001170B3" w:rsidP="001170B3">
      <w:pPr>
        <w:pStyle w:val="aff2"/>
        <w:rPr>
          <w:lang w:val="en-US"/>
        </w:rPr>
      </w:pPr>
    </w:p>
    <w:p w14:paraId="3DF79126" w14:textId="77777777" w:rsidR="001170B3" w:rsidRPr="001170B3" w:rsidRDefault="001170B3" w:rsidP="001170B3">
      <w:pPr>
        <w:pStyle w:val="aff2"/>
        <w:rPr>
          <w:lang w:val="en-US"/>
        </w:rPr>
      </w:pPr>
      <w:r w:rsidRPr="001170B3">
        <w:rPr>
          <w:lang w:val="en-US"/>
        </w:rPr>
        <w:t>int startGame(RenderWindow &amp;window,int &amp;numberLevel)</w:t>
      </w:r>
    </w:p>
    <w:p w14:paraId="5D88301A" w14:textId="77777777" w:rsidR="001170B3" w:rsidRPr="001170B3" w:rsidRDefault="001170B3" w:rsidP="001170B3">
      <w:pPr>
        <w:pStyle w:val="aff2"/>
        <w:rPr>
          <w:lang w:val="en-US"/>
        </w:rPr>
      </w:pPr>
      <w:r w:rsidRPr="001170B3">
        <w:rPr>
          <w:lang w:val="en-US"/>
        </w:rPr>
        <w:t>{</w:t>
      </w:r>
    </w:p>
    <w:p w14:paraId="4CAA325B" w14:textId="77777777" w:rsidR="001170B3" w:rsidRPr="001170B3" w:rsidRDefault="001170B3" w:rsidP="001170B3">
      <w:pPr>
        <w:pStyle w:val="aff2"/>
        <w:rPr>
          <w:lang w:val="en-US"/>
        </w:rPr>
      </w:pPr>
    </w:p>
    <w:p w14:paraId="385AAFE4" w14:textId="3447235F" w:rsidR="001170B3" w:rsidRPr="001170B3" w:rsidRDefault="001170B3" w:rsidP="001170B3">
      <w:pPr>
        <w:pStyle w:val="aff2"/>
        <w:rPr>
          <w:lang w:val="en-US"/>
        </w:rPr>
      </w:pPr>
      <w:r w:rsidRPr="001170B3">
        <w:rPr>
          <w:lang w:val="en-US"/>
        </w:rPr>
        <w:tab/>
      </w:r>
      <w:r w:rsidR="00011C5E" w:rsidRPr="00011C5E">
        <w:rPr>
          <w:lang w:val="en-US"/>
        </w:rPr>
        <w:t>// Initializing the camera</w:t>
      </w:r>
    </w:p>
    <w:p w14:paraId="0A1A87B6" w14:textId="77777777" w:rsidR="001170B3" w:rsidRPr="001170B3" w:rsidRDefault="001170B3" w:rsidP="001170B3">
      <w:pPr>
        <w:pStyle w:val="aff2"/>
        <w:rPr>
          <w:lang w:val="en-US"/>
        </w:rPr>
      </w:pPr>
      <w:r w:rsidRPr="001170B3">
        <w:rPr>
          <w:lang w:val="en-US"/>
        </w:rPr>
        <w:tab/>
        <w:t>view.reset(FloatRect(0, 0, 1280, 720));</w:t>
      </w:r>
    </w:p>
    <w:p w14:paraId="36D50857" w14:textId="77777777" w:rsidR="001170B3" w:rsidRPr="001170B3" w:rsidRDefault="001170B3" w:rsidP="001170B3">
      <w:pPr>
        <w:pStyle w:val="aff2"/>
        <w:rPr>
          <w:lang w:val="en-US"/>
        </w:rPr>
      </w:pPr>
    </w:p>
    <w:p w14:paraId="25ADC66D" w14:textId="2EB5FB4A" w:rsidR="001170B3" w:rsidRPr="001170B3" w:rsidRDefault="001170B3" w:rsidP="001170B3">
      <w:pPr>
        <w:pStyle w:val="aff2"/>
        <w:rPr>
          <w:lang w:val="en-US"/>
        </w:rPr>
      </w:pPr>
      <w:r w:rsidRPr="001170B3">
        <w:rPr>
          <w:lang w:val="en-US"/>
        </w:rPr>
        <w:tab/>
      </w:r>
      <w:r w:rsidR="00011C5E" w:rsidRPr="00011C5E">
        <w:rPr>
          <w:lang w:val="en-US"/>
        </w:rPr>
        <w:t>// Creating an instance of the "level" class</w:t>
      </w:r>
    </w:p>
    <w:p w14:paraId="16A20EC1" w14:textId="77777777" w:rsidR="001170B3" w:rsidRPr="001170B3" w:rsidRDefault="001170B3" w:rsidP="001170B3">
      <w:pPr>
        <w:pStyle w:val="aff2"/>
        <w:rPr>
          <w:lang w:val="en-US"/>
        </w:rPr>
      </w:pPr>
      <w:r w:rsidRPr="001170B3">
        <w:rPr>
          <w:lang w:val="en-US"/>
        </w:rPr>
        <w:tab/>
        <w:t>Level lvl;</w:t>
      </w:r>
    </w:p>
    <w:p w14:paraId="621CBCB5" w14:textId="399B9272" w:rsidR="001170B3" w:rsidRPr="001170B3" w:rsidRDefault="001170B3" w:rsidP="001170B3">
      <w:pPr>
        <w:pStyle w:val="aff2"/>
        <w:rPr>
          <w:lang w:val="en-US"/>
        </w:rPr>
      </w:pPr>
      <w:r w:rsidRPr="001170B3">
        <w:rPr>
          <w:lang w:val="en-US"/>
        </w:rPr>
        <w:tab/>
      </w:r>
      <w:r w:rsidR="00011C5E" w:rsidRPr="00011C5E">
        <w:rPr>
          <w:lang w:val="en-US"/>
        </w:rPr>
        <w:t>// Loading the level map itself</w:t>
      </w:r>
    </w:p>
    <w:p w14:paraId="0380473F" w14:textId="77777777" w:rsidR="001170B3" w:rsidRPr="001170B3" w:rsidRDefault="001170B3" w:rsidP="001170B3">
      <w:pPr>
        <w:pStyle w:val="aff2"/>
        <w:rPr>
          <w:lang w:val="en-US"/>
        </w:rPr>
      </w:pPr>
      <w:r w:rsidRPr="001170B3">
        <w:rPr>
          <w:lang w:val="en-US"/>
        </w:rPr>
        <w:tab/>
        <w:t>changeLevel(lvl, numberLevel);</w:t>
      </w:r>
    </w:p>
    <w:p w14:paraId="6B39E70B" w14:textId="77777777" w:rsidR="001170B3" w:rsidRPr="001170B3" w:rsidRDefault="001170B3" w:rsidP="001170B3">
      <w:pPr>
        <w:pStyle w:val="aff2"/>
        <w:rPr>
          <w:lang w:val="en-US"/>
        </w:rPr>
      </w:pPr>
    </w:p>
    <w:p w14:paraId="62E43C1A" w14:textId="4037E493" w:rsidR="001170B3" w:rsidRPr="001170B3" w:rsidRDefault="001170B3" w:rsidP="00011C5E">
      <w:pPr>
        <w:pStyle w:val="aff2"/>
        <w:rPr>
          <w:lang w:val="en-US"/>
        </w:rPr>
      </w:pPr>
      <w:r w:rsidRPr="001170B3">
        <w:rPr>
          <w:lang w:val="en-US"/>
        </w:rPr>
        <w:tab/>
      </w:r>
      <w:r w:rsidR="00011C5E" w:rsidRPr="00011C5E">
        <w:rPr>
          <w:lang w:val="en-US"/>
        </w:rPr>
        <w:t>// Sound and Music Download Block</w:t>
      </w:r>
    </w:p>
    <w:p w14:paraId="68E2A9C7" w14:textId="77777777" w:rsidR="001170B3" w:rsidRPr="001170B3" w:rsidRDefault="001170B3" w:rsidP="001170B3">
      <w:pPr>
        <w:pStyle w:val="aff2"/>
        <w:rPr>
          <w:lang w:val="en-US"/>
        </w:rPr>
      </w:pPr>
      <w:r w:rsidRPr="001170B3">
        <w:rPr>
          <w:lang w:val="en-US"/>
        </w:rPr>
        <w:tab/>
        <w:t>SoundBuffer shootBuffer;</w:t>
      </w:r>
    </w:p>
    <w:p w14:paraId="5A982C8E" w14:textId="77777777" w:rsidR="001170B3" w:rsidRPr="001170B3" w:rsidRDefault="001170B3" w:rsidP="001170B3">
      <w:pPr>
        <w:pStyle w:val="aff2"/>
        <w:rPr>
          <w:lang w:val="en-US"/>
        </w:rPr>
      </w:pPr>
      <w:r w:rsidRPr="001170B3">
        <w:rPr>
          <w:lang w:val="en-US"/>
        </w:rPr>
        <w:tab/>
        <w:t>shootBuffer.loadFromFile("sounds/shoot.ogg");</w:t>
      </w:r>
    </w:p>
    <w:p w14:paraId="1AF227B1" w14:textId="77777777" w:rsidR="001170B3" w:rsidRPr="001170B3" w:rsidRDefault="001170B3" w:rsidP="001170B3">
      <w:pPr>
        <w:pStyle w:val="aff2"/>
        <w:rPr>
          <w:lang w:val="en-US"/>
        </w:rPr>
      </w:pPr>
      <w:r w:rsidRPr="001170B3">
        <w:rPr>
          <w:lang w:val="en-US"/>
        </w:rPr>
        <w:tab/>
        <w:t>Sound shoot(shootBuffer);</w:t>
      </w:r>
    </w:p>
    <w:p w14:paraId="56E97E8D" w14:textId="77777777" w:rsidR="001170B3" w:rsidRPr="001170B3" w:rsidRDefault="001170B3" w:rsidP="001170B3">
      <w:pPr>
        <w:pStyle w:val="aff2"/>
        <w:rPr>
          <w:lang w:val="en-US"/>
        </w:rPr>
      </w:pPr>
      <w:r w:rsidRPr="001170B3">
        <w:rPr>
          <w:lang w:val="en-US"/>
        </w:rPr>
        <w:tab/>
        <w:t>shoot.setVolume(40);</w:t>
      </w:r>
    </w:p>
    <w:p w14:paraId="2492E283" w14:textId="77777777" w:rsidR="001170B3" w:rsidRPr="001170B3" w:rsidRDefault="001170B3" w:rsidP="001170B3">
      <w:pPr>
        <w:pStyle w:val="aff2"/>
        <w:rPr>
          <w:lang w:val="en-US"/>
        </w:rPr>
      </w:pPr>
      <w:r w:rsidRPr="001170B3">
        <w:rPr>
          <w:lang w:val="en-US"/>
        </w:rPr>
        <w:tab/>
        <w:t>Music music;</w:t>
      </w:r>
    </w:p>
    <w:p w14:paraId="3208713D" w14:textId="77777777" w:rsidR="001170B3" w:rsidRPr="001170B3" w:rsidRDefault="001170B3" w:rsidP="001170B3">
      <w:pPr>
        <w:pStyle w:val="aff2"/>
        <w:rPr>
          <w:lang w:val="en-US"/>
        </w:rPr>
      </w:pPr>
      <w:r w:rsidRPr="001170B3">
        <w:rPr>
          <w:lang w:val="en-US"/>
        </w:rPr>
        <w:tab/>
        <w:t>music.openFromFile("sounds/ClashMusic.wav");</w:t>
      </w:r>
    </w:p>
    <w:p w14:paraId="08ED0D1A" w14:textId="77777777" w:rsidR="001170B3" w:rsidRPr="001170B3" w:rsidRDefault="001170B3" w:rsidP="001170B3">
      <w:pPr>
        <w:pStyle w:val="aff2"/>
        <w:rPr>
          <w:lang w:val="en-US"/>
        </w:rPr>
      </w:pPr>
      <w:r w:rsidRPr="001170B3">
        <w:rPr>
          <w:lang w:val="en-US"/>
        </w:rPr>
        <w:tab/>
        <w:t>music.play();</w:t>
      </w:r>
    </w:p>
    <w:p w14:paraId="091C4D0E" w14:textId="77777777" w:rsidR="001170B3" w:rsidRPr="001170B3" w:rsidRDefault="001170B3" w:rsidP="001170B3">
      <w:pPr>
        <w:pStyle w:val="aff2"/>
        <w:rPr>
          <w:lang w:val="en-US"/>
        </w:rPr>
      </w:pPr>
      <w:r w:rsidRPr="001170B3">
        <w:rPr>
          <w:lang w:val="en-US"/>
        </w:rPr>
        <w:tab/>
        <w:t>music.setLoop(true);</w:t>
      </w:r>
    </w:p>
    <w:p w14:paraId="1DC4C4D1" w14:textId="77777777" w:rsidR="001170B3" w:rsidRPr="001170B3" w:rsidRDefault="001170B3" w:rsidP="001170B3">
      <w:pPr>
        <w:pStyle w:val="aff2"/>
        <w:rPr>
          <w:lang w:val="en-US"/>
        </w:rPr>
      </w:pPr>
    </w:p>
    <w:p w14:paraId="1EA58F55" w14:textId="77777777" w:rsidR="00011C5E" w:rsidRPr="00011C5E" w:rsidRDefault="001170B3" w:rsidP="00011C5E">
      <w:pPr>
        <w:pStyle w:val="aff2"/>
        <w:rPr>
          <w:lang w:val="en-US"/>
        </w:rPr>
      </w:pPr>
      <w:r w:rsidRPr="001170B3">
        <w:rPr>
          <w:lang w:val="en-US"/>
        </w:rPr>
        <w:tab/>
      </w:r>
      <w:r w:rsidR="00011C5E" w:rsidRPr="00011C5E">
        <w:rPr>
          <w:lang w:val="en-US"/>
        </w:rPr>
        <w:t>// Font loading block and text creation</w:t>
      </w:r>
    </w:p>
    <w:p w14:paraId="62DED807" w14:textId="50787676" w:rsidR="001170B3" w:rsidRPr="001170B3" w:rsidRDefault="00011C5E" w:rsidP="00011C5E">
      <w:pPr>
        <w:pStyle w:val="aff2"/>
        <w:ind w:left="707"/>
        <w:rPr>
          <w:lang w:val="en-US"/>
        </w:rPr>
      </w:pPr>
      <w:r w:rsidRPr="00011C5E">
        <w:rPr>
          <w:lang w:val="en-US"/>
        </w:rPr>
        <w:t>// Creating an empty font by default</w:t>
      </w:r>
    </w:p>
    <w:p w14:paraId="1A127563" w14:textId="77777777" w:rsidR="001170B3" w:rsidRPr="001170B3" w:rsidRDefault="001170B3" w:rsidP="001170B3">
      <w:pPr>
        <w:pStyle w:val="aff2"/>
        <w:rPr>
          <w:lang w:val="en-US"/>
        </w:rPr>
      </w:pPr>
      <w:r w:rsidRPr="001170B3">
        <w:rPr>
          <w:lang w:val="en-US"/>
        </w:rPr>
        <w:tab/>
        <w:t>Font font;</w:t>
      </w:r>
    </w:p>
    <w:p w14:paraId="717DFE40" w14:textId="672B2815" w:rsidR="001170B3" w:rsidRPr="001170B3" w:rsidRDefault="001170B3" w:rsidP="00011C5E">
      <w:pPr>
        <w:pStyle w:val="aff2"/>
        <w:rPr>
          <w:lang w:val="en-US"/>
        </w:rPr>
      </w:pPr>
      <w:r w:rsidRPr="001170B3">
        <w:rPr>
          <w:lang w:val="en-US"/>
        </w:rPr>
        <w:tab/>
        <w:t>font.loadFromFile("fonts/Inkulinati-Regular.otf");</w:t>
      </w:r>
    </w:p>
    <w:p w14:paraId="098FD1C4" w14:textId="77777777" w:rsidR="001170B3" w:rsidRPr="001170B3" w:rsidRDefault="001170B3" w:rsidP="001170B3">
      <w:pPr>
        <w:pStyle w:val="aff2"/>
        <w:rPr>
          <w:lang w:val="en-US"/>
        </w:rPr>
      </w:pPr>
      <w:r w:rsidRPr="001170B3">
        <w:rPr>
          <w:lang w:val="en-US"/>
        </w:rPr>
        <w:tab/>
        <w:t>Text txt1("", font, 22);</w:t>
      </w:r>
    </w:p>
    <w:p w14:paraId="6D6F110F" w14:textId="77777777" w:rsidR="001170B3" w:rsidRPr="001170B3" w:rsidRDefault="001170B3" w:rsidP="001170B3">
      <w:pPr>
        <w:pStyle w:val="aff2"/>
        <w:rPr>
          <w:lang w:val="en-US"/>
        </w:rPr>
      </w:pPr>
      <w:r w:rsidRPr="001170B3">
        <w:rPr>
          <w:lang w:val="en-US"/>
        </w:rPr>
        <w:tab/>
        <w:t>txt1.setFillColor(Color::Red);</w:t>
      </w:r>
    </w:p>
    <w:p w14:paraId="58EE69E1" w14:textId="77777777" w:rsidR="001170B3" w:rsidRPr="001170B3" w:rsidRDefault="001170B3" w:rsidP="001170B3">
      <w:pPr>
        <w:pStyle w:val="aff2"/>
        <w:rPr>
          <w:lang w:val="en-US"/>
        </w:rPr>
      </w:pPr>
      <w:r w:rsidRPr="001170B3">
        <w:rPr>
          <w:lang w:val="en-US"/>
        </w:rPr>
        <w:tab/>
        <w:t>txt1.setStyle(Text::Bold);</w:t>
      </w:r>
    </w:p>
    <w:p w14:paraId="12B098C9" w14:textId="77777777" w:rsidR="001170B3" w:rsidRPr="001170B3" w:rsidRDefault="001170B3" w:rsidP="001170B3">
      <w:pPr>
        <w:pStyle w:val="aff2"/>
        <w:rPr>
          <w:lang w:val="en-US"/>
        </w:rPr>
      </w:pPr>
      <w:r w:rsidRPr="001170B3">
        <w:rPr>
          <w:lang w:val="en-US"/>
        </w:rPr>
        <w:tab/>
        <w:t>Text txt2("", font, 22);</w:t>
      </w:r>
    </w:p>
    <w:p w14:paraId="1BE20F25" w14:textId="77777777" w:rsidR="001170B3" w:rsidRPr="001170B3" w:rsidRDefault="001170B3" w:rsidP="001170B3">
      <w:pPr>
        <w:pStyle w:val="aff2"/>
        <w:rPr>
          <w:lang w:val="en-US"/>
        </w:rPr>
      </w:pPr>
      <w:r w:rsidRPr="001170B3">
        <w:rPr>
          <w:lang w:val="en-US"/>
        </w:rPr>
        <w:tab/>
        <w:t>txt2.setFillColor(Color::Red);</w:t>
      </w:r>
    </w:p>
    <w:p w14:paraId="4A6BB3CA" w14:textId="77777777" w:rsidR="001170B3" w:rsidRPr="001170B3" w:rsidRDefault="001170B3" w:rsidP="001170B3">
      <w:pPr>
        <w:pStyle w:val="aff2"/>
        <w:rPr>
          <w:lang w:val="en-US"/>
        </w:rPr>
      </w:pPr>
      <w:r w:rsidRPr="001170B3">
        <w:rPr>
          <w:lang w:val="en-US"/>
        </w:rPr>
        <w:tab/>
        <w:t>txt2.setStyle(Text::Bold);</w:t>
      </w:r>
    </w:p>
    <w:p w14:paraId="60F314A7" w14:textId="77777777" w:rsidR="001170B3" w:rsidRPr="001170B3" w:rsidRDefault="001170B3" w:rsidP="001170B3">
      <w:pPr>
        <w:pStyle w:val="aff2"/>
        <w:rPr>
          <w:lang w:val="en-US"/>
        </w:rPr>
      </w:pPr>
      <w:r w:rsidRPr="001170B3">
        <w:rPr>
          <w:lang w:val="en-US"/>
        </w:rPr>
        <w:tab/>
        <w:t>Text txt3("", font, 22);</w:t>
      </w:r>
    </w:p>
    <w:p w14:paraId="686C2242" w14:textId="77777777" w:rsidR="001170B3" w:rsidRPr="001170B3" w:rsidRDefault="001170B3" w:rsidP="001170B3">
      <w:pPr>
        <w:pStyle w:val="aff2"/>
        <w:rPr>
          <w:lang w:val="en-US"/>
        </w:rPr>
      </w:pPr>
      <w:r w:rsidRPr="001170B3">
        <w:rPr>
          <w:lang w:val="en-US"/>
        </w:rPr>
        <w:tab/>
        <w:t>txt3.setFillColor(Color::Red);</w:t>
      </w:r>
    </w:p>
    <w:p w14:paraId="176B24C8" w14:textId="77777777" w:rsidR="001170B3" w:rsidRPr="001170B3" w:rsidRDefault="001170B3" w:rsidP="001170B3">
      <w:pPr>
        <w:pStyle w:val="aff2"/>
        <w:rPr>
          <w:lang w:val="en-US"/>
        </w:rPr>
      </w:pPr>
      <w:r w:rsidRPr="001170B3">
        <w:rPr>
          <w:lang w:val="en-US"/>
        </w:rPr>
        <w:tab/>
        <w:t>txt3.setStyle(Text::Bold);</w:t>
      </w:r>
    </w:p>
    <w:p w14:paraId="29041C0F" w14:textId="77777777" w:rsidR="001170B3" w:rsidRPr="001170B3" w:rsidRDefault="001170B3" w:rsidP="001170B3">
      <w:pPr>
        <w:pStyle w:val="aff2"/>
        <w:rPr>
          <w:lang w:val="en-US"/>
        </w:rPr>
      </w:pPr>
      <w:r w:rsidRPr="001170B3">
        <w:rPr>
          <w:lang w:val="en-US"/>
        </w:rPr>
        <w:tab/>
        <w:t>Text txt4("", font, 30);</w:t>
      </w:r>
    </w:p>
    <w:p w14:paraId="1DB52DC3" w14:textId="77777777" w:rsidR="001170B3" w:rsidRPr="001170B3" w:rsidRDefault="001170B3" w:rsidP="001170B3">
      <w:pPr>
        <w:pStyle w:val="aff2"/>
        <w:rPr>
          <w:lang w:val="en-US"/>
        </w:rPr>
      </w:pPr>
      <w:r w:rsidRPr="001170B3">
        <w:rPr>
          <w:lang w:val="en-US"/>
        </w:rPr>
        <w:tab/>
        <w:t>txt4.setFillColor(Color::Black);</w:t>
      </w:r>
    </w:p>
    <w:p w14:paraId="4AA9622A" w14:textId="77777777" w:rsidR="001170B3" w:rsidRPr="001170B3" w:rsidRDefault="001170B3" w:rsidP="001170B3">
      <w:pPr>
        <w:pStyle w:val="aff2"/>
        <w:rPr>
          <w:lang w:val="en-US"/>
        </w:rPr>
      </w:pPr>
      <w:r w:rsidRPr="001170B3">
        <w:rPr>
          <w:lang w:val="en-US"/>
        </w:rPr>
        <w:tab/>
        <w:t>txt4.setStyle(Text::Bold);</w:t>
      </w:r>
    </w:p>
    <w:p w14:paraId="5F27B44E" w14:textId="77777777" w:rsidR="001170B3" w:rsidRPr="001170B3" w:rsidRDefault="001170B3" w:rsidP="001170B3">
      <w:pPr>
        <w:pStyle w:val="aff2"/>
        <w:rPr>
          <w:lang w:val="en-US"/>
        </w:rPr>
      </w:pPr>
    </w:p>
    <w:p w14:paraId="113D0661" w14:textId="5BD0EA93" w:rsidR="001170B3" w:rsidRPr="00011C5E" w:rsidRDefault="001170B3" w:rsidP="001170B3">
      <w:pPr>
        <w:pStyle w:val="aff2"/>
        <w:rPr>
          <w:lang w:val="en-US"/>
        </w:rPr>
      </w:pPr>
      <w:r w:rsidRPr="001170B3">
        <w:rPr>
          <w:lang w:val="en-US"/>
        </w:rPr>
        <w:tab/>
      </w:r>
      <w:r w:rsidR="00011C5E" w:rsidRPr="00011C5E">
        <w:rPr>
          <w:lang w:val="en-US"/>
        </w:rPr>
        <w:t>// To ensure more smooth operation over time</w:t>
      </w:r>
    </w:p>
    <w:p w14:paraId="6D2A7C3F" w14:textId="77777777" w:rsidR="001170B3" w:rsidRPr="001170B3" w:rsidRDefault="001170B3" w:rsidP="001170B3">
      <w:pPr>
        <w:pStyle w:val="aff2"/>
        <w:rPr>
          <w:lang w:val="en-US"/>
        </w:rPr>
      </w:pPr>
      <w:r w:rsidRPr="00011C5E">
        <w:rPr>
          <w:lang w:val="en-US"/>
        </w:rPr>
        <w:tab/>
      </w:r>
      <w:r w:rsidRPr="001170B3">
        <w:rPr>
          <w:lang w:val="en-US"/>
        </w:rPr>
        <w:t>Clock clock;</w:t>
      </w:r>
    </w:p>
    <w:p w14:paraId="11ED61E5" w14:textId="77777777" w:rsidR="001170B3" w:rsidRPr="001170B3" w:rsidRDefault="001170B3" w:rsidP="001170B3">
      <w:pPr>
        <w:pStyle w:val="aff2"/>
        <w:rPr>
          <w:lang w:val="en-US"/>
        </w:rPr>
      </w:pPr>
    </w:p>
    <w:p w14:paraId="5AD13BF9" w14:textId="6F58A47A" w:rsidR="001170B3" w:rsidRPr="001170B3" w:rsidRDefault="001170B3" w:rsidP="001170B3">
      <w:pPr>
        <w:pStyle w:val="aff2"/>
        <w:rPr>
          <w:lang w:val="en-US"/>
        </w:rPr>
      </w:pPr>
      <w:r w:rsidRPr="001170B3">
        <w:rPr>
          <w:lang w:val="en-US"/>
        </w:rPr>
        <w:tab/>
      </w:r>
      <w:r w:rsidR="00011C5E" w:rsidRPr="00011C5E">
        <w:rPr>
          <w:lang w:val="en-US"/>
        </w:rPr>
        <w:t>// Game Time</w:t>
      </w:r>
    </w:p>
    <w:p w14:paraId="27F698A0" w14:textId="77777777" w:rsidR="001170B3" w:rsidRPr="001170B3" w:rsidRDefault="001170B3" w:rsidP="001170B3">
      <w:pPr>
        <w:pStyle w:val="aff2"/>
        <w:rPr>
          <w:lang w:val="en-US"/>
        </w:rPr>
      </w:pPr>
      <w:r w:rsidRPr="001170B3">
        <w:rPr>
          <w:lang w:val="en-US"/>
        </w:rPr>
        <w:tab/>
        <w:t>Clock timeGame;</w:t>
      </w:r>
    </w:p>
    <w:p w14:paraId="3A49EB72" w14:textId="77777777" w:rsidR="001170B3" w:rsidRPr="001170B3" w:rsidRDefault="001170B3" w:rsidP="001170B3">
      <w:pPr>
        <w:pStyle w:val="aff2"/>
        <w:rPr>
          <w:lang w:val="en-US"/>
        </w:rPr>
      </w:pPr>
    </w:p>
    <w:p w14:paraId="40DA4C88" w14:textId="65BDC010" w:rsidR="001170B3" w:rsidRPr="001170B3" w:rsidRDefault="001170B3" w:rsidP="001170B3">
      <w:pPr>
        <w:pStyle w:val="aff2"/>
        <w:rPr>
          <w:lang w:val="en-US"/>
        </w:rPr>
      </w:pPr>
      <w:r w:rsidRPr="001170B3">
        <w:rPr>
          <w:lang w:val="en-US"/>
        </w:rPr>
        <w:tab/>
      </w:r>
      <w:r w:rsidR="00011C5E" w:rsidRPr="00011C5E">
        <w:rPr>
          <w:lang w:val="en-US"/>
        </w:rPr>
        <w:t>// Character's lifetime in seconds</w:t>
      </w:r>
    </w:p>
    <w:p w14:paraId="11B6C843" w14:textId="77777777" w:rsidR="001170B3" w:rsidRPr="001170B3" w:rsidRDefault="001170B3" w:rsidP="001170B3">
      <w:pPr>
        <w:pStyle w:val="aff2"/>
        <w:rPr>
          <w:lang w:val="en-US"/>
        </w:rPr>
      </w:pPr>
      <w:r w:rsidRPr="001170B3">
        <w:rPr>
          <w:lang w:val="en-US"/>
        </w:rPr>
        <w:tab/>
        <w:t>int timePlayerAlive = 0;</w:t>
      </w:r>
    </w:p>
    <w:p w14:paraId="2C2D776D" w14:textId="77777777" w:rsidR="001170B3" w:rsidRPr="001170B3" w:rsidRDefault="001170B3" w:rsidP="001170B3">
      <w:pPr>
        <w:pStyle w:val="aff2"/>
        <w:rPr>
          <w:lang w:val="en-US"/>
        </w:rPr>
      </w:pPr>
    </w:p>
    <w:p w14:paraId="684FE84E" w14:textId="77777777" w:rsidR="00011C5E" w:rsidRDefault="001170B3" w:rsidP="001170B3">
      <w:pPr>
        <w:pStyle w:val="aff2"/>
        <w:rPr>
          <w:lang w:val="en-US"/>
        </w:rPr>
      </w:pPr>
      <w:r w:rsidRPr="001170B3">
        <w:rPr>
          <w:lang w:val="en-US"/>
        </w:rPr>
        <w:tab/>
      </w:r>
      <w:r w:rsidR="00011C5E" w:rsidRPr="00011C5E">
        <w:rPr>
          <w:lang w:val="en-US"/>
        </w:rPr>
        <w:t xml:space="preserve">// Current frame of character animation and </w:t>
      </w:r>
    </w:p>
    <w:p w14:paraId="674B5634" w14:textId="343359CD" w:rsidR="001170B3" w:rsidRPr="001170B3" w:rsidRDefault="00011C5E" w:rsidP="001170B3">
      <w:pPr>
        <w:pStyle w:val="aff2"/>
        <w:rPr>
          <w:lang w:val="en-US"/>
        </w:rPr>
      </w:pPr>
      <w:r w:rsidRPr="00F022DD">
        <w:rPr>
          <w:lang w:val="en-US"/>
        </w:rPr>
        <w:t xml:space="preserve">     // </w:t>
      </w:r>
      <w:r w:rsidRPr="00011C5E">
        <w:rPr>
          <w:lang w:val="en-US"/>
        </w:rPr>
        <w:t>outputs</w:t>
      </w:r>
    </w:p>
    <w:p w14:paraId="5036FF47" w14:textId="77777777" w:rsidR="001170B3" w:rsidRPr="001170B3" w:rsidRDefault="001170B3" w:rsidP="001170B3">
      <w:pPr>
        <w:pStyle w:val="aff2"/>
        <w:rPr>
          <w:lang w:val="en-US"/>
        </w:rPr>
      </w:pPr>
      <w:r w:rsidRPr="001170B3">
        <w:rPr>
          <w:lang w:val="en-US"/>
        </w:rPr>
        <w:tab/>
        <w:t>float CurrentFrame = 0;</w:t>
      </w:r>
    </w:p>
    <w:p w14:paraId="68EC2055" w14:textId="77777777" w:rsidR="001170B3" w:rsidRPr="001170B3" w:rsidRDefault="001170B3" w:rsidP="001170B3">
      <w:pPr>
        <w:pStyle w:val="aff2"/>
        <w:rPr>
          <w:lang w:val="en-US"/>
        </w:rPr>
      </w:pPr>
      <w:r w:rsidRPr="001170B3">
        <w:rPr>
          <w:lang w:val="en-US"/>
        </w:rPr>
        <w:tab/>
        <w:t>float CurrentFrameExit = 0;</w:t>
      </w:r>
    </w:p>
    <w:p w14:paraId="45A1390A" w14:textId="77777777" w:rsidR="001170B3" w:rsidRPr="001170B3" w:rsidRDefault="001170B3" w:rsidP="001170B3">
      <w:pPr>
        <w:pStyle w:val="aff2"/>
        <w:rPr>
          <w:lang w:val="en-US"/>
        </w:rPr>
      </w:pPr>
    </w:p>
    <w:p w14:paraId="55161E81" w14:textId="5AC8E84E" w:rsidR="001170B3" w:rsidRPr="001170B3" w:rsidRDefault="001170B3" w:rsidP="001170B3">
      <w:pPr>
        <w:pStyle w:val="aff2"/>
        <w:rPr>
          <w:lang w:val="en-US"/>
        </w:rPr>
      </w:pPr>
      <w:r w:rsidRPr="001170B3">
        <w:rPr>
          <w:lang w:val="en-US"/>
        </w:rPr>
        <w:tab/>
      </w:r>
      <w:r w:rsidR="00011C5E" w:rsidRPr="00011C5E">
        <w:rPr>
          <w:lang w:val="en-US"/>
        </w:rPr>
        <w:t>// Text Assignment Section</w:t>
      </w:r>
      <w:r w:rsidRPr="001170B3">
        <w:rPr>
          <w:lang w:val="en-US"/>
        </w:rPr>
        <w:t xml:space="preserve"> </w:t>
      </w:r>
    </w:p>
    <w:p w14:paraId="4C9D2DF4" w14:textId="77777777" w:rsidR="001170B3" w:rsidRPr="001170B3" w:rsidRDefault="001170B3" w:rsidP="001170B3">
      <w:pPr>
        <w:pStyle w:val="aff2"/>
        <w:rPr>
          <w:lang w:val="en-US"/>
        </w:rPr>
      </w:pPr>
      <w:r w:rsidRPr="001170B3">
        <w:rPr>
          <w:lang w:val="en-US"/>
        </w:rPr>
        <w:tab/>
        <w:t>Image missionImage;</w:t>
      </w:r>
    </w:p>
    <w:p w14:paraId="44F8C37B" w14:textId="77777777" w:rsidR="001170B3" w:rsidRPr="001170B3" w:rsidRDefault="001170B3" w:rsidP="001170B3">
      <w:pPr>
        <w:pStyle w:val="aff2"/>
        <w:rPr>
          <w:lang w:val="en-US"/>
        </w:rPr>
      </w:pPr>
      <w:r w:rsidRPr="001170B3">
        <w:rPr>
          <w:lang w:val="en-US"/>
        </w:rPr>
        <w:tab/>
        <w:t>missionImage.loadFromFile("images/mission.jpg");</w:t>
      </w:r>
    </w:p>
    <w:p w14:paraId="1670175C" w14:textId="77777777" w:rsidR="001170B3" w:rsidRPr="001170B3" w:rsidRDefault="001170B3" w:rsidP="001170B3">
      <w:pPr>
        <w:pStyle w:val="aff2"/>
        <w:rPr>
          <w:lang w:val="en-US"/>
        </w:rPr>
      </w:pPr>
      <w:r w:rsidRPr="001170B3">
        <w:rPr>
          <w:lang w:val="en-US"/>
        </w:rPr>
        <w:tab/>
        <w:t>missionImage.createMaskFromColor(Color(0, 0, 0));</w:t>
      </w:r>
    </w:p>
    <w:p w14:paraId="653CD772" w14:textId="77777777" w:rsidR="001170B3" w:rsidRPr="001170B3" w:rsidRDefault="001170B3" w:rsidP="001170B3">
      <w:pPr>
        <w:pStyle w:val="aff2"/>
        <w:rPr>
          <w:lang w:val="en-US"/>
        </w:rPr>
      </w:pPr>
      <w:r w:rsidRPr="001170B3">
        <w:rPr>
          <w:lang w:val="en-US"/>
        </w:rPr>
        <w:tab/>
        <w:t>Texture missionTexture;</w:t>
      </w:r>
    </w:p>
    <w:p w14:paraId="6A222500" w14:textId="77777777" w:rsidR="001170B3" w:rsidRPr="001170B3" w:rsidRDefault="001170B3" w:rsidP="001170B3">
      <w:pPr>
        <w:pStyle w:val="aff2"/>
        <w:rPr>
          <w:lang w:val="en-US"/>
        </w:rPr>
      </w:pPr>
      <w:r w:rsidRPr="001170B3">
        <w:rPr>
          <w:lang w:val="en-US"/>
        </w:rPr>
        <w:tab/>
        <w:t>missionTexture.loadFromImage(missionImage);</w:t>
      </w:r>
    </w:p>
    <w:p w14:paraId="3AF2631E" w14:textId="77777777" w:rsidR="001170B3" w:rsidRPr="001170B3" w:rsidRDefault="001170B3" w:rsidP="001170B3">
      <w:pPr>
        <w:pStyle w:val="aff2"/>
        <w:rPr>
          <w:lang w:val="en-US"/>
        </w:rPr>
      </w:pPr>
      <w:r w:rsidRPr="001170B3">
        <w:rPr>
          <w:lang w:val="en-US"/>
        </w:rPr>
        <w:tab/>
        <w:t>Sprite missionSprite;</w:t>
      </w:r>
    </w:p>
    <w:p w14:paraId="7FD141DF" w14:textId="77777777" w:rsidR="001170B3" w:rsidRPr="001170B3" w:rsidRDefault="001170B3" w:rsidP="001170B3">
      <w:pPr>
        <w:pStyle w:val="aff2"/>
        <w:rPr>
          <w:lang w:val="en-US"/>
        </w:rPr>
      </w:pPr>
      <w:r w:rsidRPr="001170B3">
        <w:rPr>
          <w:lang w:val="en-US"/>
        </w:rPr>
        <w:tab/>
        <w:t>missionSprite.setTexture(missionTexture);</w:t>
      </w:r>
    </w:p>
    <w:p w14:paraId="4F178520" w14:textId="77777777" w:rsidR="00011C5E" w:rsidRDefault="001170B3" w:rsidP="001170B3">
      <w:pPr>
        <w:pStyle w:val="aff2"/>
        <w:rPr>
          <w:lang w:val="en-US"/>
        </w:rPr>
      </w:pPr>
      <w:r w:rsidRPr="001170B3">
        <w:rPr>
          <w:lang w:val="en-US"/>
        </w:rPr>
        <w:tab/>
        <w:t xml:space="preserve">missionSprite.setTextureRect(IntRect(0, 0, 300, </w:t>
      </w:r>
    </w:p>
    <w:p w14:paraId="372B2B92" w14:textId="1BB735D3" w:rsidR="001170B3" w:rsidRPr="001170B3" w:rsidRDefault="00011C5E" w:rsidP="00011C5E">
      <w:pPr>
        <w:pStyle w:val="aff2"/>
        <w:rPr>
          <w:lang w:val="en-US"/>
        </w:rPr>
      </w:pPr>
      <w:r w:rsidRPr="00F022DD">
        <w:rPr>
          <w:lang w:val="en-US"/>
        </w:rPr>
        <w:t xml:space="preserve">       </w:t>
      </w:r>
      <w:r w:rsidR="001170B3" w:rsidRPr="001170B3">
        <w:rPr>
          <w:lang w:val="en-US"/>
        </w:rPr>
        <w:t>300));</w:t>
      </w:r>
    </w:p>
    <w:p w14:paraId="0E335CA7" w14:textId="77777777" w:rsidR="001170B3" w:rsidRPr="001170B3" w:rsidRDefault="001170B3" w:rsidP="001170B3">
      <w:pPr>
        <w:pStyle w:val="aff2"/>
        <w:rPr>
          <w:lang w:val="en-US"/>
        </w:rPr>
      </w:pPr>
    </w:p>
    <w:p w14:paraId="2F0D0DDC" w14:textId="77777777" w:rsidR="006003B9" w:rsidRDefault="001170B3" w:rsidP="001170B3">
      <w:pPr>
        <w:pStyle w:val="aff2"/>
        <w:rPr>
          <w:lang w:val="en-US"/>
        </w:rPr>
      </w:pPr>
      <w:r w:rsidRPr="001170B3">
        <w:rPr>
          <w:lang w:val="en-US"/>
        </w:rPr>
        <w:tab/>
      </w:r>
      <w:r w:rsidR="006003B9" w:rsidRPr="006003B9">
        <w:rPr>
          <w:lang w:val="en-US"/>
        </w:rPr>
        <w:t xml:space="preserve">// The logical variable responsible for the </w:t>
      </w:r>
    </w:p>
    <w:p w14:paraId="637639A0" w14:textId="345A154E" w:rsidR="001170B3" w:rsidRPr="001170B3" w:rsidRDefault="006003B9" w:rsidP="001170B3">
      <w:pPr>
        <w:pStyle w:val="aff2"/>
        <w:rPr>
          <w:lang w:val="en-US"/>
        </w:rPr>
      </w:pPr>
      <w:r w:rsidRPr="00F022DD">
        <w:rPr>
          <w:lang w:val="en-US"/>
        </w:rPr>
        <w:t xml:space="preserve">     // </w:t>
      </w:r>
      <w:r w:rsidRPr="006003B9">
        <w:rPr>
          <w:lang w:val="en-US"/>
        </w:rPr>
        <w:t>appearance of the text</w:t>
      </w:r>
    </w:p>
    <w:p w14:paraId="498D897D" w14:textId="77777777" w:rsidR="001170B3" w:rsidRPr="001170B3" w:rsidRDefault="001170B3" w:rsidP="001170B3">
      <w:pPr>
        <w:pStyle w:val="aff2"/>
        <w:rPr>
          <w:lang w:val="en-US"/>
        </w:rPr>
      </w:pPr>
      <w:r w:rsidRPr="001170B3">
        <w:rPr>
          <w:lang w:val="en-US"/>
        </w:rPr>
        <w:tab/>
        <w:t>bool showMissionText = true;</w:t>
      </w:r>
    </w:p>
    <w:p w14:paraId="55E05C7F" w14:textId="77777777" w:rsidR="001170B3" w:rsidRPr="001170B3" w:rsidRDefault="001170B3" w:rsidP="001170B3">
      <w:pPr>
        <w:pStyle w:val="aff2"/>
        <w:rPr>
          <w:lang w:val="en-US"/>
        </w:rPr>
      </w:pPr>
    </w:p>
    <w:p w14:paraId="1B49570B" w14:textId="3B08AE37" w:rsidR="001170B3" w:rsidRPr="001170B3" w:rsidRDefault="001170B3" w:rsidP="001170B3">
      <w:pPr>
        <w:pStyle w:val="aff2"/>
        <w:rPr>
          <w:lang w:val="en-US"/>
        </w:rPr>
      </w:pPr>
      <w:r w:rsidRPr="001170B3">
        <w:rPr>
          <w:lang w:val="en-US"/>
        </w:rPr>
        <w:tab/>
      </w:r>
      <w:r w:rsidR="006003B9" w:rsidRPr="006003B9">
        <w:rPr>
          <w:lang w:val="en-US"/>
        </w:rPr>
        <w:t>// Uploading Shared images</w:t>
      </w:r>
    </w:p>
    <w:p w14:paraId="679D11D7" w14:textId="77777777" w:rsidR="001170B3" w:rsidRPr="001170B3" w:rsidRDefault="001170B3" w:rsidP="001170B3">
      <w:pPr>
        <w:pStyle w:val="aff2"/>
        <w:rPr>
          <w:lang w:val="en-US"/>
        </w:rPr>
      </w:pPr>
      <w:r w:rsidRPr="001170B3">
        <w:rPr>
          <w:lang w:val="en-US"/>
        </w:rPr>
        <w:lastRenderedPageBreak/>
        <w:tab/>
        <w:t>Image heroImage;</w:t>
      </w:r>
    </w:p>
    <w:p w14:paraId="0FC264F0" w14:textId="77777777" w:rsidR="001170B3" w:rsidRPr="001170B3" w:rsidRDefault="001170B3" w:rsidP="001170B3">
      <w:pPr>
        <w:pStyle w:val="aff2"/>
        <w:rPr>
          <w:lang w:val="en-US"/>
        </w:rPr>
      </w:pPr>
      <w:r w:rsidRPr="001170B3">
        <w:rPr>
          <w:lang w:val="en-US"/>
        </w:rPr>
        <w:tab/>
        <w:t>heroImage.loadFromFile("images/hero2.png");</w:t>
      </w:r>
    </w:p>
    <w:p w14:paraId="2FA6FA05" w14:textId="77777777" w:rsidR="001170B3" w:rsidRPr="001170B3" w:rsidRDefault="001170B3" w:rsidP="001170B3">
      <w:pPr>
        <w:pStyle w:val="aff2"/>
        <w:rPr>
          <w:lang w:val="en-US"/>
        </w:rPr>
      </w:pPr>
      <w:r w:rsidRPr="001170B3">
        <w:rPr>
          <w:lang w:val="en-US"/>
        </w:rPr>
        <w:tab/>
        <w:t>Image BulletImage;</w:t>
      </w:r>
    </w:p>
    <w:p w14:paraId="33D25973" w14:textId="77777777" w:rsidR="001170B3" w:rsidRPr="001170B3" w:rsidRDefault="001170B3" w:rsidP="001170B3">
      <w:pPr>
        <w:pStyle w:val="aff2"/>
        <w:rPr>
          <w:lang w:val="en-US"/>
        </w:rPr>
      </w:pPr>
      <w:r w:rsidRPr="001170B3">
        <w:rPr>
          <w:lang w:val="en-US"/>
        </w:rPr>
        <w:tab/>
        <w:t>BulletImage.loadFromFile("images/bullet.png");</w:t>
      </w:r>
    </w:p>
    <w:p w14:paraId="27BE5D22" w14:textId="77777777" w:rsidR="001170B3" w:rsidRPr="001170B3" w:rsidRDefault="001170B3" w:rsidP="001170B3">
      <w:pPr>
        <w:pStyle w:val="aff2"/>
        <w:rPr>
          <w:lang w:val="en-US"/>
        </w:rPr>
      </w:pPr>
      <w:r w:rsidRPr="001170B3">
        <w:rPr>
          <w:lang w:val="en-US"/>
        </w:rPr>
        <w:tab/>
        <w:t>Image CoinImage;</w:t>
      </w:r>
    </w:p>
    <w:p w14:paraId="4D079859" w14:textId="77777777" w:rsidR="001170B3" w:rsidRPr="001170B3" w:rsidRDefault="001170B3" w:rsidP="001170B3">
      <w:pPr>
        <w:pStyle w:val="aff2"/>
        <w:rPr>
          <w:lang w:val="en-US"/>
        </w:rPr>
      </w:pPr>
      <w:r w:rsidRPr="001170B3">
        <w:rPr>
          <w:lang w:val="en-US"/>
        </w:rPr>
        <w:tab/>
        <w:t>CoinImage.loadFromFile("images/Money.png");</w:t>
      </w:r>
    </w:p>
    <w:p w14:paraId="376C749C" w14:textId="77777777" w:rsidR="001170B3" w:rsidRPr="001170B3" w:rsidRDefault="001170B3" w:rsidP="001170B3">
      <w:pPr>
        <w:pStyle w:val="aff2"/>
        <w:rPr>
          <w:lang w:val="en-US"/>
        </w:rPr>
      </w:pPr>
      <w:r w:rsidRPr="001170B3">
        <w:rPr>
          <w:lang w:val="en-US"/>
        </w:rPr>
        <w:tab/>
      </w:r>
    </w:p>
    <w:p w14:paraId="56C25C30" w14:textId="3766DBA6" w:rsidR="001170B3" w:rsidRPr="001170B3" w:rsidRDefault="001170B3" w:rsidP="001170B3">
      <w:pPr>
        <w:pStyle w:val="aff2"/>
        <w:rPr>
          <w:lang w:val="en-US"/>
        </w:rPr>
      </w:pPr>
      <w:r w:rsidRPr="001170B3">
        <w:rPr>
          <w:lang w:val="en-US"/>
        </w:rPr>
        <w:tab/>
      </w:r>
      <w:r w:rsidR="006003B9" w:rsidRPr="006003B9">
        <w:rPr>
          <w:lang w:val="en-US"/>
        </w:rPr>
        <w:t>// Loading special images</w:t>
      </w:r>
    </w:p>
    <w:p w14:paraId="79577D45" w14:textId="77777777" w:rsidR="001170B3" w:rsidRPr="001170B3" w:rsidRDefault="001170B3" w:rsidP="001170B3">
      <w:pPr>
        <w:pStyle w:val="aff2"/>
        <w:rPr>
          <w:lang w:val="en-US"/>
        </w:rPr>
      </w:pPr>
      <w:r w:rsidRPr="001170B3">
        <w:rPr>
          <w:lang w:val="en-US"/>
        </w:rPr>
        <w:tab/>
        <w:t>Image CardImage;</w:t>
      </w:r>
    </w:p>
    <w:p w14:paraId="2C6DA61F" w14:textId="77777777" w:rsidR="001170B3" w:rsidRPr="001170B3" w:rsidRDefault="001170B3" w:rsidP="001170B3">
      <w:pPr>
        <w:pStyle w:val="aff2"/>
        <w:rPr>
          <w:lang w:val="en-US"/>
        </w:rPr>
      </w:pPr>
      <w:r w:rsidRPr="001170B3">
        <w:rPr>
          <w:lang w:val="en-US"/>
        </w:rPr>
        <w:tab/>
        <w:t>Image movePlatformImage;</w:t>
      </w:r>
    </w:p>
    <w:p w14:paraId="058AB607" w14:textId="77777777" w:rsidR="001170B3" w:rsidRPr="001170B3" w:rsidRDefault="001170B3" w:rsidP="001170B3">
      <w:pPr>
        <w:pStyle w:val="aff2"/>
        <w:rPr>
          <w:lang w:val="en-US"/>
        </w:rPr>
      </w:pPr>
      <w:r w:rsidRPr="001170B3">
        <w:rPr>
          <w:lang w:val="en-US"/>
        </w:rPr>
        <w:tab/>
        <w:t>Image RatEnemyImage;</w:t>
      </w:r>
    </w:p>
    <w:p w14:paraId="3575D7F3" w14:textId="77777777" w:rsidR="001170B3" w:rsidRPr="001170B3" w:rsidRDefault="001170B3" w:rsidP="001170B3">
      <w:pPr>
        <w:pStyle w:val="aff2"/>
        <w:rPr>
          <w:lang w:val="en-US"/>
        </w:rPr>
      </w:pPr>
      <w:r w:rsidRPr="001170B3">
        <w:rPr>
          <w:lang w:val="en-US"/>
        </w:rPr>
        <w:tab/>
        <w:t>Image exitImage;</w:t>
      </w:r>
    </w:p>
    <w:p w14:paraId="04EA61F8" w14:textId="77777777" w:rsidR="001170B3" w:rsidRPr="001170B3" w:rsidRDefault="001170B3" w:rsidP="001170B3">
      <w:pPr>
        <w:pStyle w:val="aff2"/>
        <w:rPr>
          <w:lang w:val="en-US"/>
        </w:rPr>
      </w:pPr>
      <w:r w:rsidRPr="001170B3">
        <w:rPr>
          <w:lang w:val="en-US"/>
        </w:rPr>
        <w:tab/>
        <w:t>Image easyEnemyImage;</w:t>
      </w:r>
    </w:p>
    <w:p w14:paraId="2EBD0EA8" w14:textId="77777777" w:rsidR="001170B3" w:rsidRPr="001170B3" w:rsidRDefault="001170B3" w:rsidP="001170B3">
      <w:pPr>
        <w:pStyle w:val="aff2"/>
        <w:rPr>
          <w:lang w:val="en-US"/>
        </w:rPr>
      </w:pPr>
      <w:r w:rsidRPr="001170B3">
        <w:rPr>
          <w:lang w:val="en-US"/>
        </w:rPr>
        <w:tab/>
        <w:t>Image cyberEnemyImage;</w:t>
      </w:r>
    </w:p>
    <w:p w14:paraId="25E81947" w14:textId="77777777" w:rsidR="001170B3" w:rsidRPr="001170B3" w:rsidRDefault="001170B3" w:rsidP="001170B3">
      <w:pPr>
        <w:pStyle w:val="aff2"/>
        <w:rPr>
          <w:lang w:val="en-US"/>
        </w:rPr>
      </w:pPr>
      <w:r w:rsidRPr="001170B3">
        <w:rPr>
          <w:lang w:val="en-US"/>
        </w:rPr>
        <w:tab/>
        <w:t>Image droneEnemy1Image;</w:t>
      </w:r>
    </w:p>
    <w:p w14:paraId="541E6EE4" w14:textId="77777777" w:rsidR="001170B3" w:rsidRPr="001170B3" w:rsidRDefault="001170B3" w:rsidP="001170B3">
      <w:pPr>
        <w:pStyle w:val="aff2"/>
        <w:rPr>
          <w:lang w:val="en-US"/>
        </w:rPr>
      </w:pPr>
      <w:r w:rsidRPr="001170B3">
        <w:rPr>
          <w:lang w:val="en-US"/>
        </w:rPr>
        <w:tab/>
        <w:t>Image hammerImage;</w:t>
      </w:r>
    </w:p>
    <w:p w14:paraId="2E910037" w14:textId="77777777" w:rsidR="001170B3" w:rsidRPr="001170B3" w:rsidRDefault="001170B3" w:rsidP="001170B3">
      <w:pPr>
        <w:pStyle w:val="aff2"/>
        <w:rPr>
          <w:lang w:val="en-US"/>
        </w:rPr>
      </w:pPr>
      <w:r w:rsidRPr="001170B3">
        <w:rPr>
          <w:lang w:val="en-US"/>
        </w:rPr>
        <w:tab/>
        <w:t>Image HelloweenEnemy1Image;</w:t>
      </w:r>
    </w:p>
    <w:p w14:paraId="0BC1FA3A" w14:textId="77777777" w:rsidR="001170B3" w:rsidRPr="001170B3" w:rsidRDefault="001170B3" w:rsidP="001170B3">
      <w:pPr>
        <w:pStyle w:val="aff2"/>
        <w:rPr>
          <w:lang w:val="en-US"/>
        </w:rPr>
      </w:pPr>
      <w:r w:rsidRPr="001170B3">
        <w:rPr>
          <w:lang w:val="en-US"/>
        </w:rPr>
        <w:tab/>
        <w:t>Image HelloweenEnemy2Image;</w:t>
      </w:r>
    </w:p>
    <w:p w14:paraId="2BA9380C" w14:textId="77777777" w:rsidR="001170B3" w:rsidRPr="001170B3" w:rsidRDefault="001170B3" w:rsidP="001170B3">
      <w:pPr>
        <w:pStyle w:val="aff2"/>
        <w:rPr>
          <w:lang w:val="en-US"/>
        </w:rPr>
      </w:pPr>
    </w:p>
    <w:p w14:paraId="15D7E7F3" w14:textId="47967637" w:rsidR="001170B3" w:rsidRPr="001170B3" w:rsidRDefault="001170B3" w:rsidP="001170B3">
      <w:pPr>
        <w:pStyle w:val="aff2"/>
        <w:rPr>
          <w:lang w:val="en-US"/>
        </w:rPr>
      </w:pPr>
      <w:r w:rsidRPr="001170B3">
        <w:rPr>
          <w:lang w:val="en-US"/>
        </w:rPr>
        <w:tab/>
      </w:r>
      <w:r w:rsidR="006003B9" w:rsidRPr="006003B9">
        <w:rPr>
          <w:lang w:val="en-US"/>
        </w:rPr>
        <w:t>// Time of movement of platforms for each level</w:t>
      </w:r>
    </w:p>
    <w:p w14:paraId="16EA029D" w14:textId="77777777" w:rsidR="001170B3" w:rsidRPr="001170B3" w:rsidRDefault="001170B3" w:rsidP="001170B3">
      <w:pPr>
        <w:pStyle w:val="aff2"/>
        <w:rPr>
          <w:lang w:val="en-US"/>
        </w:rPr>
      </w:pPr>
      <w:r w:rsidRPr="001170B3">
        <w:rPr>
          <w:lang w:val="en-US"/>
        </w:rPr>
        <w:tab/>
        <w:t>int platfotmUpDown;</w:t>
      </w:r>
    </w:p>
    <w:p w14:paraId="2A72F064" w14:textId="77777777" w:rsidR="001170B3" w:rsidRPr="001170B3" w:rsidRDefault="001170B3" w:rsidP="001170B3">
      <w:pPr>
        <w:pStyle w:val="aff2"/>
        <w:rPr>
          <w:lang w:val="en-US"/>
        </w:rPr>
      </w:pPr>
      <w:r w:rsidRPr="001170B3">
        <w:rPr>
          <w:lang w:val="en-US"/>
        </w:rPr>
        <w:tab/>
        <w:t>int platformRightLeft;</w:t>
      </w:r>
    </w:p>
    <w:p w14:paraId="167CFE61" w14:textId="77777777" w:rsidR="001170B3" w:rsidRPr="001170B3" w:rsidRDefault="001170B3" w:rsidP="001170B3">
      <w:pPr>
        <w:pStyle w:val="aff2"/>
        <w:rPr>
          <w:lang w:val="en-US"/>
        </w:rPr>
      </w:pPr>
      <w:r w:rsidRPr="001170B3">
        <w:rPr>
          <w:lang w:val="en-US"/>
        </w:rPr>
        <w:tab/>
        <w:t>if (numberLevel == 1)</w:t>
      </w:r>
    </w:p>
    <w:p w14:paraId="54377EBE" w14:textId="77777777" w:rsidR="001170B3" w:rsidRPr="001170B3" w:rsidRDefault="001170B3" w:rsidP="001170B3">
      <w:pPr>
        <w:pStyle w:val="aff2"/>
        <w:rPr>
          <w:lang w:val="en-US"/>
        </w:rPr>
      </w:pPr>
      <w:r w:rsidRPr="001170B3">
        <w:rPr>
          <w:lang w:val="en-US"/>
        </w:rPr>
        <w:tab/>
        <w:t>{</w:t>
      </w:r>
    </w:p>
    <w:p w14:paraId="70061F01" w14:textId="77777777" w:rsidR="001170B3" w:rsidRPr="001170B3" w:rsidRDefault="001170B3" w:rsidP="001170B3">
      <w:pPr>
        <w:pStyle w:val="aff2"/>
        <w:rPr>
          <w:lang w:val="en-US"/>
        </w:rPr>
      </w:pPr>
      <w:r w:rsidRPr="001170B3">
        <w:rPr>
          <w:lang w:val="en-US"/>
        </w:rPr>
        <w:tab/>
      </w:r>
      <w:r w:rsidRPr="001170B3">
        <w:rPr>
          <w:lang w:val="en-US"/>
        </w:rPr>
        <w:tab/>
        <w:t>CardImage.loadFromFile("images/Card.png");</w:t>
      </w:r>
    </w:p>
    <w:p w14:paraId="14FAB711" w14:textId="77777777" w:rsidR="00F13731" w:rsidRDefault="001170B3" w:rsidP="001170B3">
      <w:pPr>
        <w:pStyle w:val="aff2"/>
        <w:rPr>
          <w:lang w:val="en-US"/>
        </w:rPr>
      </w:pPr>
      <w:r w:rsidRPr="001170B3">
        <w:rPr>
          <w:lang w:val="en-US"/>
        </w:rPr>
        <w:tab/>
      </w:r>
      <w:r w:rsidRPr="001170B3">
        <w:rPr>
          <w:lang w:val="en-US"/>
        </w:rPr>
        <w:tab/>
        <w:t>movePlatformImage.loadFromFile("images/movingPlatform.p</w:t>
      </w:r>
    </w:p>
    <w:p w14:paraId="35E05D5A" w14:textId="3444C15A" w:rsidR="001170B3" w:rsidRPr="001170B3" w:rsidRDefault="00F13731" w:rsidP="001170B3">
      <w:pPr>
        <w:pStyle w:val="aff2"/>
        <w:rPr>
          <w:lang w:val="en-US"/>
        </w:rPr>
      </w:pPr>
      <w:r>
        <w:rPr>
          <w:lang w:val="en-US"/>
        </w:rPr>
        <w:t xml:space="preserve">                                </w:t>
      </w:r>
      <w:r w:rsidR="001170B3" w:rsidRPr="001170B3">
        <w:rPr>
          <w:lang w:val="en-US"/>
        </w:rPr>
        <w:t>ng");</w:t>
      </w:r>
    </w:p>
    <w:p w14:paraId="7B6A266D" w14:textId="77777777" w:rsidR="001170B3" w:rsidRPr="001170B3" w:rsidRDefault="001170B3" w:rsidP="001170B3">
      <w:pPr>
        <w:pStyle w:val="aff2"/>
        <w:rPr>
          <w:lang w:val="en-US"/>
        </w:rPr>
      </w:pPr>
      <w:r w:rsidRPr="001170B3">
        <w:rPr>
          <w:lang w:val="en-US"/>
        </w:rPr>
        <w:tab/>
      </w:r>
      <w:r w:rsidRPr="001170B3">
        <w:rPr>
          <w:lang w:val="en-US"/>
        </w:rPr>
        <w:tab/>
        <w:t>RatEnemyImage.loadFromFile("images/RatEnemy.png");</w:t>
      </w:r>
    </w:p>
    <w:p w14:paraId="3251108B" w14:textId="77777777" w:rsidR="001170B3" w:rsidRPr="001170B3" w:rsidRDefault="001170B3" w:rsidP="001170B3">
      <w:pPr>
        <w:pStyle w:val="aff2"/>
        <w:rPr>
          <w:lang w:val="en-US"/>
        </w:rPr>
      </w:pPr>
      <w:r w:rsidRPr="001170B3">
        <w:rPr>
          <w:lang w:val="en-US"/>
        </w:rPr>
        <w:tab/>
      </w:r>
      <w:r w:rsidRPr="001170B3">
        <w:rPr>
          <w:lang w:val="en-US"/>
        </w:rPr>
        <w:tab/>
        <w:t>platformRightLeft = 2000;</w:t>
      </w:r>
    </w:p>
    <w:p w14:paraId="6AF48287" w14:textId="77777777" w:rsidR="001170B3" w:rsidRPr="001170B3" w:rsidRDefault="001170B3" w:rsidP="001170B3">
      <w:pPr>
        <w:pStyle w:val="aff2"/>
        <w:rPr>
          <w:lang w:val="en-US"/>
        </w:rPr>
      </w:pPr>
      <w:r w:rsidRPr="001170B3">
        <w:rPr>
          <w:lang w:val="en-US"/>
        </w:rPr>
        <w:tab/>
      </w:r>
      <w:r w:rsidRPr="001170B3">
        <w:rPr>
          <w:lang w:val="en-US"/>
        </w:rPr>
        <w:tab/>
        <w:t>platfotmUpDown = 2000;</w:t>
      </w:r>
    </w:p>
    <w:p w14:paraId="414073AC" w14:textId="77777777" w:rsidR="001170B3" w:rsidRPr="001170B3" w:rsidRDefault="001170B3" w:rsidP="001170B3">
      <w:pPr>
        <w:pStyle w:val="aff2"/>
        <w:rPr>
          <w:lang w:val="en-US"/>
        </w:rPr>
      </w:pPr>
      <w:r w:rsidRPr="001170B3">
        <w:rPr>
          <w:lang w:val="en-US"/>
        </w:rPr>
        <w:tab/>
      </w:r>
      <w:r w:rsidRPr="001170B3">
        <w:rPr>
          <w:lang w:val="en-US"/>
        </w:rPr>
        <w:tab/>
        <w:t>exitImage.loadFromFile("images/Exit1.png");</w:t>
      </w:r>
    </w:p>
    <w:p w14:paraId="60A2666C" w14:textId="77777777" w:rsidR="001170B3" w:rsidRPr="001170B3" w:rsidRDefault="001170B3" w:rsidP="001170B3">
      <w:pPr>
        <w:pStyle w:val="aff2"/>
        <w:rPr>
          <w:lang w:val="en-US"/>
        </w:rPr>
      </w:pPr>
      <w:r w:rsidRPr="001170B3">
        <w:rPr>
          <w:lang w:val="en-US"/>
        </w:rPr>
        <w:tab/>
      </w:r>
      <w:r w:rsidRPr="001170B3">
        <w:rPr>
          <w:lang w:val="en-US"/>
        </w:rPr>
        <w:tab/>
        <w:t>easyEnemyImage.loadFromFile("images/EasyEnemyGW.png");</w:t>
      </w:r>
    </w:p>
    <w:p w14:paraId="51402E60" w14:textId="77777777" w:rsidR="001170B3" w:rsidRPr="001170B3" w:rsidRDefault="001170B3" w:rsidP="001170B3">
      <w:pPr>
        <w:pStyle w:val="aff2"/>
        <w:rPr>
          <w:lang w:val="en-US"/>
        </w:rPr>
      </w:pPr>
      <w:r w:rsidRPr="001170B3">
        <w:rPr>
          <w:lang w:val="en-US"/>
        </w:rPr>
        <w:tab/>
        <w:t>}</w:t>
      </w:r>
    </w:p>
    <w:p w14:paraId="263FFD5B" w14:textId="77777777" w:rsidR="001170B3" w:rsidRPr="001170B3" w:rsidRDefault="001170B3" w:rsidP="001170B3">
      <w:pPr>
        <w:pStyle w:val="aff2"/>
        <w:rPr>
          <w:lang w:val="en-US"/>
        </w:rPr>
      </w:pPr>
      <w:r w:rsidRPr="001170B3">
        <w:rPr>
          <w:lang w:val="en-US"/>
        </w:rPr>
        <w:tab/>
        <w:t>if (numberLevel == 2)</w:t>
      </w:r>
    </w:p>
    <w:p w14:paraId="7FE755C9" w14:textId="77777777" w:rsidR="001170B3" w:rsidRPr="001170B3" w:rsidRDefault="001170B3" w:rsidP="001170B3">
      <w:pPr>
        <w:pStyle w:val="aff2"/>
        <w:rPr>
          <w:lang w:val="en-US"/>
        </w:rPr>
      </w:pPr>
      <w:r w:rsidRPr="001170B3">
        <w:rPr>
          <w:lang w:val="en-US"/>
        </w:rPr>
        <w:tab/>
        <w:t>{</w:t>
      </w:r>
    </w:p>
    <w:p w14:paraId="68D2F608" w14:textId="77777777" w:rsidR="001170B3" w:rsidRPr="001170B3" w:rsidRDefault="001170B3" w:rsidP="001170B3">
      <w:pPr>
        <w:pStyle w:val="aff2"/>
        <w:rPr>
          <w:lang w:val="en-US"/>
        </w:rPr>
      </w:pPr>
      <w:r w:rsidRPr="001170B3">
        <w:rPr>
          <w:lang w:val="en-US"/>
        </w:rPr>
        <w:tab/>
      </w:r>
      <w:r w:rsidRPr="001170B3">
        <w:rPr>
          <w:lang w:val="en-US"/>
        </w:rPr>
        <w:tab/>
        <w:t>CardImage.loadFromFile("images/Card2.png");</w:t>
      </w:r>
    </w:p>
    <w:p w14:paraId="6987F457" w14:textId="77777777" w:rsidR="00F13731" w:rsidRDefault="001170B3" w:rsidP="001170B3">
      <w:pPr>
        <w:pStyle w:val="aff2"/>
        <w:rPr>
          <w:lang w:val="en-US"/>
        </w:rPr>
      </w:pPr>
      <w:r w:rsidRPr="001170B3">
        <w:rPr>
          <w:lang w:val="en-US"/>
        </w:rPr>
        <w:tab/>
      </w:r>
      <w:r w:rsidRPr="001170B3">
        <w:rPr>
          <w:lang w:val="en-US"/>
        </w:rPr>
        <w:tab/>
        <w:t>movePlatformImage.loadFromFile("images/movingPlatform2.</w:t>
      </w:r>
    </w:p>
    <w:p w14:paraId="00356E0C" w14:textId="6BF959C7" w:rsidR="001170B3" w:rsidRPr="001170B3" w:rsidRDefault="00F13731" w:rsidP="001170B3">
      <w:pPr>
        <w:pStyle w:val="aff2"/>
        <w:rPr>
          <w:lang w:val="en-US"/>
        </w:rPr>
      </w:pPr>
      <w:r>
        <w:rPr>
          <w:lang w:val="en-US"/>
        </w:rPr>
        <w:t xml:space="preserve">                                </w:t>
      </w:r>
      <w:r w:rsidR="001170B3" w:rsidRPr="001170B3">
        <w:rPr>
          <w:lang w:val="en-US"/>
        </w:rPr>
        <w:t>png");</w:t>
      </w:r>
    </w:p>
    <w:p w14:paraId="1CCB6D5F" w14:textId="77777777" w:rsidR="001170B3" w:rsidRPr="001170B3" w:rsidRDefault="001170B3" w:rsidP="001170B3">
      <w:pPr>
        <w:pStyle w:val="aff2"/>
        <w:rPr>
          <w:lang w:val="en-US"/>
        </w:rPr>
      </w:pPr>
      <w:r w:rsidRPr="001170B3">
        <w:rPr>
          <w:lang w:val="en-US"/>
        </w:rPr>
        <w:tab/>
      </w:r>
      <w:r w:rsidRPr="001170B3">
        <w:rPr>
          <w:lang w:val="en-US"/>
        </w:rPr>
        <w:tab/>
        <w:t>RatEnemyImage.loadFromFile("images/RatEnemy2.png");</w:t>
      </w:r>
    </w:p>
    <w:p w14:paraId="432F9308" w14:textId="77777777" w:rsidR="001170B3" w:rsidRPr="001170B3" w:rsidRDefault="001170B3" w:rsidP="001170B3">
      <w:pPr>
        <w:pStyle w:val="aff2"/>
        <w:rPr>
          <w:lang w:val="en-US"/>
        </w:rPr>
      </w:pPr>
      <w:r w:rsidRPr="001170B3">
        <w:rPr>
          <w:lang w:val="en-US"/>
        </w:rPr>
        <w:tab/>
      </w:r>
      <w:r w:rsidRPr="001170B3">
        <w:rPr>
          <w:lang w:val="en-US"/>
        </w:rPr>
        <w:tab/>
        <w:t>platformRightLeft = 1300;</w:t>
      </w:r>
    </w:p>
    <w:p w14:paraId="132860A4" w14:textId="77777777" w:rsidR="001170B3" w:rsidRPr="001170B3" w:rsidRDefault="001170B3" w:rsidP="001170B3">
      <w:pPr>
        <w:pStyle w:val="aff2"/>
        <w:rPr>
          <w:lang w:val="en-US"/>
        </w:rPr>
      </w:pPr>
      <w:r w:rsidRPr="001170B3">
        <w:rPr>
          <w:lang w:val="en-US"/>
        </w:rPr>
        <w:tab/>
      </w:r>
      <w:r w:rsidRPr="001170B3">
        <w:rPr>
          <w:lang w:val="en-US"/>
        </w:rPr>
        <w:tab/>
        <w:t>platfotmUpDown = 1300;</w:t>
      </w:r>
    </w:p>
    <w:p w14:paraId="0F10390A" w14:textId="77777777" w:rsidR="001170B3" w:rsidRPr="001170B3" w:rsidRDefault="001170B3" w:rsidP="001170B3">
      <w:pPr>
        <w:pStyle w:val="aff2"/>
        <w:rPr>
          <w:lang w:val="en-US"/>
        </w:rPr>
      </w:pPr>
      <w:r w:rsidRPr="001170B3">
        <w:rPr>
          <w:lang w:val="en-US"/>
        </w:rPr>
        <w:tab/>
      </w:r>
      <w:r w:rsidRPr="001170B3">
        <w:rPr>
          <w:lang w:val="en-US"/>
        </w:rPr>
        <w:tab/>
        <w:t>exitImage.loadFromFile("images/Exit2.png");</w:t>
      </w:r>
    </w:p>
    <w:p w14:paraId="7C68F6B7" w14:textId="77777777" w:rsidR="001170B3" w:rsidRPr="001170B3" w:rsidRDefault="001170B3" w:rsidP="001170B3">
      <w:pPr>
        <w:pStyle w:val="aff2"/>
        <w:rPr>
          <w:lang w:val="en-US"/>
        </w:rPr>
      </w:pPr>
      <w:r w:rsidRPr="001170B3">
        <w:rPr>
          <w:lang w:val="en-US"/>
        </w:rPr>
        <w:lastRenderedPageBreak/>
        <w:tab/>
      </w:r>
      <w:r w:rsidRPr="001170B3">
        <w:rPr>
          <w:lang w:val="en-US"/>
        </w:rPr>
        <w:tab/>
        <w:t>cyberEnemyImage.loadFromFile("images/CyberEnemy.png");</w:t>
      </w:r>
    </w:p>
    <w:p w14:paraId="61CDD2A0" w14:textId="77777777" w:rsidR="001170B3" w:rsidRPr="001170B3" w:rsidRDefault="001170B3" w:rsidP="001170B3">
      <w:pPr>
        <w:pStyle w:val="aff2"/>
        <w:rPr>
          <w:lang w:val="en-US"/>
        </w:rPr>
      </w:pPr>
      <w:r w:rsidRPr="001170B3">
        <w:rPr>
          <w:lang w:val="en-US"/>
        </w:rPr>
        <w:tab/>
      </w:r>
      <w:r w:rsidRPr="001170B3">
        <w:rPr>
          <w:lang w:val="en-US"/>
        </w:rPr>
        <w:tab/>
        <w:t>droneEnemy1Image.loadFromFile("images/DroneEnemy1.png");</w:t>
      </w:r>
    </w:p>
    <w:p w14:paraId="30161F9D" w14:textId="77777777" w:rsidR="001170B3" w:rsidRPr="001170B3" w:rsidRDefault="001170B3" w:rsidP="001170B3">
      <w:pPr>
        <w:pStyle w:val="aff2"/>
        <w:rPr>
          <w:lang w:val="en-US"/>
        </w:rPr>
      </w:pPr>
      <w:r w:rsidRPr="001170B3">
        <w:rPr>
          <w:lang w:val="en-US"/>
        </w:rPr>
        <w:tab/>
      </w:r>
      <w:r w:rsidRPr="001170B3">
        <w:rPr>
          <w:lang w:val="en-US"/>
        </w:rPr>
        <w:tab/>
        <w:t>hammerImage.loadFromFile("images/Hammer.png");</w:t>
      </w:r>
    </w:p>
    <w:p w14:paraId="5BC79B8E" w14:textId="77777777" w:rsidR="001170B3" w:rsidRPr="001170B3" w:rsidRDefault="001170B3" w:rsidP="001170B3">
      <w:pPr>
        <w:pStyle w:val="aff2"/>
        <w:rPr>
          <w:lang w:val="en-US"/>
        </w:rPr>
      </w:pPr>
      <w:r w:rsidRPr="001170B3">
        <w:rPr>
          <w:lang w:val="en-US"/>
        </w:rPr>
        <w:tab/>
        <w:t>}</w:t>
      </w:r>
    </w:p>
    <w:p w14:paraId="13A78868" w14:textId="77777777" w:rsidR="001170B3" w:rsidRPr="001170B3" w:rsidRDefault="001170B3" w:rsidP="001170B3">
      <w:pPr>
        <w:pStyle w:val="aff2"/>
        <w:rPr>
          <w:lang w:val="en-US"/>
        </w:rPr>
      </w:pPr>
      <w:r w:rsidRPr="001170B3">
        <w:rPr>
          <w:lang w:val="en-US"/>
        </w:rPr>
        <w:tab/>
        <w:t>if (numberLevel == 3)</w:t>
      </w:r>
    </w:p>
    <w:p w14:paraId="1D28ADE3" w14:textId="77777777" w:rsidR="001170B3" w:rsidRPr="001170B3" w:rsidRDefault="001170B3" w:rsidP="001170B3">
      <w:pPr>
        <w:pStyle w:val="aff2"/>
        <w:rPr>
          <w:lang w:val="en-US"/>
        </w:rPr>
      </w:pPr>
      <w:r w:rsidRPr="001170B3">
        <w:rPr>
          <w:lang w:val="en-US"/>
        </w:rPr>
        <w:tab/>
        <w:t>{</w:t>
      </w:r>
    </w:p>
    <w:p w14:paraId="3CA3A878" w14:textId="77777777" w:rsidR="001170B3" w:rsidRPr="001170B3" w:rsidRDefault="001170B3" w:rsidP="001170B3">
      <w:pPr>
        <w:pStyle w:val="aff2"/>
        <w:rPr>
          <w:lang w:val="en-US"/>
        </w:rPr>
      </w:pPr>
      <w:r w:rsidRPr="001170B3">
        <w:rPr>
          <w:lang w:val="en-US"/>
        </w:rPr>
        <w:tab/>
      </w:r>
      <w:r w:rsidRPr="001170B3">
        <w:rPr>
          <w:lang w:val="en-US"/>
        </w:rPr>
        <w:tab/>
        <w:t>CardImage.loadFromFile("images/Card.png");</w:t>
      </w:r>
    </w:p>
    <w:p w14:paraId="175739F1" w14:textId="77777777" w:rsidR="00F13731" w:rsidRDefault="001170B3" w:rsidP="001170B3">
      <w:pPr>
        <w:pStyle w:val="aff2"/>
        <w:rPr>
          <w:lang w:val="en-US"/>
        </w:rPr>
      </w:pPr>
      <w:r w:rsidRPr="001170B3">
        <w:rPr>
          <w:lang w:val="en-US"/>
        </w:rPr>
        <w:tab/>
      </w:r>
      <w:r w:rsidRPr="001170B3">
        <w:rPr>
          <w:lang w:val="en-US"/>
        </w:rPr>
        <w:tab/>
        <w:t>movePlatformImage.loadFromFile("images/movingPlatform.p</w:t>
      </w:r>
    </w:p>
    <w:p w14:paraId="6D82D69D" w14:textId="787D068D" w:rsidR="001170B3" w:rsidRPr="001170B3" w:rsidRDefault="00F13731" w:rsidP="001170B3">
      <w:pPr>
        <w:pStyle w:val="aff2"/>
        <w:rPr>
          <w:lang w:val="en-US"/>
        </w:rPr>
      </w:pPr>
      <w:r>
        <w:rPr>
          <w:lang w:val="en-US"/>
        </w:rPr>
        <w:t xml:space="preserve">                                </w:t>
      </w:r>
      <w:r w:rsidR="001170B3" w:rsidRPr="001170B3">
        <w:rPr>
          <w:lang w:val="en-US"/>
        </w:rPr>
        <w:t>ng");</w:t>
      </w:r>
    </w:p>
    <w:p w14:paraId="4F7028C4" w14:textId="77777777" w:rsidR="001170B3" w:rsidRPr="001170B3" w:rsidRDefault="001170B3" w:rsidP="001170B3">
      <w:pPr>
        <w:pStyle w:val="aff2"/>
        <w:rPr>
          <w:lang w:val="en-US"/>
        </w:rPr>
      </w:pPr>
      <w:r w:rsidRPr="001170B3">
        <w:rPr>
          <w:lang w:val="en-US"/>
        </w:rPr>
        <w:tab/>
      </w:r>
      <w:r w:rsidRPr="001170B3">
        <w:rPr>
          <w:lang w:val="en-US"/>
        </w:rPr>
        <w:tab/>
        <w:t>RatEnemyImage.loadFromFile("images/RatEnemy.png");</w:t>
      </w:r>
    </w:p>
    <w:p w14:paraId="1CD8B80E" w14:textId="77777777" w:rsidR="001170B3" w:rsidRPr="001170B3" w:rsidRDefault="001170B3" w:rsidP="001170B3">
      <w:pPr>
        <w:pStyle w:val="aff2"/>
        <w:rPr>
          <w:lang w:val="en-US"/>
        </w:rPr>
      </w:pPr>
      <w:r w:rsidRPr="001170B3">
        <w:rPr>
          <w:lang w:val="en-US"/>
        </w:rPr>
        <w:tab/>
      </w:r>
      <w:r w:rsidRPr="001170B3">
        <w:rPr>
          <w:lang w:val="en-US"/>
        </w:rPr>
        <w:tab/>
        <w:t>platformRightLeft = 2000;</w:t>
      </w:r>
    </w:p>
    <w:p w14:paraId="4119A430" w14:textId="77777777" w:rsidR="001170B3" w:rsidRPr="001170B3" w:rsidRDefault="001170B3" w:rsidP="001170B3">
      <w:pPr>
        <w:pStyle w:val="aff2"/>
        <w:rPr>
          <w:lang w:val="en-US"/>
        </w:rPr>
      </w:pPr>
      <w:r w:rsidRPr="001170B3">
        <w:rPr>
          <w:lang w:val="en-US"/>
        </w:rPr>
        <w:tab/>
      </w:r>
      <w:r w:rsidRPr="001170B3">
        <w:rPr>
          <w:lang w:val="en-US"/>
        </w:rPr>
        <w:tab/>
        <w:t>platfotmUpDown = 2000;</w:t>
      </w:r>
    </w:p>
    <w:p w14:paraId="0FBC9AA2" w14:textId="77777777" w:rsidR="001170B3" w:rsidRPr="001170B3" w:rsidRDefault="001170B3" w:rsidP="001170B3">
      <w:pPr>
        <w:pStyle w:val="aff2"/>
        <w:rPr>
          <w:lang w:val="en-US"/>
        </w:rPr>
      </w:pPr>
      <w:r w:rsidRPr="001170B3">
        <w:rPr>
          <w:lang w:val="en-US"/>
        </w:rPr>
        <w:tab/>
      </w:r>
      <w:r w:rsidRPr="001170B3">
        <w:rPr>
          <w:lang w:val="en-US"/>
        </w:rPr>
        <w:tab/>
        <w:t>exitImage.loadFromFile("images/Exit3.png");</w:t>
      </w:r>
    </w:p>
    <w:p w14:paraId="2F97F1AF" w14:textId="77777777" w:rsidR="00F13731" w:rsidRDefault="001170B3" w:rsidP="001170B3">
      <w:pPr>
        <w:pStyle w:val="aff2"/>
        <w:rPr>
          <w:lang w:val="en-US"/>
        </w:rPr>
      </w:pPr>
      <w:r w:rsidRPr="001170B3">
        <w:rPr>
          <w:lang w:val="en-US"/>
        </w:rPr>
        <w:tab/>
      </w:r>
      <w:r w:rsidRPr="001170B3">
        <w:rPr>
          <w:lang w:val="en-US"/>
        </w:rPr>
        <w:tab/>
        <w:t>HelloweenEnemy1Image.loadFromFile("images/HelloweenEnem</w:t>
      </w:r>
    </w:p>
    <w:p w14:paraId="5185007B" w14:textId="18D904AA" w:rsidR="001170B3" w:rsidRPr="001170B3" w:rsidRDefault="00F13731" w:rsidP="001170B3">
      <w:pPr>
        <w:pStyle w:val="aff2"/>
        <w:rPr>
          <w:lang w:val="en-US"/>
        </w:rPr>
      </w:pPr>
      <w:r>
        <w:rPr>
          <w:lang w:val="en-US"/>
        </w:rPr>
        <w:t xml:space="preserve">                                   </w:t>
      </w:r>
      <w:r w:rsidR="001170B3" w:rsidRPr="001170B3">
        <w:rPr>
          <w:lang w:val="en-US"/>
        </w:rPr>
        <w:t>y1.png");</w:t>
      </w:r>
    </w:p>
    <w:p w14:paraId="58E06DA2" w14:textId="77777777" w:rsidR="00F13731" w:rsidRDefault="001170B3" w:rsidP="001170B3">
      <w:pPr>
        <w:pStyle w:val="aff2"/>
        <w:rPr>
          <w:lang w:val="en-US"/>
        </w:rPr>
      </w:pPr>
      <w:r w:rsidRPr="001170B3">
        <w:rPr>
          <w:lang w:val="en-US"/>
        </w:rPr>
        <w:tab/>
      </w:r>
      <w:r w:rsidRPr="001170B3">
        <w:rPr>
          <w:lang w:val="en-US"/>
        </w:rPr>
        <w:tab/>
        <w:t>HelloweenEnemy2Image.loadFromFile("images/HelloweenEnem</w:t>
      </w:r>
    </w:p>
    <w:p w14:paraId="76706165" w14:textId="56FB7317" w:rsidR="001170B3" w:rsidRPr="001170B3" w:rsidRDefault="00F13731" w:rsidP="001170B3">
      <w:pPr>
        <w:pStyle w:val="aff2"/>
        <w:rPr>
          <w:lang w:val="en-US"/>
        </w:rPr>
      </w:pPr>
      <w:r>
        <w:rPr>
          <w:lang w:val="en-US"/>
        </w:rPr>
        <w:t xml:space="preserve">                                   </w:t>
      </w:r>
      <w:r w:rsidR="001170B3" w:rsidRPr="001170B3">
        <w:rPr>
          <w:lang w:val="en-US"/>
        </w:rPr>
        <w:t>y2.png");</w:t>
      </w:r>
    </w:p>
    <w:p w14:paraId="5055636A" w14:textId="77777777" w:rsidR="001170B3" w:rsidRPr="001170B3" w:rsidRDefault="001170B3" w:rsidP="001170B3">
      <w:pPr>
        <w:pStyle w:val="aff2"/>
        <w:rPr>
          <w:lang w:val="en-US"/>
        </w:rPr>
      </w:pPr>
    </w:p>
    <w:p w14:paraId="76D3BFEF" w14:textId="77777777" w:rsidR="001170B3" w:rsidRPr="001170B3" w:rsidRDefault="001170B3" w:rsidP="001170B3">
      <w:pPr>
        <w:pStyle w:val="aff2"/>
        <w:rPr>
          <w:lang w:val="en-US"/>
        </w:rPr>
      </w:pPr>
      <w:r w:rsidRPr="001170B3">
        <w:rPr>
          <w:lang w:val="en-US"/>
        </w:rPr>
        <w:tab/>
        <w:t>}</w:t>
      </w:r>
    </w:p>
    <w:p w14:paraId="34771947" w14:textId="77777777" w:rsidR="001170B3" w:rsidRPr="001170B3" w:rsidRDefault="001170B3" w:rsidP="001170B3">
      <w:pPr>
        <w:pStyle w:val="aff2"/>
        <w:rPr>
          <w:lang w:val="en-US"/>
        </w:rPr>
      </w:pPr>
      <w:r w:rsidRPr="001170B3">
        <w:rPr>
          <w:lang w:val="en-US"/>
        </w:rPr>
        <w:tab/>
        <w:t>Texture exitTexture;</w:t>
      </w:r>
    </w:p>
    <w:p w14:paraId="58119088" w14:textId="77777777" w:rsidR="001170B3" w:rsidRPr="001170B3" w:rsidRDefault="001170B3" w:rsidP="001170B3">
      <w:pPr>
        <w:pStyle w:val="aff2"/>
        <w:rPr>
          <w:lang w:val="en-US"/>
        </w:rPr>
      </w:pPr>
      <w:r w:rsidRPr="001170B3">
        <w:rPr>
          <w:lang w:val="en-US"/>
        </w:rPr>
        <w:tab/>
        <w:t>exitTexture.loadFromImage(exitImage);</w:t>
      </w:r>
    </w:p>
    <w:p w14:paraId="34E2A625" w14:textId="77777777" w:rsidR="001170B3" w:rsidRPr="001170B3" w:rsidRDefault="001170B3" w:rsidP="001170B3">
      <w:pPr>
        <w:pStyle w:val="aff2"/>
        <w:rPr>
          <w:lang w:val="en-US"/>
        </w:rPr>
      </w:pPr>
      <w:r w:rsidRPr="001170B3">
        <w:rPr>
          <w:lang w:val="en-US"/>
        </w:rPr>
        <w:tab/>
        <w:t>Sprite exitSprite;</w:t>
      </w:r>
    </w:p>
    <w:p w14:paraId="760CB321" w14:textId="77777777" w:rsidR="001170B3" w:rsidRPr="001170B3" w:rsidRDefault="001170B3" w:rsidP="001170B3">
      <w:pPr>
        <w:pStyle w:val="aff2"/>
        <w:rPr>
          <w:lang w:val="en-US"/>
        </w:rPr>
      </w:pPr>
      <w:r w:rsidRPr="001170B3">
        <w:rPr>
          <w:lang w:val="en-US"/>
        </w:rPr>
        <w:tab/>
        <w:t>exitSprite.setTexture(exitTexture);</w:t>
      </w:r>
    </w:p>
    <w:p w14:paraId="6040E316" w14:textId="77777777" w:rsidR="001170B3" w:rsidRPr="001170B3" w:rsidRDefault="001170B3" w:rsidP="001170B3">
      <w:pPr>
        <w:pStyle w:val="aff2"/>
        <w:rPr>
          <w:lang w:val="en-US"/>
        </w:rPr>
      </w:pPr>
      <w:r w:rsidRPr="001170B3">
        <w:rPr>
          <w:lang w:val="en-US"/>
        </w:rPr>
        <w:tab/>
        <w:t>if(numberLevel == 1)</w:t>
      </w:r>
    </w:p>
    <w:p w14:paraId="16580EBC" w14:textId="77777777" w:rsidR="006003B9" w:rsidRDefault="001170B3" w:rsidP="001170B3">
      <w:pPr>
        <w:pStyle w:val="aff2"/>
        <w:rPr>
          <w:lang w:val="en-US"/>
        </w:rPr>
      </w:pPr>
      <w:r w:rsidRPr="001170B3">
        <w:rPr>
          <w:lang w:val="en-US"/>
        </w:rPr>
        <w:tab/>
      </w:r>
      <w:r w:rsidRPr="001170B3">
        <w:rPr>
          <w:lang w:val="en-US"/>
        </w:rPr>
        <w:tab/>
        <w:t>exitSprite.setPosition(lvl.GetObject("Exit").rect.left-</w:t>
      </w:r>
    </w:p>
    <w:p w14:paraId="3454A4A0" w14:textId="0BFAC30F" w:rsidR="001170B3" w:rsidRPr="001170B3" w:rsidRDefault="001170B3" w:rsidP="001170B3">
      <w:pPr>
        <w:pStyle w:val="aff2"/>
        <w:rPr>
          <w:lang w:val="en-US"/>
        </w:rPr>
      </w:pPr>
      <w:r w:rsidRPr="001170B3">
        <w:rPr>
          <w:lang w:val="en-US"/>
        </w:rPr>
        <w:t>40, lvl.GetObject("Exit").rect.top);</w:t>
      </w:r>
    </w:p>
    <w:p w14:paraId="2E3C5B9A" w14:textId="77777777" w:rsidR="001170B3" w:rsidRPr="001170B3" w:rsidRDefault="001170B3" w:rsidP="001170B3">
      <w:pPr>
        <w:pStyle w:val="aff2"/>
        <w:rPr>
          <w:lang w:val="en-US"/>
        </w:rPr>
      </w:pPr>
      <w:r w:rsidRPr="001170B3">
        <w:rPr>
          <w:lang w:val="en-US"/>
        </w:rPr>
        <w:tab/>
        <w:t>if(numberLevel == 2)</w:t>
      </w:r>
    </w:p>
    <w:p w14:paraId="2F0273A8" w14:textId="77777777" w:rsidR="006003B9" w:rsidRDefault="001170B3" w:rsidP="001170B3">
      <w:pPr>
        <w:pStyle w:val="aff2"/>
        <w:rPr>
          <w:lang w:val="en-US"/>
        </w:rPr>
      </w:pPr>
      <w:r w:rsidRPr="001170B3">
        <w:rPr>
          <w:lang w:val="en-US"/>
        </w:rPr>
        <w:tab/>
      </w:r>
      <w:r w:rsidRPr="001170B3">
        <w:rPr>
          <w:lang w:val="en-US"/>
        </w:rPr>
        <w:tab/>
        <w:t xml:space="preserve">exitSprite.setPosition(lvl.GetObject("Exit").rect.left </w:t>
      </w:r>
    </w:p>
    <w:p w14:paraId="5C92F5BD" w14:textId="222B9062" w:rsidR="001170B3" w:rsidRPr="001170B3" w:rsidRDefault="001170B3" w:rsidP="001170B3">
      <w:pPr>
        <w:pStyle w:val="aff2"/>
        <w:rPr>
          <w:lang w:val="en-US"/>
        </w:rPr>
      </w:pPr>
      <w:r w:rsidRPr="001170B3">
        <w:rPr>
          <w:lang w:val="en-US"/>
        </w:rPr>
        <w:t>-20, lvl.GetObject("Exit").rect.top);</w:t>
      </w:r>
    </w:p>
    <w:p w14:paraId="0CEA48DA" w14:textId="77777777" w:rsidR="001170B3" w:rsidRPr="001170B3" w:rsidRDefault="001170B3" w:rsidP="001170B3">
      <w:pPr>
        <w:pStyle w:val="aff2"/>
        <w:rPr>
          <w:lang w:val="en-US"/>
        </w:rPr>
      </w:pPr>
      <w:r w:rsidRPr="001170B3">
        <w:rPr>
          <w:lang w:val="en-US"/>
        </w:rPr>
        <w:tab/>
        <w:t>if (numberLevel == 3)</w:t>
      </w:r>
    </w:p>
    <w:p w14:paraId="75945144" w14:textId="77777777" w:rsidR="006003B9" w:rsidRDefault="001170B3" w:rsidP="001170B3">
      <w:pPr>
        <w:pStyle w:val="aff2"/>
        <w:rPr>
          <w:lang w:val="en-US"/>
        </w:rPr>
      </w:pPr>
      <w:r w:rsidRPr="001170B3">
        <w:rPr>
          <w:lang w:val="en-US"/>
        </w:rPr>
        <w:tab/>
      </w:r>
      <w:r w:rsidRPr="001170B3">
        <w:rPr>
          <w:lang w:val="en-US"/>
        </w:rPr>
        <w:tab/>
        <w:t>exitSprite.setPosition(lvl.GetObject("Exit").rect.left-</w:t>
      </w:r>
    </w:p>
    <w:p w14:paraId="12F989F9" w14:textId="7C4EC97A" w:rsidR="001170B3" w:rsidRPr="001170B3" w:rsidRDefault="001170B3" w:rsidP="001170B3">
      <w:pPr>
        <w:pStyle w:val="aff2"/>
        <w:rPr>
          <w:lang w:val="en-US"/>
        </w:rPr>
      </w:pPr>
      <w:r w:rsidRPr="001170B3">
        <w:rPr>
          <w:lang w:val="en-US"/>
        </w:rPr>
        <w:t>35, lvl.GetObject("Exit").rect.top-5);</w:t>
      </w:r>
    </w:p>
    <w:p w14:paraId="0A2EC078" w14:textId="55FE98F6" w:rsidR="001170B3" w:rsidRPr="001170B3" w:rsidRDefault="001170B3" w:rsidP="006003B9">
      <w:pPr>
        <w:pStyle w:val="aff2"/>
        <w:ind w:left="708"/>
        <w:rPr>
          <w:lang w:val="en-US"/>
        </w:rPr>
      </w:pPr>
      <w:r w:rsidRPr="001170B3">
        <w:rPr>
          <w:lang w:val="en-US"/>
        </w:rPr>
        <w:t>exitSprite.setTextureRect(IntRect(0, 0, lvl.GetObject("Exit").rect.width, lvl.GetObject("Exit").rect.height));</w:t>
      </w:r>
    </w:p>
    <w:p w14:paraId="3E9A791C" w14:textId="77777777" w:rsidR="001170B3" w:rsidRPr="001170B3" w:rsidRDefault="001170B3" w:rsidP="001170B3">
      <w:pPr>
        <w:pStyle w:val="aff2"/>
        <w:rPr>
          <w:lang w:val="en-US"/>
        </w:rPr>
      </w:pPr>
    </w:p>
    <w:p w14:paraId="472505E2" w14:textId="6891AC9D" w:rsidR="001170B3" w:rsidRPr="001170B3" w:rsidRDefault="001170B3" w:rsidP="001170B3">
      <w:pPr>
        <w:pStyle w:val="aff2"/>
        <w:rPr>
          <w:lang w:val="en-US"/>
        </w:rPr>
      </w:pPr>
      <w:r w:rsidRPr="001170B3">
        <w:rPr>
          <w:lang w:val="en-US"/>
        </w:rPr>
        <w:tab/>
      </w:r>
      <w:r w:rsidR="006003B9" w:rsidRPr="006003B9">
        <w:rPr>
          <w:lang w:val="en-US"/>
        </w:rPr>
        <w:t>// Creating a Health strip</w:t>
      </w:r>
    </w:p>
    <w:p w14:paraId="725F795A" w14:textId="77777777" w:rsidR="001170B3" w:rsidRPr="001170B3" w:rsidRDefault="001170B3" w:rsidP="001170B3">
      <w:pPr>
        <w:pStyle w:val="aff2"/>
        <w:rPr>
          <w:lang w:val="en-US"/>
        </w:rPr>
      </w:pPr>
      <w:r w:rsidRPr="001170B3">
        <w:rPr>
          <w:lang w:val="en-US"/>
        </w:rPr>
        <w:tab/>
        <w:t>LifeBar lifeBarPlayer;</w:t>
      </w:r>
    </w:p>
    <w:p w14:paraId="53BF721F" w14:textId="77777777" w:rsidR="001170B3" w:rsidRPr="001170B3" w:rsidRDefault="001170B3" w:rsidP="001170B3">
      <w:pPr>
        <w:pStyle w:val="aff2"/>
        <w:rPr>
          <w:lang w:val="en-US"/>
        </w:rPr>
      </w:pPr>
    </w:p>
    <w:p w14:paraId="7289F5FC" w14:textId="77777777" w:rsidR="001170B3" w:rsidRPr="001170B3" w:rsidRDefault="001170B3" w:rsidP="001170B3">
      <w:pPr>
        <w:pStyle w:val="aff2"/>
        <w:rPr>
          <w:lang w:val="en-US"/>
        </w:rPr>
      </w:pPr>
    </w:p>
    <w:p w14:paraId="31AEC5E0" w14:textId="77777777" w:rsidR="001170B3" w:rsidRPr="001170B3" w:rsidRDefault="001170B3" w:rsidP="001170B3">
      <w:pPr>
        <w:pStyle w:val="aff2"/>
        <w:rPr>
          <w:lang w:val="en-US"/>
        </w:rPr>
      </w:pPr>
      <w:r w:rsidRPr="001170B3">
        <w:rPr>
          <w:lang w:val="en-US"/>
        </w:rPr>
        <w:tab/>
      </w:r>
    </w:p>
    <w:p w14:paraId="033315AE" w14:textId="77777777" w:rsidR="006003B9" w:rsidRDefault="001170B3" w:rsidP="001170B3">
      <w:pPr>
        <w:pStyle w:val="aff2"/>
        <w:rPr>
          <w:lang w:val="en-US"/>
        </w:rPr>
      </w:pPr>
      <w:r w:rsidRPr="001170B3">
        <w:rPr>
          <w:lang w:val="en-US"/>
        </w:rPr>
        <w:tab/>
      </w:r>
      <w:r w:rsidR="006003B9" w:rsidRPr="006003B9">
        <w:rPr>
          <w:lang w:val="en-US"/>
        </w:rPr>
        <w:t xml:space="preserve">// List for objects (enemies, bullets, platforms, </w:t>
      </w:r>
    </w:p>
    <w:p w14:paraId="18E9E9A2" w14:textId="112791A7" w:rsidR="001170B3" w:rsidRPr="001170B3" w:rsidRDefault="006003B9" w:rsidP="001170B3">
      <w:pPr>
        <w:pStyle w:val="aff2"/>
        <w:rPr>
          <w:lang w:val="en-US"/>
        </w:rPr>
      </w:pPr>
      <w:r w:rsidRPr="00F022DD">
        <w:rPr>
          <w:lang w:val="en-US"/>
        </w:rPr>
        <w:t xml:space="preserve">     // </w:t>
      </w:r>
      <w:r w:rsidRPr="006003B9">
        <w:rPr>
          <w:lang w:val="en-US"/>
        </w:rPr>
        <w:t>coins)</w:t>
      </w:r>
    </w:p>
    <w:p w14:paraId="60B4BBB9" w14:textId="77777777" w:rsidR="001170B3" w:rsidRPr="001170B3" w:rsidRDefault="001170B3" w:rsidP="001170B3">
      <w:pPr>
        <w:pStyle w:val="aff2"/>
        <w:rPr>
          <w:lang w:val="en-US"/>
        </w:rPr>
      </w:pPr>
      <w:r w:rsidRPr="001170B3">
        <w:rPr>
          <w:lang w:val="en-US"/>
        </w:rPr>
        <w:tab/>
        <w:t>list&lt;Entity*&gt;  entities;</w:t>
      </w:r>
    </w:p>
    <w:p w14:paraId="512992BF" w14:textId="77777777" w:rsidR="006003B9" w:rsidRDefault="001170B3" w:rsidP="001170B3">
      <w:pPr>
        <w:pStyle w:val="aff2"/>
        <w:rPr>
          <w:lang w:val="en-US"/>
        </w:rPr>
      </w:pPr>
      <w:r w:rsidRPr="001170B3">
        <w:rPr>
          <w:lang w:val="en-US"/>
        </w:rPr>
        <w:tab/>
      </w:r>
      <w:r w:rsidR="006003B9" w:rsidRPr="006003B9">
        <w:rPr>
          <w:lang w:val="en-US"/>
        </w:rPr>
        <w:t xml:space="preserve">// Iterators of the passage through all elements </w:t>
      </w:r>
    </w:p>
    <w:p w14:paraId="10929A2D" w14:textId="79769CE9" w:rsidR="001170B3" w:rsidRPr="001170B3" w:rsidRDefault="006003B9" w:rsidP="001170B3">
      <w:pPr>
        <w:pStyle w:val="aff2"/>
        <w:rPr>
          <w:lang w:val="en-US"/>
        </w:rPr>
      </w:pPr>
      <w:r w:rsidRPr="00F022DD">
        <w:rPr>
          <w:lang w:val="en-US"/>
        </w:rPr>
        <w:t xml:space="preserve">     // </w:t>
      </w:r>
      <w:r w:rsidRPr="006003B9">
        <w:rPr>
          <w:lang w:val="en-US"/>
        </w:rPr>
        <w:t>of the list</w:t>
      </w:r>
    </w:p>
    <w:p w14:paraId="63316E63" w14:textId="77777777" w:rsidR="001170B3" w:rsidRPr="001170B3" w:rsidRDefault="001170B3" w:rsidP="001170B3">
      <w:pPr>
        <w:pStyle w:val="aff2"/>
        <w:rPr>
          <w:lang w:val="en-US"/>
        </w:rPr>
      </w:pPr>
      <w:r w:rsidRPr="001170B3">
        <w:rPr>
          <w:lang w:val="en-US"/>
        </w:rPr>
        <w:tab/>
        <w:t>list&lt;Entity*&gt;::iterator it;</w:t>
      </w:r>
    </w:p>
    <w:p w14:paraId="7A64B516" w14:textId="77777777" w:rsidR="001170B3" w:rsidRPr="001170B3" w:rsidRDefault="001170B3" w:rsidP="001170B3">
      <w:pPr>
        <w:pStyle w:val="aff2"/>
        <w:rPr>
          <w:lang w:val="en-US"/>
        </w:rPr>
      </w:pPr>
      <w:r w:rsidRPr="001170B3">
        <w:rPr>
          <w:lang w:val="en-US"/>
        </w:rPr>
        <w:tab/>
        <w:t>list&lt;Entity*&gt;::iterator it2;</w:t>
      </w:r>
    </w:p>
    <w:p w14:paraId="04840721" w14:textId="77777777" w:rsidR="001170B3" w:rsidRPr="001170B3" w:rsidRDefault="001170B3" w:rsidP="001170B3">
      <w:pPr>
        <w:pStyle w:val="aff2"/>
        <w:rPr>
          <w:lang w:val="en-US"/>
        </w:rPr>
      </w:pPr>
    </w:p>
    <w:p w14:paraId="58123376" w14:textId="5FC515B9" w:rsidR="001170B3" w:rsidRPr="001170B3" w:rsidRDefault="001170B3" w:rsidP="001170B3">
      <w:pPr>
        <w:pStyle w:val="aff2"/>
        <w:rPr>
          <w:lang w:val="en-US"/>
        </w:rPr>
      </w:pPr>
      <w:r w:rsidRPr="001170B3">
        <w:rPr>
          <w:lang w:val="en-US"/>
        </w:rPr>
        <w:tab/>
      </w:r>
      <w:r w:rsidR="006003B9" w:rsidRPr="006003B9">
        <w:rPr>
          <w:lang w:val="en-US"/>
        </w:rPr>
        <w:t>// Sequential loading of all objects into a vector</w:t>
      </w:r>
    </w:p>
    <w:p w14:paraId="4D4D11BB" w14:textId="77777777" w:rsidR="001170B3" w:rsidRPr="001170B3" w:rsidRDefault="001170B3" w:rsidP="001170B3">
      <w:pPr>
        <w:pStyle w:val="aff2"/>
        <w:rPr>
          <w:lang w:val="en-US"/>
        </w:rPr>
      </w:pPr>
      <w:r w:rsidRPr="001170B3">
        <w:rPr>
          <w:lang w:val="en-US"/>
        </w:rPr>
        <w:tab/>
        <w:t>vector&lt;Object&gt; e = lvl.GetObjects("EasyEnemy");</w:t>
      </w:r>
    </w:p>
    <w:p w14:paraId="20AE00F0" w14:textId="399848BA" w:rsidR="001170B3" w:rsidRPr="001170B3" w:rsidRDefault="001170B3" w:rsidP="001170B3">
      <w:pPr>
        <w:pStyle w:val="aff2"/>
        <w:rPr>
          <w:lang w:val="en-US"/>
        </w:rPr>
      </w:pPr>
      <w:r w:rsidRPr="001170B3">
        <w:rPr>
          <w:lang w:val="en-US"/>
        </w:rPr>
        <w:tab/>
      </w:r>
      <w:r w:rsidR="006003B9" w:rsidRPr="006003B9">
        <w:rPr>
          <w:lang w:val="en-US"/>
        </w:rPr>
        <w:t>// Passing through all elements of the vector</w:t>
      </w:r>
    </w:p>
    <w:p w14:paraId="4E66AE09" w14:textId="77777777" w:rsidR="001170B3" w:rsidRPr="001170B3" w:rsidRDefault="001170B3" w:rsidP="001170B3">
      <w:pPr>
        <w:pStyle w:val="aff2"/>
        <w:rPr>
          <w:lang w:val="en-US"/>
        </w:rPr>
      </w:pPr>
      <w:r w:rsidRPr="001170B3">
        <w:rPr>
          <w:lang w:val="en-US"/>
        </w:rPr>
        <w:tab/>
        <w:t>for (int i = 0; i &lt; e.size(); i++)</w:t>
      </w:r>
    </w:p>
    <w:p w14:paraId="6B71936C" w14:textId="77777777" w:rsidR="006003B9" w:rsidRDefault="001170B3" w:rsidP="001170B3">
      <w:pPr>
        <w:pStyle w:val="aff2"/>
        <w:rPr>
          <w:lang w:val="en-US"/>
        </w:rPr>
      </w:pPr>
      <w:r w:rsidRPr="001170B3">
        <w:rPr>
          <w:lang w:val="en-US"/>
        </w:rPr>
        <w:tab/>
      </w:r>
      <w:r w:rsidRPr="001170B3">
        <w:rPr>
          <w:lang w:val="en-US"/>
        </w:rPr>
        <w:tab/>
      </w:r>
      <w:r w:rsidR="006003B9" w:rsidRPr="006003B9">
        <w:rPr>
          <w:lang w:val="en-US"/>
        </w:rPr>
        <w:t xml:space="preserve">// Adding to the list of enemies from the </w:t>
      </w:r>
    </w:p>
    <w:p w14:paraId="542F679C" w14:textId="1452E2E4" w:rsidR="001170B3" w:rsidRPr="001170B3" w:rsidRDefault="006003B9" w:rsidP="001170B3">
      <w:pPr>
        <w:pStyle w:val="aff2"/>
        <w:rPr>
          <w:lang w:val="en-US"/>
        </w:rPr>
      </w:pPr>
      <w:r w:rsidRPr="00F13731">
        <w:rPr>
          <w:lang w:val="en-US"/>
        </w:rPr>
        <w:t xml:space="preserve">         // </w:t>
      </w:r>
      <w:r w:rsidRPr="006003B9">
        <w:rPr>
          <w:lang w:val="en-US"/>
        </w:rPr>
        <w:t>vector</w:t>
      </w:r>
    </w:p>
    <w:p w14:paraId="3BE0E71A" w14:textId="77777777" w:rsidR="00F13731" w:rsidRDefault="001170B3" w:rsidP="001170B3">
      <w:pPr>
        <w:pStyle w:val="aff2"/>
        <w:rPr>
          <w:lang w:val="en-US"/>
        </w:rPr>
      </w:pPr>
      <w:r w:rsidRPr="001170B3">
        <w:rPr>
          <w:lang w:val="en-US"/>
        </w:rPr>
        <w:tab/>
      </w:r>
      <w:r w:rsidRPr="001170B3">
        <w:rPr>
          <w:lang w:val="en-US"/>
        </w:rPr>
        <w:tab/>
        <w:t xml:space="preserve">entities.push_back(new Enemy(easyEnemyImage, </w:t>
      </w:r>
    </w:p>
    <w:p w14:paraId="75878050" w14:textId="77777777" w:rsidR="00F13731" w:rsidRDefault="00F13731" w:rsidP="001170B3">
      <w:pPr>
        <w:pStyle w:val="aff2"/>
        <w:rPr>
          <w:lang w:val="en-US"/>
        </w:rPr>
      </w:pPr>
      <w:r>
        <w:rPr>
          <w:lang w:val="en-US"/>
        </w:rPr>
        <w:t xml:space="preserve">            </w:t>
      </w:r>
      <w:r w:rsidR="001170B3" w:rsidRPr="001170B3">
        <w:rPr>
          <w:lang w:val="en-US"/>
        </w:rPr>
        <w:t xml:space="preserve">"EasyEnemy", lvl, e[i].rect.left, </w:t>
      </w:r>
    </w:p>
    <w:p w14:paraId="39A6AB6E" w14:textId="305B6FBA" w:rsidR="001170B3" w:rsidRPr="001170B3" w:rsidRDefault="00F13731" w:rsidP="001170B3">
      <w:pPr>
        <w:pStyle w:val="aff2"/>
        <w:rPr>
          <w:lang w:val="en-US"/>
        </w:rPr>
      </w:pPr>
      <w:r>
        <w:rPr>
          <w:lang w:val="en-US"/>
        </w:rPr>
        <w:t xml:space="preserve">            </w:t>
      </w:r>
      <w:r w:rsidR="001170B3" w:rsidRPr="001170B3">
        <w:rPr>
          <w:lang w:val="en-US"/>
        </w:rPr>
        <w:t>e[i].rect.top, 64, 64,3000));</w:t>
      </w:r>
    </w:p>
    <w:p w14:paraId="4A0B7A0B" w14:textId="77777777" w:rsidR="001170B3" w:rsidRPr="001170B3" w:rsidRDefault="001170B3" w:rsidP="001170B3">
      <w:pPr>
        <w:pStyle w:val="aff2"/>
        <w:rPr>
          <w:lang w:val="en-US"/>
        </w:rPr>
      </w:pPr>
    </w:p>
    <w:p w14:paraId="3555E518" w14:textId="62CB2824" w:rsidR="001170B3" w:rsidRPr="001170B3" w:rsidRDefault="001170B3" w:rsidP="001170B3">
      <w:pPr>
        <w:pStyle w:val="aff2"/>
        <w:rPr>
          <w:lang w:val="en-US"/>
        </w:rPr>
      </w:pPr>
      <w:r w:rsidRPr="001170B3">
        <w:rPr>
          <w:lang w:val="en-US"/>
        </w:rPr>
        <w:tab/>
      </w:r>
      <w:r w:rsidR="006003B9" w:rsidRPr="006003B9">
        <w:rPr>
          <w:lang w:val="en-US"/>
        </w:rPr>
        <w:t>// Similar with other objects</w:t>
      </w:r>
    </w:p>
    <w:p w14:paraId="3B428F2E" w14:textId="77777777" w:rsidR="001170B3" w:rsidRPr="001170B3" w:rsidRDefault="001170B3" w:rsidP="001170B3">
      <w:pPr>
        <w:pStyle w:val="aff2"/>
        <w:rPr>
          <w:lang w:val="en-US"/>
        </w:rPr>
      </w:pPr>
      <w:r w:rsidRPr="001170B3">
        <w:rPr>
          <w:lang w:val="en-US"/>
        </w:rPr>
        <w:tab/>
        <w:t>e = lvl.GetObjects("RatEnemy");</w:t>
      </w:r>
    </w:p>
    <w:p w14:paraId="037B99CD" w14:textId="77777777" w:rsidR="001170B3" w:rsidRPr="001170B3" w:rsidRDefault="001170B3" w:rsidP="001170B3">
      <w:pPr>
        <w:pStyle w:val="aff2"/>
        <w:rPr>
          <w:lang w:val="en-US"/>
        </w:rPr>
      </w:pPr>
      <w:r w:rsidRPr="001170B3">
        <w:rPr>
          <w:lang w:val="en-US"/>
        </w:rPr>
        <w:tab/>
        <w:t>for (int i = 0; i &lt; e.size(); i++)</w:t>
      </w:r>
    </w:p>
    <w:p w14:paraId="3A1D9A77" w14:textId="77777777" w:rsidR="006003B9" w:rsidRDefault="001170B3" w:rsidP="001170B3">
      <w:pPr>
        <w:pStyle w:val="aff2"/>
        <w:rPr>
          <w:lang w:val="en-US"/>
        </w:rPr>
      </w:pPr>
      <w:r w:rsidRPr="001170B3">
        <w:rPr>
          <w:lang w:val="en-US"/>
        </w:rPr>
        <w:tab/>
      </w:r>
      <w:r w:rsidRPr="001170B3">
        <w:rPr>
          <w:lang w:val="en-US"/>
        </w:rPr>
        <w:tab/>
      </w:r>
      <w:r w:rsidR="006003B9" w:rsidRPr="006003B9">
        <w:rPr>
          <w:lang w:val="en-US"/>
        </w:rPr>
        <w:t xml:space="preserve">// Adding to the list of enemies from the </w:t>
      </w:r>
    </w:p>
    <w:p w14:paraId="37C808E4" w14:textId="013DA916" w:rsidR="001170B3" w:rsidRPr="001170B3" w:rsidRDefault="006003B9" w:rsidP="001170B3">
      <w:pPr>
        <w:pStyle w:val="aff2"/>
        <w:rPr>
          <w:lang w:val="en-US"/>
        </w:rPr>
      </w:pPr>
      <w:r w:rsidRPr="00F022DD">
        <w:rPr>
          <w:lang w:val="en-US"/>
        </w:rPr>
        <w:t xml:space="preserve">         </w:t>
      </w:r>
      <w:r w:rsidRPr="00E54942">
        <w:rPr>
          <w:lang w:val="en-US"/>
        </w:rPr>
        <w:t xml:space="preserve">// </w:t>
      </w:r>
      <w:r w:rsidRPr="006003B9">
        <w:rPr>
          <w:lang w:val="en-US"/>
        </w:rPr>
        <w:t>vector</w:t>
      </w:r>
    </w:p>
    <w:p w14:paraId="4CE71C4C" w14:textId="77777777" w:rsidR="00F13731" w:rsidRDefault="001170B3" w:rsidP="001170B3">
      <w:pPr>
        <w:pStyle w:val="aff2"/>
        <w:rPr>
          <w:lang w:val="en-US"/>
        </w:rPr>
      </w:pPr>
      <w:r w:rsidRPr="001170B3">
        <w:rPr>
          <w:lang w:val="en-US"/>
        </w:rPr>
        <w:tab/>
      </w:r>
      <w:r w:rsidRPr="001170B3">
        <w:rPr>
          <w:lang w:val="en-US"/>
        </w:rPr>
        <w:tab/>
        <w:t xml:space="preserve">entities.push_back(new Enemy(RatEnemyImage, </w:t>
      </w:r>
    </w:p>
    <w:p w14:paraId="050C5975" w14:textId="77777777" w:rsidR="00F13731" w:rsidRDefault="00F13731" w:rsidP="001170B3">
      <w:pPr>
        <w:pStyle w:val="aff2"/>
        <w:rPr>
          <w:lang w:val="en-US"/>
        </w:rPr>
      </w:pPr>
      <w:r>
        <w:rPr>
          <w:lang w:val="en-US"/>
        </w:rPr>
        <w:t xml:space="preserve">            </w:t>
      </w:r>
      <w:r w:rsidR="001170B3" w:rsidRPr="001170B3">
        <w:rPr>
          <w:lang w:val="en-US"/>
        </w:rPr>
        <w:t xml:space="preserve">"RatEnemy", lvl, e[i].rect.left, </w:t>
      </w:r>
    </w:p>
    <w:p w14:paraId="1009EE3E" w14:textId="2AD050C6" w:rsidR="001170B3" w:rsidRPr="001170B3" w:rsidRDefault="00F13731" w:rsidP="001170B3">
      <w:pPr>
        <w:pStyle w:val="aff2"/>
        <w:rPr>
          <w:lang w:val="en-US"/>
        </w:rPr>
      </w:pPr>
      <w:r>
        <w:rPr>
          <w:lang w:val="en-US"/>
        </w:rPr>
        <w:t xml:space="preserve">            </w:t>
      </w:r>
      <w:r w:rsidR="001170B3" w:rsidRPr="001170B3">
        <w:rPr>
          <w:lang w:val="en-US"/>
        </w:rPr>
        <w:t>e[i].rect.top, 32, 32, 1000));</w:t>
      </w:r>
    </w:p>
    <w:p w14:paraId="68058B13" w14:textId="77777777" w:rsidR="001170B3" w:rsidRPr="001170B3" w:rsidRDefault="001170B3" w:rsidP="001170B3">
      <w:pPr>
        <w:pStyle w:val="aff2"/>
        <w:rPr>
          <w:lang w:val="en-US"/>
        </w:rPr>
      </w:pPr>
    </w:p>
    <w:p w14:paraId="37B54DD7" w14:textId="77777777" w:rsidR="001170B3" w:rsidRPr="001170B3" w:rsidRDefault="001170B3" w:rsidP="001170B3">
      <w:pPr>
        <w:pStyle w:val="aff2"/>
        <w:rPr>
          <w:lang w:val="en-US"/>
        </w:rPr>
      </w:pPr>
      <w:r w:rsidRPr="001170B3">
        <w:rPr>
          <w:lang w:val="en-US"/>
        </w:rPr>
        <w:tab/>
        <w:t>e = lvl.GetObjects("CyberEnemy");</w:t>
      </w:r>
    </w:p>
    <w:p w14:paraId="41780733" w14:textId="77777777" w:rsidR="001170B3" w:rsidRPr="001170B3" w:rsidRDefault="001170B3" w:rsidP="001170B3">
      <w:pPr>
        <w:pStyle w:val="aff2"/>
        <w:rPr>
          <w:lang w:val="en-US"/>
        </w:rPr>
      </w:pPr>
      <w:r w:rsidRPr="001170B3">
        <w:rPr>
          <w:lang w:val="en-US"/>
        </w:rPr>
        <w:tab/>
        <w:t>for (int i = 0; i &lt; e.size(); i++)</w:t>
      </w:r>
    </w:p>
    <w:p w14:paraId="1529EE2F" w14:textId="77777777" w:rsidR="00F13731" w:rsidRDefault="001170B3" w:rsidP="001170B3">
      <w:pPr>
        <w:pStyle w:val="aff2"/>
        <w:rPr>
          <w:lang w:val="en-US"/>
        </w:rPr>
      </w:pPr>
      <w:r w:rsidRPr="001170B3">
        <w:rPr>
          <w:lang w:val="en-US"/>
        </w:rPr>
        <w:tab/>
      </w:r>
      <w:r w:rsidRPr="001170B3">
        <w:rPr>
          <w:lang w:val="en-US"/>
        </w:rPr>
        <w:tab/>
        <w:t xml:space="preserve">entities.push_back(new Enemy(cyberEnemyImage, </w:t>
      </w:r>
    </w:p>
    <w:p w14:paraId="50F0ADC2" w14:textId="77777777" w:rsidR="00F13731" w:rsidRDefault="00F13731" w:rsidP="001170B3">
      <w:pPr>
        <w:pStyle w:val="aff2"/>
        <w:rPr>
          <w:lang w:val="en-US"/>
        </w:rPr>
      </w:pPr>
      <w:r>
        <w:rPr>
          <w:lang w:val="en-US"/>
        </w:rPr>
        <w:t xml:space="preserve">            </w:t>
      </w:r>
      <w:r w:rsidR="001170B3" w:rsidRPr="001170B3">
        <w:rPr>
          <w:lang w:val="en-US"/>
        </w:rPr>
        <w:t xml:space="preserve">"CyberEnemy", lvl, e[i].rect.left, </w:t>
      </w:r>
    </w:p>
    <w:p w14:paraId="34B8FE0E" w14:textId="7284C80D" w:rsidR="001170B3" w:rsidRPr="001170B3" w:rsidRDefault="00F13731" w:rsidP="001170B3">
      <w:pPr>
        <w:pStyle w:val="aff2"/>
        <w:rPr>
          <w:lang w:val="en-US"/>
        </w:rPr>
      </w:pPr>
      <w:r>
        <w:rPr>
          <w:lang w:val="en-US"/>
        </w:rPr>
        <w:t xml:space="preserve">            </w:t>
      </w:r>
      <w:r w:rsidR="001170B3" w:rsidRPr="001170B3">
        <w:rPr>
          <w:lang w:val="en-US"/>
        </w:rPr>
        <w:t>e[i].rect.top, 64, 64, 1500));</w:t>
      </w:r>
    </w:p>
    <w:p w14:paraId="37F72059" w14:textId="77777777" w:rsidR="001170B3" w:rsidRPr="001170B3" w:rsidRDefault="001170B3" w:rsidP="001170B3">
      <w:pPr>
        <w:pStyle w:val="aff2"/>
        <w:rPr>
          <w:lang w:val="en-US"/>
        </w:rPr>
      </w:pPr>
      <w:r w:rsidRPr="001170B3">
        <w:rPr>
          <w:lang w:val="en-US"/>
        </w:rPr>
        <w:tab/>
      </w:r>
    </w:p>
    <w:p w14:paraId="1EA0D831" w14:textId="77777777" w:rsidR="001170B3" w:rsidRPr="001170B3" w:rsidRDefault="001170B3" w:rsidP="001170B3">
      <w:pPr>
        <w:pStyle w:val="aff2"/>
        <w:rPr>
          <w:lang w:val="en-US"/>
        </w:rPr>
      </w:pPr>
      <w:r w:rsidRPr="001170B3">
        <w:rPr>
          <w:lang w:val="en-US"/>
        </w:rPr>
        <w:tab/>
        <w:t>e = lvl.GetObjects("DroneEnemy1");</w:t>
      </w:r>
    </w:p>
    <w:p w14:paraId="1B928BD2" w14:textId="77777777" w:rsidR="001170B3" w:rsidRPr="001170B3" w:rsidRDefault="001170B3" w:rsidP="001170B3">
      <w:pPr>
        <w:pStyle w:val="aff2"/>
        <w:rPr>
          <w:lang w:val="en-US"/>
        </w:rPr>
      </w:pPr>
      <w:r w:rsidRPr="001170B3">
        <w:rPr>
          <w:lang w:val="en-US"/>
        </w:rPr>
        <w:tab/>
        <w:t xml:space="preserve">for (int i = 0; i &lt; e.size(); i++) </w:t>
      </w:r>
    </w:p>
    <w:p w14:paraId="6174EC5D" w14:textId="77777777" w:rsidR="00F13731" w:rsidRDefault="001170B3" w:rsidP="001170B3">
      <w:pPr>
        <w:pStyle w:val="aff2"/>
        <w:rPr>
          <w:lang w:val="en-US"/>
        </w:rPr>
      </w:pPr>
      <w:r w:rsidRPr="001170B3">
        <w:rPr>
          <w:lang w:val="en-US"/>
        </w:rPr>
        <w:tab/>
      </w:r>
      <w:r w:rsidRPr="001170B3">
        <w:rPr>
          <w:lang w:val="en-US"/>
        </w:rPr>
        <w:tab/>
        <w:t xml:space="preserve">entities.push_back(new Enemy(droneEnemy1Image, </w:t>
      </w:r>
    </w:p>
    <w:p w14:paraId="673DAD90" w14:textId="77777777" w:rsidR="00F13731" w:rsidRDefault="00F13731" w:rsidP="001170B3">
      <w:pPr>
        <w:pStyle w:val="aff2"/>
        <w:rPr>
          <w:lang w:val="en-US"/>
        </w:rPr>
      </w:pPr>
      <w:r>
        <w:rPr>
          <w:lang w:val="en-US"/>
        </w:rPr>
        <w:t xml:space="preserve">            </w:t>
      </w:r>
      <w:r w:rsidR="001170B3" w:rsidRPr="001170B3">
        <w:rPr>
          <w:lang w:val="en-US"/>
        </w:rPr>
        <w:t xml:space="preserve">"DroneEnemy1", lvl, e[i].rect.left, </w:t>
      </w:r>
    </w:p>
    <w:p w14:paraId="600ABDB8" w14:textId="49968B1B" w:rsidR="001170B3" w:rsidRPr="001170B3" w:rsidRDefault="00F13731" w:rsidP="001170B3">
      <w:pPr>
        <w:pStyle w:val="aff2"/>
        <w:rPr>
          <w:lang w:val="en-US"/>
        </w:rPr>
      </w:pPr>
      <w:r>
        <w:rPr>
          <w:lang w:val="en-US"/>
        </w:rPr>
        <w:t xml:space="preserve">            </w:t>
      </w:r>
      <w:r w:rsidR="001170B3" w:rsidRPr="001170B3">
        <w:rPr>
          <w:lang w:val="en-US"/>
        </w:rPr>
        <w:t>e[i].rect.top, 42, 48, 1500));</w:t>
      </w:r>
    </w:p>
    <w:p w14:paraId="171D3229" w14:textId="77777777" w:rsidR="001170B3" w:rsidRPr="001170B3" w:rsidRDefault="001170B3" w:rsidP="001170B3">
      <w:pPr>
        <w:pStyle w:val="aff2"/>
        <w:rPr>
          <w:lang w:val="en-US"/>
        </w:rPr>
      </w:pPr>
    </w:p>
    <w:p w14:paraId="5619FB1A" w14:textId="77777777" w:rsidR="001170B3" w:rsidRPr="001170B3" w:rsidRDefault="001170B3" w:rsidP="001170B3">
      <w:pPr>
        <w:pStyle w:val="aff2"/>
        <w:rPr>
          <w:lang w:val="en-US"/>
        </w:rPr>
      </w:pPr>
      <w:r w:rsidRPr="001170B3">
        <w:rPr>
          <w:lang w:val="en-US"/>
        </w:rPr>
        <w:tab/>
        <w:t>e = lvl.GetObjects("HelloweenEnemy1");</w:t>
      </w:r>
    </w:p>
    <w:p w14:paraId="3DC2F4BB" w14:textId="77777777" w:rsidR="001170B3" w:rsidRPr="001170B3" w:rsidRDefault="001170B3" w:rsidP="001170B3">
      <w:pPr>
        <w:pStyle w:val="aff2"/>
        <w:rPr>
          <w:lang w:val="en-US"/>
        </w:rPr>
      </w:pPr>
      <w:r w:rsidRPr="001170B3">
        <w:rPr>
          <w:lang w:val="en-US"/>
        </w:rPr>
        <w:tab/>
        <w:t xml:space="preserve">for (int i = 0; i &lt; e.size(); i++) </w:t>
      </w:r>
    </w:p>
    <w:p w14:paraId="6AD38144" w14:textId="77777777" w:rsidR="00F13731" w:rsidRDefault="001170B3" w:rsidP="001170B3">
      <w:pPr>
        <w:pStyle w:val="aff2"/>
        <w:rPr>
          <w:lang w:val="en-US"/>
        </w:rPr>
      </w:pPr>
      <w:r w:rsidRPr="001170B3">
        <w:rPr>
          <w:lang w:val="en-US"/>
        </w:rPr>
        <w:tab/>
      </w:r>
      <w:r w:rsidRPr="001170B3">
        <w:rPr>
          <w:lang w:val="en-US"/>
        </w:rPr>
        <w:tab/>
        <w:t xml:space="preserve">entities.push_back(new </w:t>
      </w:r>
    </w:p>
    <w:p w14:paraId="6CF2EE94" w14:textId="77777777" w:rsidR="00F13731" w:rsidRDefault="00F13731" w:rsidP="001170B3">
      <w:pPr>
        <w:pStyle w:val="aff2"/>
        <w:rPr>
          <w:lang w:val="en-US"/>
        </w:rPr>
      </w:pPr>
      <w:r>
        <w:rPr>
          <w:lang w:val="en-US"/>
        </w:rPr>
        <w:t xml:space="preserve">            </w:t>
      </w:r>
      <w:r w:rsidR="001170B3" w:rsidRPr="001170B3">
        <w:rPr>
          <w:lang w:val="en-US"/>
        </w:rPr>
        <w:t xml:space="preserve">Enemy(HelloweenEnemy1Image, </w:t>
      </w:r>
    </w:p>
    <w:p w14:paraId="220589B8" w14:textId="77777777" w:rsidR="00F13731" w:rsidRDefault="00F13731" w:rsidP="001170B3">
      <w:pPr>
        <w:pStyle w:val="aff2"/>
        <w:rPr>
          <w:lang w:val="en-US"/>
        </w:rPr>
      </w:pPr>
      <w:r>
        <w:rPr>
          <w:lang w:val="en-US"/>
        </w:rPr>
        <w:t xml:space="preserve">              </w:t>
      </w:r>
      <w:r w:rsidR="001170B3" w:rsidRPr="001170B3">
        <w:rPr>
          <w:lang w:val="en-US"/>
        </w:rPr>
        <w:t xml:space="preserve">"HelloweenEnemy1", lvl, e[i].rect.left, </w:t>
      </w:r>
    </w:p>
    <w:p w14:paraId="7B336D11" w14:textId="6412C296" w:rsidR="001170B3" w:rsidRPr="001170B3" w:rsidRDefault="00F13731" w:rsidP="001170B3">
      <w:pPr>
        <w:pStyle w:val="aff2"/>
        <w:rPr>
          <w:lang w:val="en-US"/>
        </w:rPr>
      </w:pPr>
      <w:r>
        <w:rPr>
          <w:lang w:val="en-US"/>
        </w:rPr>
        <w:t xml:space="preserve">              </w:t>
      </w:r>
      <w:r w:rsidR="001170B3" w:rsidRPr="001170B3">
        <w:rPr>
          <w:lang w:val="en-US"/>
        </w:rPr>
        <w:t>e[i].rect.top, 64, 70, 1200));</w:t>
      </w:r>
    </w:p>
    <w:p w14:paraId="7EEC1BC9" w14:textId="77777777" w:rsidR="001170B3" w:rsidRPr="001170B3" w:rsidRDefault="001170B3" w:rsidP="001170B3">
      <w:pPr>
        <w:pStyle w:val="aff2"/>
        <w:rPr>
          <w:lang w:val="en-US"/>
        </w:rPr>
      </w:pPr>
      <w:r w:rsidRPr="001170B3">
        <w:rPr>
          <w:lang w:val="en-US"/>
        </w:rPr>
        <w:lastRenderedPageBreak/>
        <w:tab/>
      </w:r>
    </w:p>
    <w:p w14:paraId="42F2DC8A" w14:textId="77777777" w:rsidR="001170B3" w:rsidRPr="001170B3" w:rsidRDefault="001170B3" w:rsidP="001170B3">
      <w:pPr>
        <w:pStyle w:val="aff2"/>
        <w:rPr>
          <w:lang w:val="en-US"/>
        </w:rPr>
      </w:pPr>
      <w:r w:rsidRPr="001170B3">
        <w:rPr>
          <w:lang w:val="en-US"/>
        </w:rPr>
        <w:tab/>
        <w:t>e = lvl.GetObjects("HelloweenEnemy2");</w:t>
      </w:r>
    </w:p>
    <w:p w14:paraId="7A0370F9" w14:textId="77777777" w:rsidR="001170B3" w:rsidRPr="001170B3" w:rsidRDefault="001170B3" w:rsidP="001170B3">
      <w:pPr>
        <w:pStyle w:val="aff2"/>
        <w:rPr>
          <w:lang w:val="en-US"/>
        </w:rPr>
      </w:pPr>
      <w:r w:rsidRPr="001170B3">
        <w:rPr>
          <w:lang w:val="en-US"/>
        </w:rPr>
        <w:tab/>
        <w:t xml:space="preserve">for (int i = 0; i &lt; e.size(); i++) </w:t>
      </w:r>
    </w:p>
    <w:p w14:paraId="38D3B100" w14:textId="77777777" w:rsidR="00F13731" w:rsidRDefault="001170B3" w:rsidP="001170B3">
      <w:pPr>
        <w:pStyle w:val="aff2"/>
        <w:rPr>
          <w:lang w:val="en-US"/>
        </w:rPr>
      </w:pPr>
      <w:r w:rsidRPr="001170B3">
        <w:rPr>
          <w:lang w:val="en-US"/>
        </w:rPr>
        <w:tab/>
      </w:r>
      <w:r w:rsidRPr="001170B3">
        <w:rPr>
          <w:lang w:val="en-US"/>
        </w:rPr>
        <w:tab/>
        <w:t xml:space="preserve">entities.push_back(new </w:t>
      </w:r>
    </w:p>
    <w:p w14:paraId="60367B3D" w14:textId="77777777" w:rsidR="00F13731" w:rsidRDefault="00F13731" w:rsidP="001170B3">
      <w:pPr>
        <w:pStyle w:val="aff2"/>
        <w:rPr>
          <w:lang w:val="en-US"/>
        </w:rPr>
      </w:pPr>
      <w:r>
        <w:rPr>
          <w:lang w:val="en-US"/>
        </w:rPr>
        <w:t xml:space="preserve">            </w:t>
      </w:r>
      <w:r w:rsidR="001170B3" w:rsidRPr="001170B3">
        <w:rPr>
          <w:lang w:val="en-US"/>
        </w:rPr>
        <w:t xml:space="preserve">Enemy(HelloweenEnemy2Image, </w:t>
      </w:r>
    </w:p>
    <w:p w14:paraId="0787A08C" w14:textId="77777777" w:rsidR="00F13731" w:rsidRDefault="00F13731" w:rsidP="001170B3">
      <w:pPr>
        <w:pStyle w:val="aff2"/>
        <w:rPr>
          <w:lang w:val="en-US"/>
        </w:rPr>
      </w:pPr>
      <w:r>
        <w:rPr>
          <w:lang w:val="en-US"/>
        </w:rPr>
        <w:t xml:space="preserve">              </w:t>
      </w:r>
      <w:r w:rsidR="001170B3" w:rsidRPr="001170B3">
        <w:rPr>
          <w:lang w:val="en-US"/>
        </w:rPr>
        <w:t xml:space="preserve">"HelloweenEnemy2", lvl, e[i].rect.left, </w:t>
      </w:r>
    </w:p>
    <w:p w14:paraId="7111EE4D" w14:textId="5BE68037" w:rsidR="001170B3" w:rsidRPr="001170B3" w:rsidRDefault="00F13731" w:rsidP="001170B3">
      <w:pPr>
        <w:pStyle w:val="aff2"/>
        <w:rPr>
          <w:lang w:val="en-US"/>
        </w:rPr>
      </w:pPr>
      <w:r>
        <w:rPr>
          <w:lang w:val="en-US"/>
        </w:rPr>
        <w:t xml:space="preserve">              </w:t>
      </w:r>
      <w:r w:rsidR="001170B3" w:rsidRPr="001170B3">
        <w:rPr>
          <w:lang w:val="en-US"/>
        </w:rPr>
        <w:t>e[i].rect.top, 64, 64, 3000));</w:t>
      </w:r>
    </w:p>
    <w:p w14:paraId="57EFE4E6" w14:textId="77777777" w:rsidR="001170B3" w:rsidRPr="001170B3" w:rsidRDefault="001170B3" w:rsidP="001170B3">
      <w:pPr>
        <w:pStyle w:val="aff2"/>
        <w:rPr>
          <w:lang w:val="en-US"/>
        </w:rPr>
      </w:pPr>
    </w:p>
    <w:p w14:paraId="292D3F2C" w14:textId="77777777" w:rsidR="001170B3" w:rsidRPr="001170B3" w:rsidRDefault="001170B3" w:rsidP="001170B3">
      <w:pPr>
        <w:pStyle w:val="aff2"/>
        <w:rPr>
          <w:lang w:val="en-US"/>
        </w:rPr>
      </w:pPr>
      <w:r w:rsidRPr="001170B3">
        <w:rPr>
          <w:lang w:val="en-US"/>
        </w:rPr>
        <w:tab/>
        <w:t>e = lvl.GetObjects("MovingPlatform1");</w:t>
      </w:r>
    </w:p>
    <w:p w14:paraId="47DD38E0" w14:textId="77777777" w:rsidR="001170B3" w:rsidRPr="001170B3" w:rsidRDefault="001170B3" w:rsidP="001170B3">
      <w:pPr>
        <w:pStyle w:val="aff2"/>
        <w:rPr>
          <w:lang w:val="en-US"/>
        </w:rPr>
      </w:pPr>
      <w:r w:rsidRPr="001170B3">
        <w:rPr>
          <w:lang w:val="en-US"/>
        </w:rPr>
        <w:tab/>
        <w:t xml:space="preserve">for (int i = 0; i &lt; e.size(); i++) </w:t>
      </w:r>
    </w:p>
    <w:p w14:paraId="0DE63842" w14:textId="77777777" w:rsidR="00F13731" w:rsidRDefault="001170B3" w:rsidP="001170B3">
      <w:pPr>
        <w:pStyle w:val="aff2"/>
        <w:rPr>
          <w:lang w:val="en-US"/>
        </w:rPr>
      </w:pPr>
      <w:r w:rsidRPr="001170B3">
        <w:rPr>
          <w:lang w:val="en-US"/>
        </w:rPr>
        <w:tab/>
      </w:r>
      <w:r w:rsidRPr="001170B3">
        <w:rPr>
          <w:lang w:val="en-US"/>
        </w:rPr>
        <w:tab/>
        <w:t xml:space="preserve">entities.push_back(new </w:t>
      </w:r>
    </w:p>
    <w:p w14:paraId="50A9DE88" w14:textId="77777777" w:rsidR="00F13731" w:rsidRDefault="00F13731" w:rsidP="001170B3">
      <w:pPr>
        <w:pStyle w:val="aff2"/>
        <w:rPr>
          <w:lang w:val="en-US"/>
        </w:rPr>
      </w:pPr>
      <w:r>
        <w:rPr>
          <w:lang w:val="en-US"/>
        </w:rPr>
        <w:t xml:space="preserve">            </w:t>
      </w:r>
      <w:r w:rsidR="001170B3" w:rsidRPr="001170B3">
        <w:rPr>
          <w:lang w:val="en-US"/>
        </w:rPr>
        <w:t xml:space="preserve">MovingPlatform(movePlatformImage, </w:t>
      </w:r>
    </w:p>
    <w:p w14:paraId="12FFBB17" w14:textId="77777777" w:rsidR="00F13731" w:rsidRDefault="00F13731" w:rsidP="001170B3">
      <w:pPr>
        <w:pStyle w:val="aff2"/>
        <w:rPr>
          <w:lang w:val="en-US"/>
        </w:rPr>
      </w:pPr>
      <w:r>
        <w:rPr>
          <w:lang w:val="en-US"/>
        </w:rPr>
        <w:t xml:space="preserve">              </w:t>
      </w:r>
      <w:r w:rsidR="001170B3" w:rsidRPr="001170B3">
        <w:rPr>
          <w:lang w:val="en-US"/>
        </w:rPr>
        <w:t xml:space="preserve">"MovingPlatform", lvl, e[i].rect.left, </w:t>
      </w:r>
    </w:p>
    <w:p w14:paraId="79570AB9" w14:textId="77777777" w:rsidR="00F13731" w:rsidRDefault="00F13731" w:rsidP="001170B3">
      <w:pPr>
        <w:pStyle w:val="aff2"/>
        <w:rPr>
          <w:lang w:val="en-US"/>
        </w:rPr>
      </w:pPr>
      <w:r>
        <w:rPr>
          <w:lang w:val="en-US"/>
        </w:rPr>
        <w:t xml:space="preserve">              </w:t>
      </w:r>
      <w:r w:rsidR="001170B3" w:rsidRPr="001170B3">
        <w:rPr>
          <w:lang w:val="en-US"/>
        </w:rPr>
        <w:t xml:space="preserve">e[i].rect.top, 95, </w:t>
      </w:r>
    </w:p>
    <w:p w14:paraId="0CDBC491" w14:textId="7DD0E3F5" w:rsidR="001170B3" w:rsidRPr="001170B3" w:rsidRDefault="00F13731" w:rsidP="001170B3">
      <w:pPr>
        <w:pStyle w:val="aff2"/>
        <w:rPr>
          <w:lang w:val="en-US"/>
        </w:rPr>
      </w:pPr>
      <w:r>
        <w:rPr>
          <w:lang w:val="en-US"/>
        </w:rPr>
        <w:t xml:space="preserve">              </w:t>
      </w:r>
      <w:r w:rsidR="001170B3" w:rsidRPr="001170B3">
        <w:rPr>
          <w:lang w:val="en-US"/>
        </w:rPr>
        <w:t>22,1,platformRightLeft));</w:t>
      </w:r>
    </w:p>
    <w:p w14:paraId="6610A453" w14:textId="77777777" w:rsidR="001170B3" w:rsidRPr="001170B3" w:rsidRDefault="001170B3" w:rsidP="001170B3">
      <w:pPr>
        <w:pStyle w:val="aff2"/>
        <w:rPr>
          <w:lang w:val="en-US"/>
        </w:rPr>
      </w:pPr>
      <w:r w:rsidRPr="001170B3">
        <w:rPr>
          <w:lang w:val="en-US"/>
        </w:rPr>
        <w:tab/>
      </w:r>
    </w:p>
    <w:p w14:paraId="277CE017" w14:textId="77777777" w:rsidR="001170B3" w:rsidRPr="001170B3" w:rsidRDefault="001170B3" w:rsidP="001170B3">
      <w:pPr>
        <w:pStyle w:val="aff2"/>
        <w:rPr>
          <w:lang w:val="en-US"/>
        </w:rPr>
      </w:pPr>
      <w:r w:rsidRPr="001170B3">
        <w:rPr>
          <w:lang w:val="en-US"/>
        </w:rPr>
        <w:tab/>
        <w:t>e = lvl.GetObjects("MovingPlatform2");</w:t>
      </w:r>
    </w:p>
    <w:p w14:paraId="7CADA752" w14:textId="77777777" w:rsidR="001170B3" w:rsidRPr="001170B3" w:rsidRDefault="001170B3" w:rsidP="001170B3">
      <w:pPr>
        <w:pStyle w:val="aff2"/>
        <w:rPr>
          <w:lang w:val="en-US"/>
        </w:rPr>
      </w:pPr>
      <w:r w:rsidRPr="001170B3">
        <w:rPr>
          <w:lang w:val="en-US"/>
        </w:rPr>
        <w:tab/>
        <w:t xml:space="preserve">for (int i = 0; i &lt; e.size(); i++) </w:t>
      </w:r>
    </w:p>
    <w:p w14:paraId="1A16590A" w14:textId="77777777" w:rsidR="00F13731" w:rsidRDefault="001170B3" w:rsidP="001170B3">
      <w:pPr>
        <w:pStyle w:val="aff2"/>
        <w:rPr>
          <w:lang w:val="en-US"/>
        </w:rPr>
      </w:pPr>
      <w:r w:rsidRPr="001170B3">
        <w:rPr>
          <w:lang w:val="en-US"/>
        </w:rPr>
        <w:tab/>
      </w:r>
      <w:r w:rsidRPr="001170B3">
        <w:rPr>
          <w:lang w:val="en-US"/>
        </w:rPr>
        <w:tab/>
        <w:t xml:space="preserve">entities.push_back(new </w:t>
      </w:r>
      <w:r w:rsidR="00F13731">
        <w:rPr>
          <w:lang w:val="en-US"/>
        </w:rPr>
        <w:t xml:space="preserve"> </w:t>
      </w:r>
    </w:p>
    <w:p w14:paraId="25B95C8A" w14:textId="77777777" w:rsidR="00F13731" w:rsidRDefault="00F13731" w:rsidP="001170B3">
      <w:pPr>
        <w:pStyle w:val="aff2"/>
        <w:rPr>
          <w:lang w:val="en-US"/>
        </w:rPr>
      </w:pPr>
      <w:r>
        <w:rPr>
          <w:lang w:val="en-US"/>
        </w:rPr>
        <w:t xml:space="preserve">            </w:t>
      </w:r>
      <w:r w:rsidR="001170B3" w:rsidRPr="001170B3">
        <w:rPr>
          <w:lang w:val="en-US"/>
        </w:rPr>
        <w:t xml:space="preserve">MovingPlatform(movePlatformImage, </w:t>
      </w:r>
    </w:p>
    <w:p w14:paraId="42A6E906" w14:textId="77777777" w:rsidR="00F13731" w:rsidRDefault="00F13731" w:rsidP="001170B3">
      <w:pPr>
        <w:pStyle w:val="aff2"/>
        <w:rPr>
          <w:lang w:val="en-US"/>
        </w:rPr>
      </w:pPr>
      <w:r>
        <w:rPr>
          <w:lang w:val="en-US"/>
        </w:rPr>
        <w:t xml:space="preserve">              </w:t>
      </w:r>
      <w:r w:rsidR="001170B3" w:rsidRPr="001170B3">
        <w:rPr>
          <w:lang w:val="en-US"/>
        </w:rPr>
        <w:t xml:space="preserve">"MovingPlatform", lvl, e[i].rect.left, </w:t>
      </w:r>
    </w:p>
    <w:p w14:paraId="2B76163A" w14:textId="77777777" w:rsidR="00F13731" w:rsidRDefault="00F13731" w:rsidP="001170B3">
      <w:pPr>
        <w:pStyle w:val="aff2"/>
        <w:rPr>
          <w:lang w:val="en-US"/>
        </w:rPr>
      </w:pPr>
      <w:r>
        <w:rPr>
          <w:lang w:val="en-US"/>
        </w:rPr>
        <w:t xml:space="preserve">              </w:t>
      </w:r>
      <w:r w:rsidR="001170B3" w:rsidRPr="001170B3">
        <w:rPr>
          <w:lang w:val="en-US"/>
        </w:rPr>
        <w:t xml:space="preserve">e[i].rect.top, 95, 22, </w:t>
      </w:r>
    </w:p>
    <w:p w14:paraId="2CF8F43E" w14:textId="5CA30DF0" w:rsidR="001170B3" w:rsidRPr="001170B3" w:rsidRDefault="00F13731" w:rsidP="001170B3">
      <w:pPr>
        <w:pStyle w:val="aff2"/>
        <w:rPr>
          <w:lang w:val="en-US"/>
        </w:rPr>
      </w:pPr>
      <w:r>
        <w:rPr>
          <w:lang w:val="en-US"/>
        </w:rPr>
        <w:t xml:space="preserve">              </w:t>
      </w:r>
      <w:r w:rsidR="001170B3" w:rsidRPr="001170B3">
        <w:rPr>
          <w:lang w:val="en-US"/>
        </w:rPr>
        <w:t>2,platfotmUpDown));</w:t>
      </w:r>
    </w:p>
    <w:p w14:paraId="65BEC750" w14:textId="77777777" w:rsidR="001170B3" w:rsidRPr="001170B3" w:rsidRDefault="001170B3" w:rsidP="001170B3">
      <w:pPr>
        <w:pStyle w:val="aff2"/>
        <w:rPr>
          <w:lang w:val="en-US"/>
        </w:rPr>
      </w:pPr>
    </w:p>
    <w:p w14:paraId="62F12B44" w14:textId="77777777" w:rsidR="001170B3" w:rsidRPr="001170B3" w:rsidRDefault="001170B3" w:rsidP="001170B3">
      <w:pPr>
        <w:pStyle w:val="aff2"/>
        <w:rPr>
          <w:lang w:val="en-US"/>
        </w:rPr>
      </w:pPr>
      <w:r w:rsidRPr="001170B3">
        <w:rPr>
          <w:lang w:val="en-US"/>
        </w:rPr>
        <w:tab/>
        <w:t>e = lvl.GetObjects("Card");</w:t>
      </w:r>
    </w:p>
    <w:p w14:paraId="5915BC6C" w14:textId="77777777" w:rsidR="001170B3" w:rsidRPr="001170B3" w:rsidRDefault="001170B3" w:rsidP="001170B3">
      <w:pPr>
        <w:pStyle w:val="aff2"/>
        <w:rPr>
          <w:lang w:val="en-US"/>
        </w:rPr>
      </w:pPr>
      <w:r w:rsidRPr="001170B3">
        <w:rPr>
          <w:lang w:val="en-US"/>
        </w:rPr>
        <w:tab/>
        <w:t>for (int i = 0; i &lt; e.size(); i++)</w:t>
      </w:r>
    </w:p>
    <w:p w14:paraId="3E01F47F" w14:textId="77777777" w:rsidR="00F13731" w:rsidRDefault="001170B3" w:rsidP="001170B3">
      <w:pPr>
        <w:pStyle w:val="aff2"/>
        <w:rPr>
          <w:lang w:val="en-US"/>
        </w:rPr>
      </w:pPr>
      <w:r w:rsidRPr="001170B3">
        <w:rPr>
          <w:lang w:val="en-US"/>
        </w:rPr>
        <w:tab/>
      </w:r>
      <w:r w:rsidRPr="001170B3">
        <w:rPr>
          <w:lang w:val="en-US"/>
        </w:rPr>
        <w:tab/>
        <w:t xml:space="preserve">entities.push_back(new Coins(CardImage, </w:t>
      </w:r>
    </w:p>
    <w:p w14:paraId="6C96D98B" w14:textId="77777777" w:rsidR="00F13731" w:rsidRDefault="00F13731" w:rsidP="001170B3">
      <w:pPr>
        <w:pStyle w:val="aff2"/>
        <w:rPr>
          <w:lang w:val="en-US"/>
        </w:rPr>
      </w:pPr>
      <w:r>
        <w:rPr>
          <w:lang w:val="en-US"/>
        </w:rPr>
        <w:t xml:space="preserve">           </w:t>
      </w:r>
      <w:r w:rsidR="001170B3" w:rsidRPr="001170B3">
        <w:rPr>
          <w:lang w:val="en-US"/>
        </w:rPr>
        <w:t xml:space="preserve">"Card", lvl, e[i].rect.left, e[i].rect.top, </w:t>
      </w:r>
    </w:p>
    <w:p w14:paraId="31EA6A94" w14:textId="4D88DACF" w:rsidR="001170B3" w:rsidRPr="001170B3" w:rsidRDefault="00F13731" w:rsidP="001170B3">
      <w:pPr>
        <w:pStyle w:val="aff2"/>
        <w:rPr>
          <w:lang w:val="en-US"/>
        </w:rPr>
      </w:pPr>
      <w:r>
        <w:rPr>
          <w:lang w:val="en-US"/>
        </w:rPr>
        <w:t xml:space="preserve">           </w:t>
      </w:r>
      <w:r w:rsidR="001170B3" w:rsidRPr="001170B3">
        <w:rPr>
          <w:lang w:val="en-US"/>
        </w:rPr>
        <w:t>24, 24));</w:t>
      </w:r>
    </w:p>
    <w:p w14:paraId="09078676" w14:textId="77777777" w:rsidR="001170B3" w:rsidRPr="001170B3" w:rsidRDefault="001170B3" w:rsidP="001170B3">
      <w:pPr>
        <w:pStyle w:val="aff2"/>
        <w:rPr>
          <w:lang w:val="en-US"/>
        </w:rPr>
      </w:pPr>
    </w:p>
    <w:p w14:paraId="00BE166B" w14:textId="77777777" w:rsidR="001170B3" w:rsidRPr="001170B3" w:rsidRDefault="001170B3" w:rsidP="001170B3">
      <w:pPr>
        <w:pStyle w:val="aff2"/>
        <w:rPr>
          <w:lang w:val="en-US"/>
        </w:rPr>
      </w:pPr>
      <w:r w:rsidRPr="001170B3">
        <w:rPr>
          <w:lang w:val="en-US"/>
        </w:rPr>
        <w:tab/>
        <w:t>e = lvl.GetObjects("Coin");</w:t>
      </w:r>
    </w:p>
    <w:p w14:paraId="176EA72B" w14:textId="77777777" w:rsidR="001170B3" w:rsidRPr="001170B3" w:rsidRDefault="001170B3" w:rsidP="001170B3">
      <w:pPr>
        <w:pStyle w:val="aff2"/>
        <w:rPr>
          <w:lang w:val="en-US"/>
        </w:rPr>
      </w:pPr>
      <w:r w:rsidRPr="001170B3">
        <w:rPr>
          <w:lang w:val="en-US"/>
        </w:rPr>
        <w:tab/>
        <w:t xml:space="preserve">for (int i = 0; i &lt; e.size(); i++) </w:t>
      </w:r>
    </w:p>
    <w:p w14:paraId="35A3F554" w14:textId="77777777" w:rsidR="00F13731" w:rsidRDefault="001170B3" w:rsidP="001170B3">
      <w:pPr>
        <w:pStyle w:val="aff2"/>
        <w:rPr>
          <w:lang w:val="en-US"/>
        </w:rPr>
      </w:pPr>
      <w:r w:rsidRPr="001170B3">
        <w:rPr>
          <w:lang w:val="en-US"/>
        </w:rPr>
        <w:tab/>
      </w:r>
      <w:r w:rsidRPr="001170B3">
        <w:rPr>
          <w:lang w:val="en-US"/>
        </w:rPr>
        <w:tab/>
        <w:t xml:space="preserve">entities.push_back(new Coins(CoinImage, </w:t>
      </w:r>
    </w:p>
    <w:p w14:paraId="6DBF1245" w14:textId="77777777" w:rsidR="00F13731" w:rsidRDefault="00F13731" w:rsidP="001170B3">
      <w:pPr>
        <w:pStyle w:val="aff2"/>
        <w:rPr>
          <w:lang w:val="en-US"/>
        </w:rPr>
      </w:pPr>
      <w:r>
        <w:rPr>
          <w:lang w:val="en-US"/>
        </w:rPr>
        <w:t xml:space="preserve">           </w:t>
      </w:r>
      <w:r w:rsidR="001170B3" w:rsidRPr="001170B3">
        <w:rPr>
          <w:lang w:val="en-US"/>
        </w:rPr>
        <w:t xml:space="preserve">"Coin", lvl, e[i].rect.left, e[i].rect.top, </w:t>
      </w:r>
    </w:p>
    <w:p w14:paraId="0B0FDB1E" w14:textId="26A242E1" w:rsidR="001170B3" w:rsidRPr="001170B3" w:rsidRDefault="00F13731" w:rsidP="001170B3">
      <w:pPr>
        <w:pStyle w:val="aff2"/>
        <w:rPr>
          <w:lang w:val="en-US"/>
        </w:rPr>
      </w:pPr>
      <w:r>
        <w:rPr>
          <w:lang w:val="en-US"/>
        </w:rPr>
        <w:t xml:space="preserve">           </w:t>
      </w:r>
      <w:r w:rsidR="001170B3" w:rsidRPr="001170B3">
        <w:rPr>
          <w:lang w:val="en-US"/>
        </w:rPr>
        <w:t>24, 24));</w:t>
      </w:r>
    </w:p>
    <w:p w14:paraId="7A55B93E" w14:textId="77777777" w:rsidR="001170B3" w:rsidRPr="001170B3" w:rsidRDefault="001170B3" w:rsidP="001170B3">
      <w:pPr>
        <w:pStyle w:val="aff2"/>
        <w:rPr>
          <w:lang w:val="en-US"/>
        </w:rPr>
      </w:pPr>
      <w:r w:rsidRPr="001170B3">
        <w:rPr>
          <w:lang w:val="en-US"/>
        </w:rPr>
        <w:tab/>
      </w:r>
    </w:p>
    <w:p w14:paraId="45B06F94" w14:textId="77777777" w:rsidR="001170B3" w:rsidRPr="001170B3" w:rsidRDefault="001170B3" w:rsidP="001170B3">
      <w:pPr>
        <w:pStyle w:val="aff2"/>
        <w:rPr>
          <w:lang w:val="en-US"/>
        </w:rPr>
      </w:pPr>
      <w:r w:rsidRPr="001170B3">
        <w:rPr>
          <w:lang w:val="en-US"/>
        </w:rPr>
        <w:tab/>
        <w:t>e = lvl.GetObjects("Hammer");</w:t>
      </w:r>
    </w:p>
    <w:p w14:paraId="1CB56027" w14:textId="77777777" w:rsidR="001170B3" w:rsidRPr="001170B3" w:rsidRDefault="001170B3" w:rsidP="001170B3">
      <w:pPr>
        <w:pStyle w:val="aff2"/>
        <w:rPr>
          <w:lang w:val="en-US"/>
        </w:rPr>
      </w:pPr>
      <w:r w:rsidRPr="001170B3">
        <w:rPr>
          <w:lang w:val="en-US"/>
        </w:rPr>
        <w:tab/>
        <w:t>for (int i = 0; i &lt; e.size(); i++)</w:t>
      </w:r>
    </w:p>
    <w:p w14:paraId="2D3E3922" w14:textId="77777777" w:rsidR="00F13731" w:rsidRDefault="001170B3" w:rsidP="001170B3">
      <w:pPr>
        <w:pStyle w:val="aff2"/>
        <w:rPr>
          <w:lang w:val="en-US"/>
        </w:rPr>
      </w:pPr>
      <w:r w:rsidRPr="001170B3">
        <w:rPr>
          <w:lang w:val="en-US"/>
        </w:rPr>
        <w:tab/>
      </w:r>
      <w:r w:rsidRPr="001170B3">
        <w:rPr>
          <w:lang w:val="en-US"/>
        </w:rPr>
        <w:tab/>
        <w:t xml:space="preserve">entities.push_back(new Hammer(hammerImage, </w:t>
      </w:r>
    </w:p>
    <w:p w14:paraId="77926C55" w14:textId="77777777" w:rsidR="00F13731" w:rsidRDefault="00F13731" w:rsidP="001170B3">
      <w:pPr>
        <w:pStyle w:val="aff2"/>
        <w:rPr>
          <w:lang w:val="en-US"/>
        </w:rPr>
      </w:pPr>
      <w:r>
        <w:rPr>
          <w:lang w:val="en-US"/>
        </w:rPr>
        <w:t xml:space="preserve">           </w:t>
      </w:r>
      <w:r w:rsidR="001170B3" w:rsidRPr="001170B3">
        <w:rPr>
          <w:lang w:val="en-US"/>
        </w:rPr>
        <w:t xml:space="preserve">"Hammer", lvl, e[i].rect.left, </w:t>
      </w:r>
      <w:r>
        <w:rPr>
          <w:lang w:val="en-US"/>
        </w:rPr>
        <w:t xml:space="preserve"> </w:t>
      </w:r>
    </w:p>
    <w:p w14:paraId="75367468" w14:textId="12D4C39D" w:rsidR="001170B3" w:rsidRPr="001170B3" w:rsidRDefault="00F13731" w:rsidP="001170B3">
      <w:pPr>
        <w:pStyle w:val="aff2"/>
        <w:rPr>
          <w:lang w:val="en-US"/>
        </w:rPr>
      </w:pPr>
      <w:r>
        <w:rPr>
          <w:lang w:val="en-US"/>
        </w:rPr>
        <w:t xml:space="preserve">           </w:t>
      </w:r>
      <w:r w:rsidR="001170B3" w:rsidRPr="001170B3">
        <w:rPr>
          <w:lang w:val="en-US"/>
        </w:rPr>
        <w:t>e[i].rect.top, 25, 55,1000));</w:t>
      </w:r>
    </w:p>
    <w:p w14:paraId="451CBB7B" w14:textId="77777777" w:rsidR="001170B3" w:rsidRPr="001170B3" w:rsidRDefault="001170B3" w:rsidP="001170B3">
      <w:pPr>
        <w:pStyle w:val="aff2"/>
        <w:rPr>
          <w:lang w:val="en-US"/>
        </w:rPr>
      </w:pPr>
    </w:p>
    <w:p w14:paraId="1A1D730E" w14:textId="77777777" w:rsidR="006003B9" w:rsidRDefault="001170B3" w:rsidP="001170B3">
      <w:pPr>
        <w:pStyle w:val="aff2"/>
        <w:rPr>
          <w:lang w:val="en-US"/>
        </w:rPr>
      </w:pPr>
      <w:r w:rsidRPr="001170B3">
        <w:rPr>
          <w:lang w:val="en-US"/>
        </w:rPr>
        <w:tab/>
      </w:r>
      <w:r w:rsidR="006003B9" w:rsidRPr="006003B9">
        <w:rPr>
          <w:lang w:val="en-US"/>
        </w:rPr>
        <w:t xml:space="preserve">// Loading the main character's object from the </w:t>
      </w:r>
    </w:p>
    <w:p w14:paraId="7A5147B4" w14:textId="04ECFF71" w:rsidR="001170B3" w:rsidRPr="001170B3" w:rsidRDefault="006003B9" w:rsidP="001170B3">
      <w:pPr>
        <w:pStyle w:val="aff2"/>
        <w:rPr>
          <w:lang w:val="en-US"/>
        </w:rPr>
      </w:pPr>
      <w:r w:rsidRPr="00F022DD">
        <w:rPr>
          <w:lang w:val="en-US"/>
        </w:rPr>
        <w:t xml:space="preserve">     </w:t>
      </w:r>
      <w:r w:rsidRPr="00E54942">
        <w:rPr>
          <w:lang w:val="en-US"/>
        </w:rPr>
        <w:t xml:space="preserve">// </w:t>
      </w:r>
      <w:r w:rsidRPr="006003B9">
        <w:rPr>
          <w:lang w:val="en-US"/>
        </w:rPr>
        <w:t>map</w:t>
      </w:r>
    </w:p>
    <w:p w14:paraId="1B38C56B" w14:textId="77777777" w:rsidR="001170B3" w:rsidRPr="001170B3" w:rsidRDefault="001170B3" w:rsidP="001170B3">
      <w:pPr>
        <w:pStyle w:val="aff2"/>
        <w:rPr>
          <w:lang w:val="en-US"/>
        </w:rPr>
      </w:pPr>
      <w:r w:rsidRPr="001170B3">
        <w:rPr>
          <w:lang w:val="en-US"/>
        </w:rPr>
        <w:tab/>
        <w:t>Object player = lvl.GetObject("player");</w:t>
      </w:r>
    </w:p>
    <w:p w14:paraId="6BFA6B9E" w14:textId="6D83E0E0" w:rsidR="001170B3" w:rsidRPr="001170B3" w:rsidRDefault="001170B3" w:rsidP="001170B3">
      <w:pPr>
        <w:pStyle w:val="aff2"/>
        <w:rPr>
          <w:lang w:val="en-US"/>
        </w:rPr>
      </w:pPr>
      <w:r w:rsidRPr="001170B3">
        <w:rPr>
          <w:lang w:val="en-US"/>
        </w:rPr>
        <w:tab/>
      </w:r>
      <w:r w:rsidR="006003B9" w:rsidRPr="006003B9">
        <w:rPr>
          <w:lang w:val="en-US"/>
        </w:rPr>
        <w:t>// Creating a program object of the main character</w:t>
      </w:r>
    </w:p>
    <w:p w14:paraId="1F364471" w14:textId="77777777" w:rsidR="00F13731" w:rsidRDefault="001170B3" w:rsidP="001170B3">
      <w:pPr>
        <w:pStyle w:val="aff2"/>
        <w:rPr>
          <w:lang w:val="en-US"/>
        </w:rPr>
      </w:pPr>
      <w:r w:rsidRPr="001170B3">
        <w:rPr>
          <w:lang w:val="en-US"/>
        </w:rPr>
        <w:tab/>
        <w:t xml:space="preserve">Character p(heroImage, "Player1", lvl, </w:t>
      </w:r>
    </w:p>
    <w:p w14:paraId="00FF6CC3" w14:textId="067402CF" w:rsidR="001170B3" w:rsidRPr="001170B3" w:rsidRDefault="00F13731" w:rsidP="001170B3">
      <w:pPr>
        <w:pStyle w:val="aff2"/>
        <w:rPr>
          <w:lang w:val="en-US"/>
        </w:rPr>
      </w:pPr>
      <w:r>
        <w:rPr>
          <w:lang w:val="en-US"/>
        </w:rPr>
        <w:t xml:space="preserve">       </w:t>
      </w:r>
      <w:r w:rsidR="001170B3" w:rsidRPr="001170B3">
        <w:rPr>
          <w:lang w:val="en-US"/>
        </w:rPr>
        <w:t>player.rect.left, player.rect.top, 55, 52);</w:t>
      </w:r>
    </w:p>
    <w:p w14:paraId="61FC18BB" w14:textId="77777777" w:rsidR="001170B3" w:rsidRPr="001170B3" w:rsidRDefault="001170B3" w:rsidP="001170B3">
      <w:pPr>
        <w:pStyle w:val="aff2"/>
        <w:rPr>
          <w:lang w:val="en-US"/>
        </w:rPr>
      </w:pPr>
    </w:p>
    <w:p w14:paraId="1F4D9800" w14:textId="77777777" w:rsidR="001170B3" w:rsidRPr="001170B3" w:rsidRDefault="001170B3" w:rsidP="001170B3">
      <w:pPr>
        <w:pStyle w:val="aff2"/>
        <w:rPr>
          <w:lang w:val="en-US"/>
        </w:rPr>
      </w:pPr>
    </w:p>
    <w:p w14:paraId="7ECD03AD" w14:textId="77777777" w:rsidR="001170B3" w:rsidRPr="001170B3" w:rsidRDefault="001170B3" w:rsidP="001170B3">
      <w:pPr>
        <w:pStyle w:val="aff2"/>
        <w:rPr>
          <w:lang w:val="en-US"/>
        </w:rPr>
      </w:pPr>
      <w:r w:rsidRPr="001170B3">
        <w:rPr>
          <w:lang w:val="en-US"/>
        </w:rPr>
        <w:tab/>
        <w:t>window.setFramerateLimit(120.0f);</w:t>
      </w:r>
    </w:p>
    <w:p w14:paraId="1A12EF39" w14:textId="3C741958" w:rsidR="001170B3" w:rsidRPr="001170B3" w:rsidRDefault="001170B3" w:rsidP="001170B3">
      <w:pPr>
        <w:pStyle w:val="aff2"/>
        <w:rPr>
          <w:lang w:val="en-US"/>
        </w:rPr>
      </w:pPr>
      <w:r w:rsidRPr="001170B3">
        <w:rPr>
          <w:lang w:val="en-US"/>
        </w:rPr>
        <w:tab/>
      </w:r>
      <w:r w:rsidR="006003B9" w:rsidRPr="006003B9">
        <w:rPr>
          <w:lang w:val="en-US"/>
        </w:rPr>
        <w:t>// Cycle updating the window while it is open</w:t>
      </w:r>
    </w:p>
    <w:p w14:paraId="63701C6C" w14:textId="77777777" w:rsidR="001170B3" w:rsidRPr="001170B3" w:rsidRDefault="001170B3" w:rsidP="001170B3">
      <w:pPr>
        <w:pStyle w:val="aff2"/>
        <w:rPr>
          <w:lang w:val="en-US"/>
        </w:rPr>
      </w:pPr>
      <w:r w:rsidRPr="001170B3">
        <w:rPr>
          <w:lang w:val="en-US"/>
        </w:rPr>
        <w:tab/>
        <w:t>while (window.isOpen())</w:t>
      </w:r>
    </w:p>
    <w:p w14:paraId="5EFF3658" w14:textId="77777777" w:rsidR="001170B3" w:rsidRPr="001170B3" w:rsidRDefault="001170B3" w:rsidP="001170B3">
      <w:pPr>
        <w:pStyle w:val="aff2"/>
        <w:rPr>
          <w:lang w:val="en-US"/>
        </w:rPr>
      </w:pPr>
      <w:r w:rsidRPr="001170B3">
        <w:rPr>
          <w:lang w:val="en-US"/>
        </w:rPr>
        <w:tab/>
        <w:t>{</w:t>
      </w:r>
    </w:p>
    <w:p w14:paraId="7FD4C95F" w14:textId="77777777" w:rsidR="001170B3" w:rsidRPr="001170B3" w:rsidRDefault="001170B3" w:rsidP="001170B3">
      <w:pPr>
        <w:pStyle w:val="aff2"/>
        <w:rPr>
          <w:lang w:val="en-US"/>
        </w:rPr>
      </w:pPr>
    </w:p>
    <w:p w14:paraId="213E47EF" w14:textId="620A9DBB" w:rsidR="001170B3" w:rsidRPr="001170B3" w:rsidRDefault="001170B3" w:rsidP="001170B3">
      <w:pPr>
        <w:pStyle w:val="aff2"/>
        <w:rPr>
          <w:lang w:val="en-US"/>
        </w:rPr>
      </w:pPr>
      <w:r w:rsidRPr="001170B3">
        <w:rPr>
          <w:lang w:val="en-US"/>
        </w:rPr>
        <w:tab/>
      </w:r>
      <w:r w:rsidRPr="001170B3">
        <w:rPr>
          <w:lang w:val="en-US"/>
        </w:rPr>
        <w:tab/>
      </w:r>
      <w:r w:rsidR="006003B9" w:rsidRPr="006003B9">
        <w:rPr>
          <w:lang w:val="en-US"/>
        </w:rPr>
        <w:t>// Getting the elapsed time in microseconds</w:t>
      </w:r>
    </w:p>
    <w:p w14:paraId="7EB4B614" w14:textId="77777777" w:rsidR="006003B9" w:rsidRDefault="001170B3" w:rsidP="001170B3">
      <w:pPr>
        <w:pStyle w:val="aff2"/>
        <w:rPr>
          <w:lang w:val="en-US"/>
        </w:rPr>
      </w:pPr>
      <w:r w:rsidRPr="001170B3">
        <w:rPr>
          <w:lang w:val="en-US"/>
        </w:rPr>
        <w:tab/>
      </w:r>
      <w:r w:rsidRPr="001170B3">
        <w:rPr>
          <w:lang w:val="en-US"/>
        </w:rPr>
        <w:tab/>
        <w:t xml:space="preserve">float time = </w:t>
      </w:r>
    </w:p>
    <w:p w14:paraId="6D5A7091" w14:textId="7CD8192F" w:rsidR="001170B3" w:rsidRPr="001170B3" w:rsidRDefault="006003B9" w:rsidP="001170B3">
      <w:pPr>
        <w:pStyle w:val="aff2"/>
        <w:rPr>
          <w:lang w:val="en-US"/>
        </w:rPr>
      </w:pPr>
      <w:r w:rsidRPr="006003B9">
        <w:rPr>
          <w:lang w:val="en-US"/>
        </w:rPr>
        <w:t xml:space="preserve">           </w:t>
      </w:r>
      <w:r w:rsidR="001170B3" w:rsidRPr="001170B3">
        <w:rPr>
          <w:lang w:val="en-US"/>
        </w:rPr>
        <w:t>clock.getElapsedTime().asMicroseconds();</w:t>
      </w:r>
    </w:p>
    <w:p w14:paraId="419D5539" w14:textId="77777777" w:rsidR="001170B3" w:rsidRPr="001170B3" w:rsidRDefault="001170B3" w:rsidP="001170B3">
      <w:pPr>
        <w:pStyle w:val="aff2"/>
        <w:rPr>
          <w:lang w:val="en-US"/>
        </w:rPr>
      </w:pPr>
    </w:p>
    <w:p w14:paraId="327DB46A" w14:textId="77777777" w:rsidR="006003B9" w:rsidRDefault="001170B3" w:rsidP="001170B3">
      <w:pPr>
        <w:pStyle w:val="aff2"/>
        <w:rPr>
          <w:lang w:val="en-US"/>
        </w:rPr>
      </w:pPr>
      <w:r w:rsidRPr="001170B3">
        <w:rPr>
          <w:lang w:val="en-US"/>
        </w:rPr>
        <w:tab/>
      </w:r>
      <w:r w:rsidRPr="001170B3">
        <w:rPr>
          <w:lang w:val="en-US"/>
        </w:rPr>
        <w:tab/>
      </w:r>
      <w:r w:rsidR="006003B9" w:rsidRPr="006003B9">
        <w:rPr>
          <w:lang w:val="en-US"/>
        </w:rPr>
        <w:t xml:space="preserve">// Updating the life time of the character </w:t>
      </w:r>
    </w:p>
    <w:p w14:paraId="4BDB50EF" w14:textId="500B9FBA" w:rsidR="001170B3" w:rsidRPr="001170B3" w:rsidRDefault="006003B9" w:rsidP="001170B3">
      <w:pPr>
        <w:pStyle w:val="aff2"/>
        <w:rPr>
          <w:lang w:val="en-US"/>
        </w:rPr>
      </w:pPr>
      <w:r w:rsidRPr="00F022DD">
        <w:rPr>
          <w:lang w:val="en-US"/>
        </w:rPr>
        <w:t xml:space="preserve">         // </w:t>
      </w:r>
      <w:r w:rsidRPr="006003B9">
        <w:rPr>
          <w:lang w:val="en-US"/>
        </w:rPr>
        <w:t>while he is alive</w:t>
      </w:r>
    </w:p>
    <w:p w14:paraId="37BCC9E0" w14:textId="77777777" w:rsidR="001170B3" w:rsidRPr="001170B3" w:rsidRDefault="001170B3" w:rsidP="001170B3">
      <w:pPr>
        <w:pStyle w:val="aff2"/>
        <w:rPr>
          <w:lang w:val="en-US"/>
        </w:rPr>
      </w:pPr>
      <w:r w:rsidRPr="001170B3">
        <w:rPr>
          <w:lang w:val="en-US"/>
        </w:rPr>
        <w:tab/>
      </w:r>
      <w:r w:rsidRPr="001170B3">
        <w:rPr>
          <w:lang w:val="en-US"/>
        </w:rPr>
        <w:tab/>
        <w:t>if (p.life == true)</w:t>
      </w:r>
    </w:p>
    <w:p w14:paraId="1317375D" w14:textId="77777777" w:rsidR="006003B9" w:rsidRDefault="001170B3" w:rsidP="001170B3">
      <w:pPr>
        <w:pStyle w:val="aff2"/>
        <w:rPr>
          <w:lang w:val="en-US"/>
        </w:rPr>
      </w:pPr>
      <w:r w:rsidRPr="001170B3">
        <w:rPr>
          <w:lang w:val="en-US"/>
        </w:rPr>
        <w:tab/>
      </w:r>
      <w:r w:rsidRPr="001170B3">
        <w:rPr>
          <w:lang w:val="en-US"/>
        </w:rPr>
        <w:tab/>
      </w:r>
      <w:r w:rsidRPr="001170B3">
        <w:rPr>
          <w:lang w:val="en-US"/>
        </w:rPr>
        <w:tab/>
        <w:t xml:space="preserve">timePlayerAlive = </w:t>
      </w:r>
    </w:p>
    <w:p w14:paraId="6099632D" w14:textId="11BCA59E" w:rsidR="001170B3" w:rsidRPr="001170B3" w:rsidRDefault="006003B9" w:rsidP="001170B3">
      <w:pPr>
        <w:pStyle w:val="aff2"/>
        <w:rPr>
          <w:lang w:val="en-US"/>
        </w:rPr>
      </w:pPr>
      <w:r w:rsidRPr="00F022DD">
        <w:rPr>
          <w:lang w:val="en-US"/>
        </w:rPr>
        <w:t xml:space="preserve">                </w:t>
      </w:r>
      <w:r w:rsidR="001170B3" w:rsidRPr="001170B3">
        <w:rPr>
          <w:lang w:val="en-US"/>
        </w:rPr>
        <w:t>timeGame.getElapsedTime().asSeconds();</w:t>
      </w:r>
    </w:p>
    <w:p w14:paraId="777E9627" w14:textId="77777777" w:rsidR="001170B3" w:rsidRPr="001170B3" w:rsidRDefault="001170B3" w:rsidP="001170B3">
      <w:pPr>
        <w:pStyle w:val="aff2"/>
        <w:rPr>
          <w:lang w:val="en-US"/>
        </w:rPr>
      </w:pPr>
    </w:p>
    <w:p w14:paraId="4E534A15" w14:textId="69307332" w:rsidR="001170B3" w:rsidRPr="001170B3" w:rsidRDefault="001170B3" w:rsidP="001170B3">
      <w:pPr>
        <w:pStyle w:val="aff2"/>
        <w:rPr>
          <w:lang w:val="en-US"/>
        </w:rPr>
      </w:pPr>
      <w:r w:rsidRPr="001170B3">
        <w:rPr>
          <w:lang w:val="en-US"/>
        </w:rPr>
        <w:tab/>
      </w:r>
      <w:r w:rsidRPr="001170B3">
        <w:rPr>
          <w:lang w:val="en-US"/>
        </w:rPr>
        <w:tab/>
      </w:r>
      <w:r w:rsidR="006003B9" w:rsidRPr="006003B9">
        <w:rPr>
          <w:lang w:val="en-US"/>
        </w:rPr>
        <w:t>// Reset time</w:t>
      </w:r>
    </w:p>
    <w:p w14:paraId="6C4DE177" w14:textId="77777777" w:rsidR="001170B3" w:rsidRPr="001170B3" w:rsidRDefault="001170B3" w:rsidP="001170B3">
      <w:pPr>
        <w:pStyle w:val="aff2"/>
        <w:rPr>
          <w:lang w:val="en-US"/>
        </w:rPr>
      </w:pPr>
      <w:r w:rsidRPr="001170B3">
        <w:rPr>
          <w:lang w:val="en-US"/>
        </w:rPr>
        <w:tab/>
      </w:r>
      <w:r w:rsidRPr="001170B3">
        <w:rPr>
          <w:lang w:val="en-US"/>
        </w:rPr>
        <w:tab/>
        <w:t>clock.restart();</w:t>
      </w:r>
    </w:p>
    <w:p w14:paraId="02CF8A45" w14:textId="77777777" w:rsidR="001170B3" w:rsidRPr="001170B3" w:rsidRDefault="001170B3" w:rsidP="001170B3">
      <w:pPr>
        <w:pStyle w:val="aff2"/>
        <w:rPr>
          <w:lang w:val="en-US"/>
        </w:rPr>
      </w:pPr>
      <w:r w:rsidRPr="001170B3">
        <w:rPr>
          <w:lang w:val="en-US"/>
        </w:rPr>
        <w:tab/>
      </w:r>
      <w:r w:rsidRPr="001170B3">
        <w:rPr>
          <w:lang w:val="en-US"/>
        </w:rPr>
        <w:tab/>
        <w:t>time = time / 800;</w:t>
      </w:r>
    </w:p>
    <w:p w14:paraId="6EF82C3D" w14:textId="77777777" w:rsidR="001170B3" w:rsidRPr="001170B3" w:rsidRDefault="001170B3" w:rsidP="001170B3">
      <w:pPr>
        <w:pStyle w:val="aff2"/>
        <w:rPr>
          <w:lang w:val="en-US"/>
        </w:rPr>
      </w:pPr>
    </w:p>
    <w:p w14:paraId="41C622B0" w14:textId="77777777" w:rsidR="001170B3" w:rsidRPr="001170B3" w:rsidRDefault="001170B3" w:rsidP="001170B3">
      <w:pPr>
        <w:pStyle w:val="aff2"/>
        <w:rPr>
          <w:lang w:val="en-US"/>
        </w:rPr>
      </w:pPr>
      <w:r w:rsidRPr="001170B3">
        <w:rPr>
          <w:lang w:val="en-US"/>
        </w:rPr>
        <w:tab/>
      </w:r>
      <w:r w:rsidRPr="001170B3">
        <w:rPr>
          <w:lang w:val="en-US"/>
        </w:rPr>
        <w:tab/>
        <w:t>Event event;</w:t>
      </w:r>
    </w:p>
    <w:p w14:paraId="692D9486" w14:textId="77777777" w:rsidR="001170B3" w:rsidRPr="001170B3" w:rsidRDefault="001170B3" w:rsidP="001170B3">
      <w:pPr>
        <w:pStyle w:val="aff2"/>
        <w:rPr>
          <w:lang w:val="en-US"/>
        </w:rPr>
      </w:pPr>
      <w:r w:rsidRPr="001170B3">
        <w:rPr>
          <w:lang w:val="en-US"/>
        </w:rPr>
        <w:tab/>
      </w:r>
      <w:r w:rsidRPr="001170B3">
        <w:rPr>
          <w:lang w:val="en-US"/>
        </w:rPr>
        <w:tab/>
        <w:t>while (window.pollEvent(event))</w:t>
      </w:r>
    </w:p>
    <w:p w14:paraId="14A7C9AD" w14:textId="77777777" w:rsidR="001170B3" w:rsidRPr="001170B3" w:rsidRDefault="001170B3" w:rsidP="001170B3">
      <w:pPr>
        <w:pStyle w:val="aff2"/>
        <w:rPr>
          <w:lang w:val="en-US"/>
        </w:rPr>
      </w:pPr>
      <w:r w:rsidRPr="001170B3">
        <w:rPr>
          <w:lang w:val="en-US"/>
        </w:rPr>
        <w:tab/>
      </w:r>
      <w:r w:rsidRPr="001170B3">
        <w:rPr>
          <w:lang w:val="en-US"/>
        </w:rPr>
        <w:tab/>
        <w:t>{</w:t>
      </w:r>
    </w:p>
    <w:p w14:paraId="03F0A20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event.type == Event::Closed)</w:t>
      </w:r>
    </w:p>
    <w:p w14:paraId="4184B88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window.close();</w:t>
      </w:r>
    </w:p>
    <w:p w14:paraId="1BA76ED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p>
    <w:p w14:paraId="0154854E" w14:textId="1F2C80B2"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006003B9" w:rsidRPr="006003B9">
        <w:rPr>
          <w:lang w:val="en-US"/>
        </w:rPr>
        <w:t>// Provided there was a shot</w:t>
      </w:r>
    </w:p>
    <w:p w14:paraId="228AA83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p.isShoot == true)</w:t>
      </w:r>
    </w:p>
    <w:p w14:paraId="3C6476F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7534A20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p>
    <w:p w14:paraId="7F39DDC8" w14:textId="18AE82C6"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006003B9" w:rsidRPr="006003B9">
        <w:rPr>
          <w:lang w:val="en-US"/>
        </w:rPr>
        <w:t>// Creating a Bullet object</w:t>
      </w:r>
    </w:p>
    <w:p w14:paraId="69FE34A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p.isShoot = false;</w:t>
      </w:r>
    </w:p>
    <w:p w14:paraId="7CE02B2D" w14:textId="77777777" w:rsidR="006003B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entities.push_back(new </w:t>
      </w:r>
    </w:p>
    <w:p w14:paraId="6AB0AEE1" w14:textId="77777777" w:rsidR="006003B9" w:rsidRDefault="006003B9" w:rsidP="001170B3">
      <w:pPr>
        <w:pStyle w:val="aff2"/>
        <w:rPr>
          <w:lang w:val="en-US"/>
        </w:rPr>
      </w:pPr>
      <w:r w:rsidRPr="006003B9">
        <w:rPr>
          <w:lang w:val="en-US"/>
        </w:rPr>
        <w:t xml:space="preserve">                  </w:t>
      </w:r>
      <w:r w:rsidR="001170B3" w:rsidRPr="001170B3">
        <w:rPr>
          <w:lang w:val="en-US"/>
        </w:rPr>
        <w:t xml:space="preserve">Bullet(BulletImage, "Bullet", lvl, </w:t>
      </w:r>
    </w:p>
    <w:p w14:paraId="58377D6E" w14:textId="122C7FB4" w:rsidR="001170B3" w:rsidRPr="001170B3" w:rsidRDefault="006003B9" w:rsidP="001170B3">
      <w:pPr>
        <w:pStyle w:val="aff2"/>
        <w:rPr>
          <w:lang w:val="en-US"/>
        </w:rPr>
      </w:pPr>
      <w:r w:rsidRPr="006003B9">
        <w:rPr>
          <w:lang w:val="en-US"/>
        </w:rPr>
        <w:t xml:space="preserve">                    </w:t>
      </w:r>
      <w:r w:rsidR="001170B3" w:rsidRPr="001170B3">
        <w:rPr>
          <w:lang w:val="en-US"/>
        </w:rPr>
        <w:t>p.x+38, p.y+19, 31, 16, p.state));</w:t>
      </w:r>
    </w:p>
    <w:p w14:paraId="63D3C1B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shoot.play();</w:t>
      </w:r>
    </w:p>
    <w:p w14:paraId="4DBBAB1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FirstShoot = true;</w:t>
      </w:r>
    </w:p>
    <w:p w14:paraId="339FD69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timeShootC.restart();</w:t>
      </w:r>
    </w:p>
    <w:p w14:paraId="15F7558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4C985E74" w14:textId="77777777" w:rsidR="001170B3" w:rsidRPr="001170B3" w:rsidRDefault="001170B3" w:rsidP="001170B3">
      <w:pPr>
        <w:pStyle w:val="aff2"/>
        <w:rPr>
          <w:lang w:val="en-US"/>
        </w:rPr>
      </w:pPr>
    </w:p>
    <w:p w14:paraId="6CB9AB69" w14:textId="77777777" w:rsidR="006003B9" w:rsidRDefault="001170B3" w:rsidP="001170B3">
      <w:pPr>
        <w:pStyle w:val="aff2"/>
        <w:rPr>
          <w:lang w:val="en-US"/>
        </w:rPr>
      </w:pPr>
      <w:r w:rsidRPr="001170B3">
        <w:rPr>
          <w:lang w:val="en-US"/>
        </w:rPr>
        <w:tab/>
      </w:r>
      <w:r w:rsidRPr="001170B3">
        <w:rPr>
          <w:lang w:val="en-US"/>
        </w:rPr>
        <w:tab/>
      </w:r>
      <w:r w:rsidRPr="001170B3">
        <w:rPr>
          <w:lang w:val="en-US"/>
        </w:rPr>
        <w:tab/>
      </w:r>
      <w:r w:rsidR="006003B9" w:rsidRPr="006003B9">
        <w:rPr>
          <w:lang w:val="en-US"/>
        </w:rPr>
        <w:t xml:space="preserve">// Processing of the Tab button click </w:t>
      </w:r>
    </w:p>
    <w:p w14:paraId="0C6C5625" w14:textId="20FBB45C" w:rsidR="001170B3" w:rsidRPr="001170B3" w:rsidRDefault="006003B9" w:rsidP="001170B3">
      <w:pPr>
        <w:pStyle w:val="aff2"/>
        <w:rPr>
          <w:lang w:val="en-US"/>
        </w:rPr>
      </w:pPr>
      <w:r w:rsidRPr="00F022DD">
        <w:rPr>
          <w:lang w:val="en-US"/>
        </w:rPr>
        <w:t xml:space="preserve">              </w:t>
      </w:r>
      <w:r w:rsidRPr="00E54942">
        <w:rPr>
          <w:lang w:val="en-US"/>
        </w:rPr>
        <w:t xml:space="preserve">// </w:t>
      </w:r>
      <w:r w:rsidRPr="006003B9">
        <w:rPr>
          <w:lang w:val="en-US"/>
        </w:rPr>
        <w:t>event</w:t>
      </w:r>
    </w:p>
    <w:p w14:paraId="3331804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if (event.type == Event::KeyPressed)</w:t>
      </w:r>
    </w:p>
    <w:p w14:paraId="0D136F3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68A8F318" w14:textId="3482DC07" w:rsidR="006003B9" w:rsidRDefault="001170B3" w:rsidP="006003B9">
      <w:pPr>
        <w:pStyle w:val="aff2"/>
        <w:rPr>
          <w:lang w:val="en-US"/>
        </w:rPr>
      </w:pPr>
      <w:r w:rsidRPr="001170B3">
        <w:rPr>
          <w:lang w:val="en-US"/>
        </w:rPr>
        <w:tab/>
      </w:r>
      <w:r w:rsidRPr="001170B3">
        <w:rPr>
          <w:lang w:val="en-US"/>
        </w:rPr>
        <w:tab/>
      </w:r>
      <w:r w:rsidRPr="001170B3">
        <w:rPr>
          <w:lang w:val="en-US"/>
        </w:rPr>
        <w:tab/>
      </w:r>
      <w:r w:rsidRPr="001170B3">
        <w:rPr>
          <w:lang w:val="en-US"/>
        </w:rPr>
        <w:tab/>
      </w:r>
      <w:r w:rsidR="006003B9" w:rsidRPr="001170B3">
        <w:rPr>
          <w:lang w:val="en-US"/>
        </w:rPr>
        <w:t>I</w:t>
      </w:r>
      <w:r w:rsidRPr="001170B3">
        <w:rPr>
          <w:lang w:val="en-US"/>
        </w:rPr>
        <w:t>f(Keyboard::isKeyPressed</w:t>
      </w:r>
    </w:p>
    <w:p w14:paraId="3D9EBD77" w14:textId="0FAFB0AB" w:rsidR="001170B3" w:rsidRPr="001170B3" w:rsidRDefault="006003B9" w:rsidP="006003B9">
      <w:pPr>
        <w:pStyle w:val="aff2"/>
        <w:ind w:left="3539" w:firstLine="1"/>
        <w:rPr>
          <w:lang w:val="en-US"/>
        </w:rPr>
      </w:pPr>
      <w:r w:rsidRPr="006003B9">
        <w:rPr>
          <w:lang w:val="en-US"/>
        </w:rPr>
        <w:t xml:space="preserve"> </w:t>
      </w:r>
      <w:r w:rsidRPr="00F022DD">
        <w:rPr>
          <w:lang w:val="en-US"/>
        </w:rPr>
        <w:t xml:space="preserve">  </w:t>
      </w:r>
      <w:r w:rsidR="001170B3" w:rsidRPr="001170B3">
        <w:rPr>
          <w:lang w:val="en-US"/>
        </w:rPr>
        <w:t>(Keyboard::Tab))</w:t>
      </w:r>
    </w:p>
    <w:p w14:paraId="0DD75D5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w:t>
      </w:r>
    </w:p>
    <w:p w14:paraId="365C1727" w14:textId="77777777" w:rsidR="006003B9" w:rsidRDefault="001170B3" w:rsidP="001170B3">
      <w:pPr>
        <w:pStyle w:val="aff2"/>
        <w:rPr>
          <w:lang w:val="en-US"/>
        </w:rPr>
      </w:pPr>
      <w:r w:rsidRPr="001170B3">
        <w:rPr>
          <w:lang w:val="en-US"/>
        </w:rPr>
        <w:lastRenderedPageBreak/>
        <w:tab/>
      </w:r>
      <w:r w:rsidRPr="001170B3">
        <w:rPr>
          <w:lang w:val="en-US"/>
        </w:rPr>
        <w:tab/>
      </w:r>
      <w:r w:rsidRPr="001170B3">
        <w:rPr>
          <w:lang w:val="en-US"/>
        </w:rPr>
        <w:tab/>
      </w:r>
      <w:r w:rsidRPr="001170B3">
        <w:rPr>
          <w:lang w:val="en-US"/>
        </w:rPr>
        <w:tab/>
      </w:r>
      <w:r w:rsidRPr="001170B3">
        <w:rPr>
          <w:lang w:val="en-US"/>
        </w:rPr>
        <w:tab/>
      </w:r>
      <w:r w:rsidR="006003B9" w:rsidRPr="006003B9">
        <w:rPr>
          <w:lang w:val="en-US"/>
        </w:rPr>
        <w:t xml:space="preserve">// Select whether the button is </w:t>
      </w:r>
    </w:p>
    <w:p w14:paraId="1A23B329" w14:textId="7BA8AA53" w:rsidR="001170B3" w:rsidRPr="001170B3" w:rsidRDefault="006003B9" w:rsidP="001170B3">
      <w:pPr>
        <w:pStyle w:val="aff2"/>
        <w:rPr>
          <w:lang w:val="en-US"/>
        </w:rPr>
      </w:pPr>
      <w:r w:rsidRPr="00F022DD">
        <w:rPr>
          <w:lang w:val="en-US"/>
        </w:rPr>
        <w:t xml:space="preserve">                       // </w:t>
      </w:r>
      <w:r w:rsidRPr="006003B9">
        <w:rPr>
          <w:lang w:val="en-US"/>
        </w:rPr>
        <w:t>already pressed or not</w:t>
      </w:r>
    </w:p>
    <w:p w14:paraId="669CF15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switch (showMissionText)</w:t>
      </w:r>
    </w:p>
    <w:p w14:paraId="2DE3F22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0C98011F" w14:textId="6D7A8DE3" w:rsidR="001170B3" w:rsidRPr="006003B9" w:rsidRDefault="001170B3" w:rsidP="006003B9">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case true: {</w:t>
      </w:r>
    </w:p>
    <w:p w14:paraId="7A77D216" w14:textId="77777777" w:rsidR="006003B9" w:rsidRDefault="001170B3" w:rsidP="006003B9">
      <w:pPr>
        <w:pStyle w:val="aff2"/>
        <w:ind w:firstLine="0"/>
        <w:rPr>
          <w:lang w:val="en-US"/>
        </w:rPr>
      </w:pPr>
      <w:r w:rsidRPr="00F022DD">
        <w:rPr>
          <w:lang w:val="en-US"/>
        </w:rPr>
        <w:tab/>
      </w:r>
      <w:r w:rsidRPr="00F022DD">
        <w:rPr>
          <w:lang w:val="en-US"/>
        </w:rPr>
        <w:tab/>
      </w:r>
      <w:r w:rsidR="006003B9" w:rsidRPr="00F022DD">
        <w:rPr>
          <w:lang w:val="en-US"/>
        </w:rPr>
        <w:tab/>
      </w:r>
      <w:r w:rsidR="006003B9" w:rsidRPr="00F022DD">
        <w:rPr>
          <w:lang w:val="en-US"/>
        </w:rPr>
        <w:tab/>
      </w:r>
      <w:r w:rsidR="006003B9" w:rsidRPr="00F022DD">
        <w:rPr>
          <w:lang w:val="en-US"/>
        </w:rPr>
        <w:tab/>
      </w:r>
      <w:r w:rsidR="006003B9" w:rsidRPr="00F022DD">
        <w:rPr>
          <w:lang w:val="en-US"/>
        </w:rPr>
        <w:tab/>
      </w:r>
      <w:r w:rsidRPr="001170B3">
        <w:rPr>
          <w:lang w:val="en-US"/>
        </w:rPr>
        <w:t>txt4.setString</w:t>
      </w:r>
    </w:p>
    <w:p w14:paraId="3D4BC130" w14:textId="25E1BF4C" w:rsidR="006003B9" w:rsidRDefault="006003B9" w:rsidP="006003B9">
      <w:pPr>
        <w:pStyle w:val="aff2"/>
        <w:ind w:left="4248" w:firstLine="0"/>
        <w:rPr>
          <w:lang w:val="en-US"/>
        </w:rPr>
      </w:pPr>
      <w:r w:rsidRPr="00F022DD">
        <w:rPr>
          <w:lang w:val="en-US"/>
        </w:rPr>
        <w:t xml:space="preserve">  </w:t>
      </w:r>
      <w:r w:rsidR="001170B3" w:rsidRPr="001170B3">
        <w:rPr>
          <w:lang w:val="en-US"/>
        </w:rPr>
        <w:t>(getTextByMissionNum</w:t>
      </w:r>
    </w:p>
    <w:p w14:paraId="3E6FCCD1" w14:textId="1DE33E68" w:rsidR="001170B3" w:rsidRPr="001170B3" w:rsidRDefault="006003B9" w:rsidP="006003B9">
      <w:pPr>
        <w:pStyle w:val="aff2"/>
        <w:ind w:firstLine="0"/>
        <w:rPr>
          <w:lang w:val="en-US"/>
        </w:rPr>
      </w:pPr>
      <w:r w:rsidRPr="00F022DD">
        <w:rPr>
          <w:lang w:val="en-US"/>
        </w:rPr>
        <w:t xml:space="preserve">                                </w:t>
      </w:r>
      <w:r w:rsidR="001170B3" w:rsidRPr="001170B3">
        <w:rPr>
          <w:lang w:val="en-US"/>
        </w:rPr>
        <w:t>(numberLevel));</w:t>
      </w:r>
    </w:p>
    <w:p w14:paraId="62113D7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showMissionText = false;</w:t>
      </w:r>
    </w:p>
    <w:p w14:paraId="4A712D9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break;</w:t>
      </w:r>
    </w:p>
    <w:p w14:paraId="72EEEEBE" w14:textId="77777777" w:rsidR="001170B3" w:rsidRPr="001170B3" w:rsidRDefault="001170B3" w:rsidP="001170B3">
      <w:pPr>
        <w:pStyle w:val="aff2"/>
        <w:rPr>
          <w:lang w:val="en-US"/>
        </w:rPr>
      </w:pPr>
    </w:p>
    <w:p w14:paraId="5349D6A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52BC803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case false: {</w:t>
      </w:r>
    </w:p>
    <w:p w14:paraId="2490672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txt4.setString("");</w:t>
      </w:r>
    </w:p>
    <w:p w14:paraId="52D1DF1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showMissionText = true;</w:t>
      </w:r>
    </w:p>
    <w:p w14:paraId="5869523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break;</w:t>
      </w:r>
    </w:p>
    <w:p w14:paraId="5B8423C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775C952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default:</w:t>
      </w:r>
    </w:p>
    <w:p w14:paraId="35D2E48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break;</w:t>
      </w:r>
    </w:p>
    <w:p w14:paraId="7696673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03025DB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w:t>
      </w:r>
    </w:p>
    <w:p w14:paraId="0CD2A3F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07E98DE2" w14:textId="77777777" w:rsidR="001170B3" w:rsidRPr="001170B3" w:rsidRDefault="001170B3" w:rsidP="001170B3">
      <w:pPr>
        <w:pStyle w:val="aff2"/>
        <w:rPr>
          <w:lang w:val="en-US"/>
        </w:rPr>
      </w:pPr>
    </w:p>
    <w:p w14:paraId="25F4DC54" w14:textId="77777777" w:rsidR="001170B3" w:rsidRPr="001170B3" w:rsidRDefault="001170B3" w:rsidP="001170B3">
      <w:pPr>
        <w:pStyle w:val="aff2"/>
        <w:rPr>
          <w:lang w:val="en-US"/>
        </w:rPr>
      </w:pPr>
      <w:r w:rsidRPr="001170B3">
        <w:rPr>
          <w:lang w:val="en-US"/>
        </w:rPr>
        <w:tab/>
      </w:r>
      <w:r w:rsidRPr="001170B3">
        <w:rPr>
          <w:lang w:val="en-US"/>
        </w:rPr>
        <w:tab/>
        <w:t>}</w:t>
      </w:r>
    </w:p>
    <w:p w14:paraId="3DB546CE" w14:textId="0C24CEE9" w:rsidR="001170B3" w:rsidRPr="001170B3" w:rsidRDefault="001170B3" w:rsidP="001170B3">
      <w:pPr>
        <w:pStyle w:val="aff2"/>
        <w:rPr>
          <w:lang w:val="en-US"/>
        </w:rPr>
      </w:pPr>
      <w:r w:rsidRPr="001170B3">
        <w:rPr>
          <w:lang w:val="en-US"/>
        </w:rPr>
        <w:tab/>
      </w:r>
      <w:r w:rsidRPr="001170B3">
        <w:rPr>
          <w:lang w:val="en-US"/>
        </w:rPr>
        <w:tab/>
      </w:r>
      <w:r w:rsidR="006003B9" w:rsidRPr="006003B9">
        <w:rPr>
          <w:lang w:val="en-US"/>
        </w:rPr>
        <w:t>// Character Health Update</w:t>
      </w:r>
    </w:p>
    <w:p w14:paraId="6E6A19EF" w14:textId="77777777" w:rsidR="001170B3" w:rsidRPr="001170B3" w:rsidRDefault="001170B3" w:rsidP="001170B3">
      <w:pPr>
        <w:pStyle w:val="aff2"/>
        <w:rPr>
          <w:lang w:val="en-US"/>
        </w:rPr>
      </w:pPr>
      <w:r w:rsidRPr="001170B3">
        <w:rPr>
          <w:lang w:val="en-US"/>
        </w:rPr>
        <w:tab/>
      </w:r>
      <w:r w:rsidRPr="001170B3">
        <w:rPr>
          <w:lang w:val="en-US"/>
        </w:rPr>
        <w:tab/>
        <w:t>lifeBarPlayer.update(p.health);</w:t>
      </w:r>
    </w:p>
    <w:p w14:paraId="7771E280" w14:textId="77777777" w:rsidR="001170B3" w:rsidRPr="001170B3" w:rsidRDefault="001170B3" w:rsidP="001170B3">
      <w:pPr>
        <w:pStyle w:val="aff2"/>
        <w:rPr>
          <w:lang w:val="en-US"/>
        </w:rPr>
      </w:pPr>
    </w:p>
    <w:p w14:paraId="1F789614" w14:textId="77777777" w:rsidR="006003B9" w:rsidRDefault="001170B3" w:rsidP="001170B3">
      <w:pPr>
        <w:pStyle w:val="aff2"/>
        <w:rPr>
          <w:lang w:val="en-US"/>
        </w:rPr>
      </w:pPr>
      <w:r w:rsidRPr="001170B3">
        <w:rPr>
          <w:lang w:val="en-US"/>
        </w:rPr>
        <w:tab/>
      </w:r>
      <w:r w:rsidRPr="001170B3">
        <w:rPr>
          <w:lang w:val="en-US"/>
        </w:rPr>
        <w:tab/>
      </w:r>
      <w:r w:rsidR="006003B9" w:rsidRPr="006003B9">
        <w:rPr>
          <w:lang w:val="en-US"/>
        </w:rPr>
        <w:t xml:space="preserve">// Passing through all elements of the main </w:t>
      </w:r>
    </w:p>
    <w:p w14:paraId="670B524B" w14:textId="4FEEAA8A" w:rsidR="001170B3" w:rsidRPr="001170B3" w:rsidRDefault="006003B9" w:rsidP="001170B3">
      <w:pPr>
        <w:pStyle w:val="aff2"/>
        <w:rPr>
          <w:lang w:val="en-US"/>
        </w:rPr>
      </w:pPr>
      <w:r w:rsidRPr="00F022DD">
        <w:rPr>
          <w:lang w:val="en-US"/>
        </w:rPr>
        <w:t xml:space="preserve">         </w:t>
      </w:r>
      <w:r w:rsidRPr="00E54942">
        <w:rPr>
          <w:lang w:val="en-US"/>
        </w:rPr>
        <w:t xml:space="preserve">// </w:t>
      </w:r>
      <w:r w:rsidRPr="006003B9">
        <w:rPr>
          <w:lang w:val="en-US"/>
        </w:rPr>
        <w:t>list of entities</w:t>
      </w:r>
    </w:p>
    <w:p w14:paraId="3B445328" w14:textId="77777777" w:rsidR="006003B9" w:rsidRDefault="001170B3" w:rsidP="001170B3">
      <w:pPr>
        <w:pStyle w:val="aff2"/>
        <w:rPr>
          <w:lang w:val="en-US"/>
        </w:rPr>
      </w:pPr>
      <w:r w:rsidRPr="001170B3">
        <w:rPr>
          <w:lang w:val="en-US"/>
        </w:rPr>
        <w:tab/>
      </w:r>
      <w:r w:rsidRPr="001170B3">
        <w:rPr>
          <w:lang w:val="en-US"/>
        </w:rPr>
        <w:tab/>
        <w:t xml:space="preserve">for (it = entities.begin(); it != </w:t>
      </w:r>
    </w:p>
    <w:p w14:paraId="3860E296" w14:textId="3191BC80" w:rsidR="001170B3" w:rsidRPr="001170B3" w:rsidRDefault="006003B9" w:rsidP="001170B3">
      <w:pPr>
        <w:pStyle w:val="aff2"/>
        <w:rPr>
          <w:lang w:val="en-US"/>
        </w:rPr>
      </w:pPr>
      <w:r w:rsidRPr="00F022DD">
        <w:rPr>
          <w:lang w:val="en-US"/>
        </w:rPr>
        <w:t xml:space="preserve">              </w:t>
      </w:r>
      <w:r w:rsidR="001170B3" w:rsidRPr="001170B3">
        <w:rPr>
          <w:lang w:val="en-US"/>
        </w:rPr>
        <w:t>entities.end();)</w:t>
      </w:r>
    </w:p>
    <w:p w14:paraId="77E15813" w14:textId="77777777" w:rsidR="001170B3" w:rsidRPr="001170B3" w:rsidRDefault="001170B3" w:rsidP="001170B3">
      <w:pPr>
        <w:pStyle w:val="aff2"/>
        <w:rPr>
          <w:lang w:val="en-US"/>
        </w:rPr>
      </w:pPr>
      <w:r w:rsidRPr="001170B3">
        <w:rPr>
          <w:lang w:val="en-US"/>
        </w:rPr>
        <w:tab/>
      </w:r>
      <w:r w:rsidRPr="001170B3">
        <w:rPr>
          <w:lang w:val="en-US"/>
        </w:rPr>
        <w:tab/>
        <w:t>{</w:t>
      </w:r>
    </w:p>
    <w:p w14:paraId="1AFCCAF7" w14:textId="6EF60E8D" w:rsidR="001170B3" w:rsidRPr="00F022DD" w:rsidRDefault="001170B3" w:rsidP="006003B9">
      <w:pPr>
        <w:pStyle w:val="aff2"/>
        <w:rPr>
          <w:lang w:val="en-US"/>
        </w:rPr>
      </w:pPr>
      <w:r w:rsidRPr="001170B3">
        <w:rPr>
          <w:lang w:val="en-US"/>
        </w:rPr>
        <w:tab/>
      </w:r>
      <w:r w:rsidRPr="001170B3">
        <w:rPr>
          <w:lang w:val="en-US"/>
        </w:rPr>
        <w:tab/>
      </w:r>
      <w:r w:rsidRPr="001170B3">
        <w:rPr>
          <w:lang w:val="en-US"/>
        </w:rPr>
        <w:tab/>
      </w:r>
    </w:p>
    <w:p w14:paraId="3AF5CCC3" w14:textId="00888D2F" w:rsidR="006003B9" w:rsidRPr="001170B3" w:rsidRDefault="001170B3" w:rsidP="006003B9">
      <w:pPr>
        <w:pStyle w:val="aff2"/>
        <w:rPr>
          <w:lang w:val="en-US"/>
        </w:rPr>
      </w:pPr>
      <w:r w:rsidRPr="00F022DD">
        <w:rPr>
          <w:lang w:val="en-US"/>
        </w:rPr>
        <w:tab/>
      </w:r>
      <w:r w:rsidRPr="00F022DD">
        <w:rPr>
          <w:lang w:val="en-US"/>
        </w:rPr>
        <w:tab/>
      </w:r>
      <w:r w:rsidRPr="00F022DD">
        <w:rPr>
          <w:lang w:val="en-US"/>
        </w:rPr>
        <w:tab/>
      </w:r>
      <w:r w:rsidRPr="001170B3">
        <w:rPr>
          <w:lang w:val="en-US"/>
        </w:rPr>
        <w:t>Entity* b = *it;</w:t>
      </w:r>
    </w:p>
    <w:p w14:paraId="5D902264" w14:textId="70993014" w:rsidR="001170B3" w:rsidRPr="001170B3" w:rsidRDefault="001170B3" w:rsidP="001170B3">
      <w:pPr>
        <w:pStyle w:val="aff2"/>
        <w:rPr>
          <w:lang w:val="en-US"/>
        </w:rPr>
      </w:pPr>
    </w:p>
    <w:p w14:paraId="7D8436A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b-&gt;update(time);</w:t>
      </w:r>
    </w:p>
    <w:p w14:paraId="5432C80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p>
    <w:p w14:paraId="79D4BF93" w14:textId="77777777" w:rsidR="006003B9" w:rsidRDefault="001170B3" w:rsidP="001170B3">
      <w:pPr>
        <w:pStyle w:val="aff2"/>
        <w:rPr>
          <w:lang w:val="en-US"/>
        </w:rPr>
      </w:pPr>
      <w:r w:rsidRPr="001170B3">
        <w:rPr>
          <w:lang w:val="en-US"/>
        </w:rPr>
        <w:tab/>
      </w:r>
      <w:r w:rsidRPr="001170B3">
        <w:rPr>
          <w:lang w:val="en-US"/>
        </w:rPr>
        <w:tab/>
      </w:r>
      <w:r w:rsidRPr="001170B3">
        <w:rPr>
          <w:lang w:val="en-US"/>
        </w:rPr>
        <w:tab/>
      </w:r>
      <w:r w:rsidR="006003B9" w:rsidRPr="006003B9">
        <w:rPr>
          <w:lang w:val="en-US"/>
        </w:rPr>
        <w:t xml:space="preserve">// If the object is dead, delete from the </w:t>
      </w:r>
    </w:p>
    <w:p w14:paraId="3B311A33" w14:textId="1621D46C" w:rsidR="001170B3" w:rsidRPr="001170B3" w:rsidRDefault="006003B9" w:rsidP="001170B3">
      <w:pPr>
        <w:pStyle w:val="aff2"/>
        <w:rPr>
          <w:lang w:val="en-US"/>
        </w:rPr>
      </w:pPr>
      <w:r w:rsidRPr="00F022DD">
        <w:rPr>
          <w:lang w:val="en-US"/>
        </w:rPr>
        <w:t xml:space="preserve">              // </w:t>
      </w:r>
      <w:r w:rsidRPr="006003B9">
        <w:rPr>
          <w:lang w:val="en-US"/>
        </w:rPr>
        <w:t>list</w:t>
      </w:r>
    </w:p>
    <w:p w14:paraId="65C6E5F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 xml:space="preserve">if (b-&gt;life == false) </w:t>
      </w:r>
    </w:p>
    <w:p w14:paraId="1A7089C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6A632DE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t = entities.erase(it); delete b; </w:t>
      </w:r>
    </w:p>
    <w:p w14:paraId="79E3D14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33DF6D27" w14:textId="1BABF686"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006003B9" w:rsidRPr="006003B9">
        <w:rPr>
          <w:lang w:val="en-US"/>
        </w:rPr>
        <w:t>// Move to the next object</w:t>
      </w:r>
    </w:p>
    <w:p w14:paraId="1D6B300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else it++;</w:t>
      </w:r>
    </w:p>
    <w:p w14:paraId="341E8BF5" w14:textId="77777777" w:rsidR="001170B3" w:rsidRPr="001170B3" w:rsidRDefault="001170B3" w:rsidP="001170B3">
      <w:pPr>
        <w:pStyle w:val="aff2"/>
        <w:rPr>
          <w:lang w:val="en-US"/>
        </w:rPr>
      </w:pPr>
      <w:r w:rsidRPr="001170B3">
        <w:rPr>
          <w:lang w:val="en-US"/>
        </w:rPr>
        <w:tab/>
      </w:r>
      <w:r w:rsidRPr="001170B3">
        <w:rPr>
          <w:lang w:val="en-US"/>
        </w:rPr>
        <w:tab/>
        <w:t>}</w:t>
      </w:r>
    </w:p>
    <w:p w14:paraId="12EC02CF" w14:textId="77777777" w:rsidR="001170B3" w:rsidRPr="001170B3" w:rsidRDefault="001170B3" w:rsidP="001170B3">
      <w:pPr>
        <w:pStyle w:val="aff2"/>
        <w:rPr>
          <w:lang w:val="en-US"/>
        </w:rPr>
      </w:pPr>
    </w:p>
    <w:p w14:paraId="0712C959" w14:textId="77777777" w:rsidR="006003B9" w:rsidRDefault="001170B3" w:rsidP="001170B3">
      <w:pPr>
        <w:pStyle w:val="aff2"/>
        <w:rPr>
          <w:lang w:val="en-US"/>
        </w:rPr>
      </w:pPr>
      <w:r w:rsidRPr="001170B3">
        <w:rPr>
          <w:lang w:val="en-US"/>
        </w:rPr>
        <w:tab/>
      </w:r>
      <w:r w:rsidRPr="001170B3">
        <w:rPr>
          <w:lang w:val="en-US"/>
        </w:rPr>
        <w:tab/>
      </w:r>
      <w:r w:rsidR="006003B9" w:rsidRPr="006003B9">
        <w:rPr>
          <w:lang w:val="en-US"/>
        </w:rPr>
        <w:t xml:space="preserve">// Passing through all elements of the main </w:t>
      </w:r>
    </w:p>
    <w:p w14:paraId="033479A6" w14:textId="742B4A24" w:rsidR="001170B3" w:rsidRPr="001170B3" w:rsidRDefault="006003B9" w:rsidP="001170B3">
      <w:pPr>
        <w:pStyle w:val="aff2"/>
        <w:rPr>
          <w:lang w:val="en-US"/>
        </w:rPr>
      </w:pPr>
      <w:r w:rsidRPr="00F022DD">
        <w:rPr>
          <w:lang w:val="en-US"/>
        </w:rPr>
        <w:lastRenderedPageBreak/>
        <w:t xml:space="preserve">         </w:t>
      </w:r>
      <w:r w:rsidRPr="00E54942">
        <w:rPr>
          <w:lang w:val="en-US"/>
        </w:rPr>
        <w:t xml:space="preserve">// </w:t>
      </w:r>
      <w:r w:rsidRPr="006003B9">
        <w:rPr>
          <w:lang w:val="en-US"/>
        </w:rPr>
        <w:t>list of entities</w:t>
      </w:r>
    </w:p>
    <w:p w14:paraId="0B5DFE2F" w14:textId="77777777" w:rsidR="006003B9" w:rsidRDefault="001170B3" w:rsidP="001170B3">
      <w:pPr>
        <w:pStyle w:val="aff2"/>
        <w:rPr>
          <w:lang w:val="en-US"/>
        </w:rPr>
      </w:pPr>
      <w:r w:rsidRPr="001170B3">
        <w:rPr>
          <w:lang w:val="en-US"/>
        </w:rPr>
        <w:tab/>
      </w:r>
      <w:r w:rsidRPr="001170B3">
        <w:rPr>
          <w:lang w:val="en-US"/>
        </w:rPr>
        <w:tab/>
        <w:t xml:space="preserve">for (it = entities.begin(); it != </w:t>
      </w:r>
    </w:p>
    <w:p w14:paraId="0F2B7C7F" w14:textId="5075767B" w:rsidR="001170B3" w:rsidRPr="001170B3" w:rsidRDefault="006003B9" w:rsidP="001170B3">
      <w:pPr>
        <w:pStyle w:val="aff2"/>
        <w:rPr>
          <w:lang w:val="en-US"/>
        </w:rPr>
      </w:pPr>
      <w:r w:rsidRPr="00F022DD">
        <w:rPr>
          <w:lang w:val="en-US"/>
        </w:rPr>
        <w:t xml:space="preserve">              </w:t>
      </w:r>
      <w:r w:rsidR="001170B3" w:rsidRPr="001170B3">
        <w:rPr>
          <w:lang w:val="en-US"/>
        </w:rPr>
        <w:t>entities.end(); it++)</w:t>
      </w:r>
    </w:p>
    <w:p w14:paraId="1253C78B" w14:textId="77777777" w:rsidR="001170B3" w:rsidRPr="001170B3" w:rsidRDefault="001170B3" w:rsidP="001170B3">
      <w:pPr>
        <w:pStyle w:val="aff2"/>
        <w:rPr>
          <w:lang w:val="en-US"/>
        </w:rPr>
      </w:pPr>
      <w:r w:rsidRPr="001170B3">
        <w:rPr>
          <w:lang w:val="en-US"/>
        </w:rPr>
        <w:tab/>
      </w:r>
      <w:r w:rsidRPr="001170B3">
        <w:rPr>
          <w:lang w:val="en-US"/>
        </w:rPr>
        <w:tab/>
        <w:t>{</w:t>
      </w:r>
    </w:p>
    <w:p w14:paraId="645975CD" w14:textId="77777777" w:rsidR="006003B9" w:rsidRDefault="001170B3" w:rsidP="001170B3">
      <w:pPr>
        <w:pStyle w:val="aff2"/>
        <w:rPr>
          <w:lang w:val="en-US"/>
        </w:rPr>
      </w:pPr>
      <w:r w:rsidRPr="001170B3">
        <w:rPr>
          <w:lang w:val="en-US"/>
        </w:rPr>
        <w:tab/>
      </w:r>
      <w:r w:rsidRPr="001170B3">
        <w:rPr>
          <w:lang w:val="en-US"/>
        </w:rPr>
        <w:tab/>
      </w:r>
      <w:r w:rsidRPr="001170B3">
        <w:rPr>
          <w:lang w:val="en-US"/>
        </w:rPr>
        <w:tab/>
      </w:r>
      <w:r w:rsidR="006003B9" w:rsidRPr="006003B9">
        <w:rPr>
          <w:lang w:val="en-US"/>
        </w:rPr>
        <w:t xml:space="preserve">// Checking the collision of gg and a </w:t>
      </w:r>
    </w:p>
    <w:p w14:paraId="331ADAD7" w14:textId="3025CF4F" w:rsidR="001170B3" w:rsidRPr="001170B3" w:rsidRDefault="006003B9" w:rsidP="001170B3">
      <w:pPr>
        <w:pStyle w:val="aff2"/>
        <w:rPr>
          <w:lang w:val="en-US"/>
        </w:rPr>
      </w:pPr>
      <w:r w:rsidRPr="00F022DD">
        <w:rPr>
          <w:lang w:val="en-US"/>
        </w:rPr>
        <w:t xml:space="preserve">              // </w:t>
      </w:r>
      <w:r w:rsidRPr="006003B9">
        <w:rPr>
          <w:lang w:val="en-US"/>
        </w:rPr>
        <w:t>moving platform</w:t>
      </w:r>
    </w:p>
    <w:p w14:paraId="44014AB9" w14:textId="77777777" w:rsidR="006003B9" w:rsidRDefault="001170B3" w:rsidP="001170B3">
      <w:pPr>
        <w:pStyle w:val="aff2"/>
        <w:rPr>
          <w:lang w:val="en-US"/>
        </w:rPr>
      </w:pPr>
      <w:r w:rsidRPr="001170B3">
        <w:rPr>
          <w:lang w:val="en-US"/>
        </w:rPr>
        <w:tab/>
      </w:r>
      <w:r w:rsidRPr="001170B3">
        <w:rPr>
          <w:lang w:val="en-US"/>
        </w:rPr>
        <w:tab/>
      </w:r>
      <w:r w:rsidRPr="001170B3">
        <w:rPr>
          <w:lang w:val="en-US"/>
        </w:rPr>
        <w:tab/>
        <w:t xml:space="preserve">if (((*it)-&gt;name == "MovingPlatform") &amp;&amp; </w:t>
      </w:r>
    </w:p>
    <w:p w14:paraId="284A3E8D" w14:textId="4F923218" w:rsidR="001170B3" w:rsidRPr="001170B3" w:rsidRDefault="006003B9" w:rsidP="001170B3">
      <w:pPr>
        <w:pStyle w:val="aff2"/>
        <w:rPr>
          <w:lang w:val="en-US"/>
        </w:rPr>
      </w:pPr>
      <w:r w:rsidRPr="006003B9">
        <w:rPr>
          <w:lang w:val="en-US"/>
        </w:rPr>
        <w:t xml:space="preserve">            </w:t>
      </w:r>
      <w:r w:rsidR="001170B3" w:rsidRPr="001170B3">
        <w:rPr>
          <w:lang w:val="en-US"/>
        </w:rPr>
        <w:t>((*it)-&gt;getRect().intersects(p.getRect())))</w:t>
      </w:r>
    </w:p>
    <w:p w14:paraId="434E75E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0FB510BB" w14:textId="524EC5D5" w:rsidR="001170B3" w:rsidRPr="006003B9" w:rsidRDefault="001170B3" w:rsidP="006003B9">
      <w:pPr>
        <w:pStyle w:val="aff2"/>
        <w:rPr>
          <w:lang w:val="en-US"/>
        </w:rPr>
      </w:pPr>
      <w:r w:rsidRPr="001170B3">
        <w:rPr>
          <w:lang w:val="en-US"/>
        </w:rPr>
        <w:tab/>
      </w:r>
      <w:r w:rsidRPr="001170B3">
        <w:rPr>
          <w:lang w:val="en-US"/>
        </w:rPr>
        <w:tab/>
      </w:r>
      <w:r w:rsidRPr="001170B3">
        <w:rPr>
          <w:lang w:val="en-US"/>
        </w:rPr>
        <w:tab/>
      </w:r>
      <w:r w:rsidRPr="001170B3">
        <w:rPr>
          <w:lang w:val="en-US"/>
        </w:rPr>
        <w:tab/>
        <w:t>Entity* movPlat = *it;</w:t>
      </w:r>
    </w:p>
    <w:p w14:paraId="60EC1F02" w14:textId="77777777" w:rsidR="006003B9" w:rsidRDefault="001170B3" w:rsidP="001170B3">
      <w:pPr>
        <w:pStyle w:val="aff2"/>
        <w:rPr>
          <w:lang w:val="en-US"/>
        </w:rPr>
      </w:pPr>
      <w:r w:rsidRPr="00E54942">
        <w:rPr>
          <w:lang w:val="en-US"/>
        </w:rPr>
        <w:tab/>
      </w:r>
      <w:r w:rsidRPr="00E54942">
        <w:rPr>
          <w:lang w:val="en-US"/>
        </w:rPr>
        <w:tab/>
      </w:r>
      <w:r w:rsidRPr="00E54942">
        <w:rPr>
          <w:lang w:val="en-US"/>
        </w:rPr>
        <w:tab/>
      </w:r>
      <w:r w:rsidRPr="00E54942">
        <w:rPr>
          <w:lang w:val="en-US"/>
        </w:rPr>
        <w:tab/>
      </w:r>
      <w:r w:rsidRPr="001170B3">
        <w:rPr>
          <w:lang w:val="en-US"/>
        </w:rPr>
        <w:t xml:space="preserve">if (((p.moveY &gt; 0) || </w:t>
      </w:r>
    </w:p>
    <w:p w14:paraId="70840975" w14:textId="146BB80E" w:rsidR="006003B9" w:rsidRDefault="006003B9" w:rsidP="006003B9">
      <w:pPr>
        <w:pStyle w:val="aff2"/>
        <w:ind w:left="3539"/>
        <w:rPr>
          <w:lang w:val="en-US"/>
        </w:rPr>
      </w:pPr>
      <w:r w:rsidRPr="006003B9">
        <w:rPr>
          <w:lang w:val="en-US"/>
        </w:rPr>
        <w:t xml:space="preserve"> </w:t>
      </w:r>
      <w:r w:rsidR="001170B3" w:rsidRPr="001170B3">
        <w:rPr>
          <w:lang w:val="en-US"/>
        </w:rPr>
        <w:t>(p.onGround == false))&amp;&amp;</w:t>
      </w:r>
    </w:p>
    <w:p w14:paraId="304F92B4" w14:textId="2092F152" w:rsidR="001170B3" w:rsidRPr="001170B3" w:rsidRDefault="006003B9" w:rsidP="006003B9">
      <w:pPr>
        <w:pStyle w:val="aff2"/>
        <w:ind w:left="3539"/>
        <w:rPr>
          <w:lang w:val="en-US"/>
        </w:rPr>
      </w:pPr>
      <w:r w:rsidRPr="006003B9">
        <w:rPr>
          <w:lang w:val="en-US"/>
        </w:rPr>
        <w:t xml:space="preserve"> </w:t>
      </w:r>
      <w:r w:rsidR="001170B3" w:rsidRPr="001170B3">
        <w:rPr>
          <w:lang w:val="en-US"/>
        </w:rPr>
        <w:t>(p.moveY&gt;=0))</w:t>
      </w:r>
    </w:p>
    <w:p w14:paraId="08135839" w14:textId="77777777" w:rsidR="006003B9"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 xml:space="preserve">if (p.y + p.h &lt; movPlat-&gt;y + </w:t>
      </w:r>
    </w:p>
    <w:p w14:paraId="77BBC2C7" w14:textId="58B4BF7C" w:rsidR="001170B3" w:rsidRPr="001170B3" w:rsidRDefault="006003B9" w:rsidP="001170B3">
      <w:pPr>
        <w:pStyle w:val="aff2"/>
        <w:rPr>
          <w:lang w:val="en-US"/>
        </w:rPr>
      </w:pPr>
      <w:r w:rsidRPr="00F022DD">
        <w:rPr>
          <w:lang w:val="en-US"/>
        </w:rPr>
        <w:t xml:space="preserve">                           </w:t>
      </w:r>
      <w:r w:rsidR="001170B3" w:rsidRPr="001170B3">
        <w:rPr>
          <w:lang w:val="en-US"/>
        </w:rPr>
        <w:t>movPlat-&gt;h)</w:t>
      </w:r>
    </w:p>
    <w:p w14:paraId="792C3FC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56BB71F4" w14:textId="700F9154" w:rsidR="006003B9" w:rsidRDefault="001170B3" w:rsidP="006003B9">
      <w:pPr>
        <w:pStyle w:val="aff2"/>
        <w:ind w:left="4560" w:firstLine="0"/>
        <w:rPr>
          <w:lang w:val="en-US"/>
        </w:rPr>
      </w:pPr>
      <w:r w:rsidRPr="001170B3">
        <w:rPr>
          <w:lang w:val="en-US"/>
        </w:rPr>
        <w:t xml:space="preserve">p.y = movPlat-&gt;y - p.h + 0.1; p.x += movPlat-&gt;moveX * time; </w:t>
      </w:r>
    </w:p>
    <w:p w14:paraId="0117EE20" w14:textId="4C46E491" w:rsidR="001170B3" w:rsidRPr="001170B3" w:rsidRDefault="001170B3" w:rsidP="006003B9">
      <w:pPr>
        <w:pStyle w:val="aff2"/>
        <w:ind w:left="3852" w:firstLine="708"/>
        <w:rPr>
          <w:lang w:val="en-US"/>
        </w:rPr>
      </w:pPr>
      <w:r w:rsidRPr="001170B3">
        <w:rPr>
          <w:lang w:val="en-US"/>
        </w:rPr>
        <w:t>p.moveY = 0;</w:t>
      </w:r>
    </w:p>
    <w:p w14:paraId="0E16F960" w14:textId="42B25A91"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006003B9" w:rsidRPr="006003B9">
        <w:rPr>
          <w:lang w:val="en-US"/>
        </w:rPr>
        <w:t xml:space="preserve">  </w:t>
      </w:r>
      <w:r w:rsidRPr="001170B3">
        <w:rPr>
          <w:lang w:val="en-US"/>
        </w:rPr>
        <w:t xml:space="preserve">p.onGround = true; </w:t>
      </w:r>
    </w:p>
    <w:p w14:paraId="226990C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46E2CF8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06416CD1" w14:textId="77777777" w:rsidR="001170B3" w:rsidRPr="001170B3" w:rsidRDefault="001170B3" w:rsidP="001170B3">
      <w:pPr>
        <w:pStyle w:val="aff2"/>
        <w:rPr>
          <w:lang w:val="en-US"/>
        </w:rPr>
      </w:pPr>
      <w:r w:rsidRPr="001170B3">
        <w:rPr>
          <w:lang w:val="en-US"/>
        </w:rPr>
        <w:tab/>
      </w:r>
      <w:r w:rsidRPr="001170B3">
        <w:rPr>
          <w:lang w:val="en-US"/>
        </w:rPr>
        <w:tab/>
      </w:r>
    </w:p>
    <w:p w14:paraId="16F85137" w14:textId="77777777" w:rsidR="001170B3" w:rsidRPr="001170B3" w:rsidRDefault="001170B3" w:rsidP="001170B3">
      <w:pPr>
        <w:pStyle w:val="aff2"/>
        <w:rPr>
          <w:lang w:val="en-US"/>
        </w:rPr>
      </w:pPr>
    </w:p>
    <w:p w14:paraId="4F5062CD" w14:textId="77777777" w:rsidR="001170B3" w:rsidRPr="001170B3" w:rsidRDefault="001170B3" w:rsidP="001170B3">
      <w:pPr>
        <w:pStyle w:val="aff2"/>
        <w:rPr>
          <w:lang w:val="en-US"/>
        </w:rPr>
      </w:pPr>
    </w:p>
    <w:p w14:paraId="59EB38AC" w14:textId="4F493668"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p>
    <w:p w14:paraId="08925081" w14:textId="77777777" w:rsidR="00D0676B" w:rsidRDefault="001170B3" w:rsidP="00D0676B">
      <w:pPr>
        <w:pStyle w:val="aff2"/>
        <w:ind w:left="709" w:firstLine="0"/>
        <w:rPr>
          <w:lang w:val="en-US"/>
        </w:rPr>
      </w:pPr>
      <w:r w:rsidRPr="001170B3">
        <w:rPr>
          <w:lang w:val="en-US"/>
        </w:rPr>
        <w:tab/>
      </w:r>
      <w:r w:rsidRPr="001170B3">
        <w:rPr>
          <w:lang w:val="en-US"/>
        </w:rPr>
        <w:tab/>
      </w:r>
      <w:r w:rsidRPr="001170B3">
        <w:rPr>
          <w:lang w:val="en-US"/>
        </w:rPr>
        <w:tab/>
        <w:t xml:space="preserve">if ((((*it)-&gt;name == "EasyEnemy") || </w:t>
      </w:r>
      <w:r w:rsidR="00D0676B" w:rsidRPr="00D0676B">
        <w:rPr>
          <w:lang w:val="en-US"/>
        </w:rPr>
        <w:t xml:space="preserve"> </w:t>
      </w:r>
    </w:p>
    <w:p w14:paraId="287E7EE9" w14:textId="2427034E" w:rsidR="00D0676B" w:rsidRDefault="00D0676B" w:rsidP="00D0676B">
      <w:pPr>
        <w:pStyle w:val="aff2"/>
        <w:ind w:left="709" w:firstLine="0"/>
        <w:rPr>
          <w:lang w:val="en-US"/>
        </w:rPr>
      </w:pPr>
      <w:r w:rsidRPr="00D0676B">
        <w:rPr>
          <w:lang w:val="en-US"/>
        </w:rPr>
        <w:t xml:space="preserve">                   </w:t>
      </w:r>
      <w:r w:rsidR="001170B3" w:rsidRPr="001170B3">
        <w:rPr>
          <w:lang w:val="en-US"/>
        </w:rPr>
        <w:t xml:space="preserve">((*it)-&gt;name == "RatEnemy")|| </w:t>
      </w:r>
    </w:p>
    <w:p w14:paraId="3DE0C2A8" w14:textId="75ADB5DE" w:rsidR="00D0676B" w:rsidRDefault="00D0676B" w:rsidP="001170B3">
      <w:pPr>
        <w:pStyle w:val="aff2"/>
        <w:rPr>
          <w:lang w:val="en-US"/>
        </w:rPr>
      </w:pPr>
      <w:r w:rsidRPr="00D0676B">
        <w:rPr>
          <w:lang w:val="en-US"/>
        </w:rPr>
        <w:t xml:space="preserve">                   </w:t>
      </w:r>
      <w:r w:rsidR="001170B3" w:rsidRPr="001170B3">
        <w:rPr>
          <w:lang w:val="en-US"/>
        </w:rPr>
        <w:t xml:space="preserve">((*it)-&gt;name == "CyberEnemy")|| </w:t>
      </w:r>
    </w:p>
    <w:p w14:paraId="603B752E" w14:textId="623711AB" w:rsidR="00D0676B" w:rsidRDefault="00D0676B" w:rsidP="00D0676B">
      <w:pPr>
        <w:pStyle w:val="aff2"/>
        <w:ind w:firstLine="0"/>
        <w:rPr>
          <w:lang w:val="en-US"/>
        </w:rPr>
      </w:pPr>
      <w:r w:rsidRPr="00D0676B">
        <w:rPr>
          <w:lang w:val="en-US"/>
        </w:rPr>
        <w:t xml:space="preserve">                        </w:t>
      </w:r>
      <w:r w:rsidR="001170B3" w:rsidRPr="001170B3">
        <w:rPr>
          <w:lang w:val="en-US"/>
        </w:rPr>
        <w:t>((*it)-&gt;name == "DroneEnemy1")||</w:t>
      </w:r>
    </w:p>
    <w:p w14:paraId="22ED23B8" w14:textId="41945A23" w:rsidR="00D0676B" w:rsidRDefault="00D0676B" w:rsidP="001170B3">
      <w:pPr>
        <w:pStyle w:val="aff2"/>
        <w:rPr>
          <w:lang w:val="en-US"/>
        </w:rPr>
      </w:pPr>
      <w:r w:rsidRPr="00D0676B">
        <w:rPr>
          <w:lang w:val="en-US"/>
        </w:rPr>
        <w:t xml:space="preserve">                   </w:t>
      </w:r>
      <w:r w:rsidR="001170B3" w:rsidRPr="001170B3">
        <w:rPr>
          <w:lang w:val="en-US"/>
        </w:rPr>
        <w:t xml:space="preserve">((*it)-&gt;name == "HelloweenEnemy1")|| </w:t>
      </w:r>
    </w:p>
    <w:p w14:paraId="7F1E0622" w14:textId="2963516A" w:rsidR="00D0676B" w:rsidRDefault="00D0676B" w:rsidP="001170B3">
      <w:pPr>
        <w:pStyle w:val="aff2"/>
        <w:rPr>
          <w:lang w:val="en-US"/>
        </w:rPr>
      </w:pPr>
      <w:r w:rsidRPr="00D0676B">
        <w:rPr>
          <w:lang w:val="en-US"/>
        </w:rPr>
        <w:t xml:space="preserve">                   </w:t>
      </w:r>
      <w:r w:rsidR="001170B3" w:rsidRPr="001170B3">
        <w:rPr>
          <w:lang w:val="en-US"/>
        </w:rPr>
        <w:t>((*it)-&gt;name == "HelloweenEnemy2")&amp;&amp;</w:t>
      </w:r>
    </w:p>
    <w:p w14:paraId="422781FE" w14:textId="05F7C25E" w:rsidR="00D0676B" w:rsidRDefault="00D0676B" w:rsidP="00D0676B">
      <w:pPr>
        <w:pStyle w:val="aff2"/>
        <w:rPr>
          <w:lang w:val="en-US"/>
        </w:rPr>
      </w:pPr>
      <w:r w:rsidRPr="00D0676B">
        <w:rPr>
          <w:lang w:val="en-US"/>
        </w:rPr>
        <w:t xml:space="preserve">                   </w:t>
      </w:r>
      <w:r w:rsidR="001170B3" w:rsidRPr="001170B3">
        <w:rPr>
          <w:lang w:val="en-US"/>
        </w:rPr>
        <w:t>((*it)-&gt;getRect().intersects</w:t>
      </w:r>
    </w:p>
    <w:p w14:paraId="2FEA1566" w14:textId="79607405" w:rsidR="001170B3" w:rsidRPr="001170B3" w:rsidRDefault="00D0676B" w:rsidP="00D0676B">
      <w:pPr>
        <w:pStyle w:val="aff2"/>
        <w:ind w:firstLine="0"/>
        <w:rPr>
          <w:lang w:val="en-US"/>
        </w:rPr>
      </w:pPr>
      <w:r w:rsidRPr="00D0676B">
        <w:rPr>
          <w:lang w:val="en-US"/>
        </w:rPr>
        <w:t xml:space="preserve"> </w:t>
      </w:r>
      <w:r w:rsidRPr="00F022DD">
        <w:rPr>
          <w:lang w:val="en-US"/>
        </w:rPr>
        <w:t xml:space="preserve">                         </w:t>
      </w:r>
      <w:r w:rsidR="001170B3" w:rsidRPr="001170B3">
        <w:rPr>
          <w:lang w:val="en-US"/>
        </w:rPr>
        <w:t>(p.getRect())))</w:t>
      </w:r>
    </w:p>
    <w:p w14:paraId="38834A9F" w14:textId="2583913A" w:rsidR="001170B3" w:rsidRPr="001170B3" w:rsidRDefault="001170B3" w:rsidP="00D0676B">
      <w:pPr>
        <w:pStyle w:val="aff2"/>
        <w:rPr>
          <w:lang w:val="en-US"/>
        </w:rPr>
      </w:pPr>
      <w:r w:rsidRPr="001170B3">
        <w:rPr>
          <w:lang w:val="en-US"/>
        </w:rPr>
        <w:tab/>
      </w:r>
      <w:r w:rsidRPr="001170B3">
        <w:rPr>
          <w:lang w:val="en-US"/>
        </w:rPr>
        <w:tab/>
      </w:r>
      <w:r w:rsidRPr="001170B3">
        <w:rPr>
          <w:lang w:val="en-US"/>
        </w:rPr>
        <w:tab/>
        <w:t>{</w:t>
      </w:r>
    </w:p>
    <w:p w14:paraId="153B6034" w14:textId="77777777" w:rsidR="00D0676B" w:rsidRPr="00D0676B"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 xml:space="preserve">if ((p.moveY &gt; 0) &amp;&amp; (p.onGround == </w:t>
      </w:r>
      <w:r w:rsidR="00D0676B" w:rsidRPr="00D0676B">
        <w:rPr>
          <w:lang w:val="en-US"/>
        </w:rPr>
        <w:t xml:space="preserve">                   </w:t>
      </w:r>
    </w:p>
    <w:p w14:paraId="19B3F98C" w14:textId="77777777" w:rsidR="00D0676B" w:rsidRDefault="00D0676B" w:rsidP="001170B3">
      <w:pPr>
        <w:pStyle w:val="aff2"/>
        <w:rPr>
          <w:lang w:val="en-US"/>
        </w:rPr>
      </w:pPr>
      <w:r w:rsidRPr="00F022DD">
        <w:rPr>
          <w:lang w:val="en-US"/>
        </w:rPr>
        <w:t xml:space="preserve">                       </w:t>
      </w:r>
      <w:r w:rsidR="001170B3" w:rsidRPr="001170B3">
        <w:rPr>
          <w:lang w:val="en-US"/>
        </w:rPr>
        <w:t xml:space="preserve">false)) </w:t>
      </w:r>
    </w:p>
    <w:p w14:paraId="1FD27BE6" w14:textId="5EFE903C" w:rsidR="001170B3" w:rsidRPr="001170B3" w:rsidRDefault="00D0676B" w:rsidP="001170B3">
      <w:pPr>
        <w:pStyle w:val="aff2"/>
        <w:rPr>
          <w:lang w:val="en-US"/>
        </w:rPr>
      </w:pPr>
      <w:r w:rsidRPr="00F022DD">
        <w:rPr>
          <w:lang w:val="en-US"/>
        </w:rPr>
        <w:t xml:space="preserve">                  </w:t>
      </w:r>
      <w:r w:rsidR="001170B3" w:rsidRPr="001170B3">
        <w:rPr>
          <w:lang w:val="en-US"/>
        </w:rPr>
        <w:t>{</w:t>
      </w:r>
    </w:p>
    <w:p w14:paraId="2980439C" w14:textId="77777777" w:rsidR="00D0676B"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it)-&gt;moveX = 0; p.moveY = -</w:t>
      </w:r>
    </w:p>
    <w:p w14:paraId="68E7DAA1" w14:textId="58CC74AD" w:rsidR="001170B3" w:rsidRPr="001170B3" w:rsidRDefault="00D0676B" w:rsidP="001170B3">
      <w:pPr>
        <w:pStyle w:val="aff2"/>
        <w:rPr>
          <w:lang w:val="en-US"/>
        </w:rPr>
      </w:pPr>
      <w:r w:rsidRPr="00F022DD">
        <w:rPr>
          <w:lang w:val="en-US"/>
        </w:rPr>
        <w:t xml:space="preserve">                        </w:t>
      </w:r>
      <w:r w:rsidR="001170B3" w:rsidRPr="001170B3">
        <w:rPr>
          <w:lang w:val="en-US"/>
        </w:rPr>
        <w:t>0.4; (*it)-&gt;health = 0;</w:t>
      </w:r>
    </w:p>
    <w:p w14:paraId="21BB358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w:t>
      </w:r>
    </w:p>
    <w:p w14:paraId="34053F6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if ((*it)-&gt;moveX &gt; 0) {</w:t>
      </w:r>
    </w:p>
    <w:p w14:paraId="485D422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if (p.moveX &lt;= 0)</w:t>
      </w:r>
    </w:p>
    <w:p w14:paraId="3CC0C5A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4B78892E"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 xml:space="preserve">p.kickR = true; p.kickUp = </w:t>
      </w:r>
    </w:p>
    <w:p w14:paraId="4A6BD443" w14:textId="0A77CCDA" w:rsidR="001170B3" w:rsidRPr="001170B3" w:rsidRDefault="00C20E0F" w:rsidP="001170B3">
      <w:pPr>
        <w:pStyle w:val="aff2"/>
        <w:rPr>
          <w:lang w:val="en-US"/>
        </w:rPr>
      </w:pPr>
      <w:r w:rsidRPr="00F022DD">
        <w:rPr>
          <w:lang w:val="en-US"/>
        </w:rPr>
        <w:t xml:space="preserve">                             </w:t>
      </w:r>
      <w:r w:rsidR="001170B3" w:rsidRPr="001170B3">
        <w:rPr>
          <w:lang w:val="en-US"/>
        </w:rPr>
        <w:t>true;</w:t>
      </w:r>
    </w:p>
    <w:p w14:paraId="25BAEF7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p.onGround = false;</w:t>
      </w:r>
    </w:p>
    <w:p w14:paraId="0F80D1D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p.health -= 10;</w:t>
      </w:r>
    </w:p>
    <w:p w14:paraId="5BFEEE62" w14:textId="77777777" w:rsidR="001170B3" w:rsidRPr="001170B3" w:rsidRDefault="001170B3" w:rsidP="001170B3">
      <w:pPr>
        <w:pStyle w:val="aff2"/>
        <w:rPr>
          <w:lang w:val="en-US"/>
        </w:rPr>
      </w:pPr>
      <w:r w:rsidRPr="001170B3">
        <w:rPr>
          <w:lang w:val="en-US"/>
        </w:rPr>
        <w:lastRenderedPageBreak/>
        <w:tab/>
      </w:r>
      <w:r w:rsidRPr="001170B3">
        <w:rPr>
          <w:lang w:val="en-US"/>
        </w:rPr>
        <w:tab/>
      </w:r>
      <w:r w:rsidRPr="001170B3">
        <w:rPr>
          <w:lang w:val="en-US"/>
        </w:rPr>
        <w:tab/>
      </w:r>
      <w:r w:rsidRPr="001170B3">
        <w:rPr>
          <w:lang w:val="en-US"/>
        </w:rPr>
        <w:tab/>
      </w:r>
      <w:r w:rsidRPr="001170B3">
        <w:rPr>
          <w:lang w:val="en-US"/>
        </w:rPr>
        <w:tab/>
        <w:t>} else</w:t>
      </w:r>
    </w:p>
    <w:p w14:paraId="5E0C182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if (p.moveX &gt; 0)</w:t>
      </w:r>
    </w:p>
    <w:p w14:paraId="1107F90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12D6BA74"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 xml:space="preserve">p.kickL = true; p.kickUp = </w:t>
      </w:r>
    </w:p>
    <w:p w14:paraId="79EA0983" w14:textId="792B9325" w:rsidR="001170B3" w:rsidRPr="001170B3" w:rsidRDefault="00C20E0F" w:rsidP="001170B3">
      <w:pPr>
        <w:pStyle w:val="aff2"/>
        <w:rPr>
          <w:lang w:val="en-US"/>
        </w:rPr>
      </w:pPr>
      <w:r w:rsidRPr="00F022DD">
        <w:rPr>
          <w:lang w:val="en-US"/>
        </w:rPr>
        <w:t xml:space="preserve">                             </w:t>
      </w:r>
      <w:r w:rsidR="001170B3" w:rsidRPr="001170B3">
        <w:rPr>
          <w:lang w:val="en-US"/>
        </w:rPr>
        <w:t>true;</w:t>
      </w:r>
    </w:p>
    <w:p w14:paraId="227BE3B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p.onGround = false;</w:t>
      </w:r>
    </w:p>
    <w:p w14:paraId="05DBF0E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p.health -= 10;</w:t>
      </w:r>
    </w:p>
    <w:p w14:paraId="61B46B7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618C5108" w14:textId="77777777" w:rsidR="001170B3" w:rsidRPr="001170B3" w:rsidRDefault="001170B3" w:rsidP="001170B3">
      <w:pPr>
        <w:pStyle w:val="aff2"/>
        <w:rPr>
          <w:lang w:val="en-US"/>
        </w:rPr>
      </w:pPr>
    </w:p>
    <w:p w14:paraId="5F0D89B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w:t>
      </w:r>
    </w:p>
    <w:p w14:paraId="2568AA8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if ((*it)-&gt;moveX &lt; 0) {</w:t>
      </w:r>
    </w:p>
    <w:p w14:paraId="3B62418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if (p.moveX &gt;= 0)</w:t>
      </w:r>
    </w:p>
    <w:p w14:paraId="43798F8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29B51E8F"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 xml:space="preserve">p.kickL = true; p.kickUp = </w:t>
      </w:r>
    </w:p>
    <w:p w14:paraId="2983BE3B" w14:textId="01F35CAC" w:rsidR="001170B3" w:rsidRPr="001170B3" w:rsidRDefault="00C20E0F" w:rsidP="001170B3">
      <w:pPr>
        <w:pStyle w:val="aff2"/>
        <w:rPr>
          <w:lang w:val="en-US"/>
        </w:rPr>
      </w:pPr>
      <w:r w:rsidRPr="00F022DD">
        <w:rPr>
          <w:lang w:val="en-US"/>
        </w:rPr>
        <w:t xml:space="preserve">                             </w:t>
      </w:r>
      <w:r w:rsidR="001170B3" w:rsidRPr="001170B3">
        <w:rPr>
          <w:lang w:val="en-US"/>
        </w:rPr>
        <w:t>true;</w:t>
      </w:r>
    </w:p>
    <w:p w14:paraId="3E2599E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p.onGround = false;</w:t>
      </w:r>
    </w:p>
    <w:p w14:paraId="438DFCC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p.health -= 10;</w:t>
      </w:r>
    </w:p>
    <w:p w14:paraId="3927FBB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 else</w:t>
      </w:r>
    </w:p>
    <w:p w14:paraId="4DEFB07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if (p.moveX &lt; 0)</w:t>
      </w:r>
    </w:p>
    <w:p w14:paraId="7F52503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051B204E"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 xml:space="preserve">p.kickR = true; p.kickUp = </w:t>
      </w:r>
    </w:p>
    <w:p w14:paraId="13DB957D" w14:textId="6A157CF7" w:rsidR="001170B3" w:rsidRPr="001170B3" w:rsidRDefault="00C20E0F" w:rsidP="001170B3">
      <w:pPr>
        <w:pStyle w:val="aff2"/>
        <w:rPr>
          <w:lang w:val="en-US"/>
        </w:rPr>
      </w:pPr>
      <w:r w:rsidRPr="00F022DD">
        <w:rPr>
          <w:lang w:val="en-US"/>
        </w:rPr>
        <w:t xml:space="preserve">                             </w:t>
      </w:r>
      <w:r w:rsidR="001170B3" w:rsidRPr="001170B3">
        <w:rPr>
          <w:lang w:val="en-US"/>
        </w:rPr>
        <w:t>true;</w:t>
      </w:r>
    </w:p>
    <w:p w14:paraId="6A0291AF"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p.onGround = false;</w:t>
      </w:r>
    </w:p>
    <w:p w14:paraId="7F9BC608"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p.health -= 10;</w:t>
      </w:r>
    </w:p>
    <w:p w14:paraId="16090A7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73E3E7F9" w14:textId="77777777" w:rsidR="001170B3" w:rsidRPr="001170B3" w:rsidRDefault="001170B3" w:rsidP="001170B3">
      <w:pPr>
        <w:pStyle w:val="aff2"/>
        <w:rPr>
          <w:lang w:val="en-US"/>
        </w:rPr>
      </w:pPr>
    </w:p>
    <w:p w14:paraId="09472CC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w:t>
      </w:r>
    </w:p>
    <w:p w14:paraId="0A8C8DC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04AA2D0B"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r>
      <w:r w:rsidR="00C20E0F" w:rsidRPr="00C20E0F">
        <w:rPr>
          <w:lang w:val="en-US"/>
        </w:rPr>
        <w:t xml:space="preserve">// Checking the intersection of the press </w:t>
      </w:r>
    </w:p>
    <w:p w14:paraId="4D28D953" w14:textId="2AC65940" w:rsidR="001170B3" w:rsidRPr="001170B3" w:rsidRDefault="00C20E0F" w:rsidP="001170B3">
      <w:pPr>
        <w:pStyle w:val="aff2"/>
        <w:rPr>
          <w:lang w:val="en-US"/>
        </w:rPr>
      </w:pPr>
      <w:r w:rsidRPr="00C20E0F">
        <w:rPr>
          <w:lang w:val="en-US"/>
        </w:rPr>
        <w:t xml:space="preserve">              // and the character</w:t>
      </w:r>
      <w:r>
        <w:rPr>
          <w:lang w:val="en-US"/>
        </w:rPr>
        <w:t xml:space="preserve"> and so on</w:t>
      </w:r>
    </w:p>
    <w:p w14:paraId="72797206" w14:textId="77777777" w:rsidR="00C20E0F" w:rsidRDefault="001170B3" w:rsidP="00C20E0F">
      <w:pPr>
        <w:pStyle w:val="aff2"/>
        <w:ind w:left="2833" w:firstLine="0"/>
        <w:rPr>
          <w:lang w:val="en-US"/>
        </w:rPr>
      </w:pPr>
      <w:r w:rsidRPr="001170B3">
        <w:rPr>
          <w:lang w:val="en-US"/>
        </w:rPr>
        <w:t xml:space="preserve">if ((((*it)-&gt;name == "Hammer")) &amp;&amp; </w:t>
      </w:r>
      <w:r w:rsidR="00C20E0F" w:rsidRPr="00C20E0F">
        <w:rPr>
          <w:lang w:val="en-US"/>
        </w:rPr>
        <w:t xml:space="preserve">     </w:t>
      </w:r>
    </w:p>
    <w:p w14:paraId="4CA0896D" w14:textId="541F1C48" w:rsidR="00C20E0F" w:rsidRDefault="00C20E0F" w:rsidP="00C20E0F">
      <w:pPr>
        <w:pStyle w:val="aff2"/>
        <w:ind w:left="2833" w:firstLine="0"/>
        <w:rPr>
          <w:lang w:val="en-US"/>
        </w:rPr>
      </w:pPr>
      <w:r w:rsidRPr="00C20E0F">
        <w:rPr>
          <w:lang w:val="en-US"/>
        </w:rPr>
        <w:t xml:space="preserve">     </w:t>
      </w:r>
      <w:r w:rsidR="001170B3" w:rsidRPr="001170B3">
        <w:rPr>
          <w:lang w:val="en-US"/>
        </w:rPr>
        <w:t>((*it)-&gt;getRect().intersects</w:t>
      </w:r>
    </w:p>
    <w:p w14:paraId="3326158D" w14:textId="58A93382" w:rsidR="001170B3" w:rsidRPr="001170B3" w:rsidRDefault="00C20E0F" w:rsidP="00C20E0F">
      <w:pPr>
        <w:pStyle w:val="aff2"/>
        <w:ind w:firstLine="0"/>
        <w:rPr>
          <w:lang w:val="en-US"/>
        </w:rPr>
      </w:pPr>
      <w:r w:rsidRPr="00C20E0F">
        <w:rPr>
          <w:lang w:val="en-US"/>
        </w:rPr>
        <w:t xml:space="preserve">                          </w:t>
      </w:r>
      <w:r w:rsidR="001170B3" w:rsidRPr="001170B3">
        <w:rPr>
          <w:lang w:val="en-US"/>
        </w:rPr>
        <w:t>(p.getRect())))</w:t>
      </w:r>
    </w:p>
    <w:p w14:paraId="5715983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727E4A1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p.health = 0;</w:t>
      </w:r>
    </w:p>
    <w:p w14:paraId="71ECCD0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3209C211"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t xml:space="preserve">if ((((*it)-&gt;name == "Coin")) &amp;&amp; </w:t>
      </w:r>
    </w:p>
    <w:p w14:paraId="527361A0" w14:textId="5204D574" w:rsidR="00C20E0F" w:rsidRDefault="00C20E0F" w:rsidP="00C20E0F">
      <w:pPr>
        <w:pStyle w:val="aff2"/>
        <w:ind w:firstLine="0"/>
        <w:rPr>
          <w:lang w:val="en-US"/>
        </w:rPr>
      </w:pPr>
      <w:r>
        <w:rPr>
          <w:lang w:val="en-US"/>
        </w:rPr>
        <w:t xml:space="preserve">                       </w:t>
      </w:r>
      <w:r w:rsidR="001170B3" w:rsidRPr="001170B3">
        <w:rPr>
          <w:lang w:val="en-US"/>
        </w:rPr>
        <w:t>((*it)-&gt;getRect().intersects</w:t>
      </w:r>
    </w:p>
    <w:p w14:paraId="22BDFFC3" w14:textId="7961E0E2" w:rsidR="001170B3" w:rsidRPr="001170B3" w:rsidRDefault="00C20E0F" w:rsidP="00C20E0F">
      <w:pPr>
        <w:pStyle w:val="aff2"/>
        <w:ind w:firstLine="0"/>
        <w:rPr>
          <w:lang w:val="en-US"/>
        </w:rPr>
      </w:pPr>
      <w:r>
        <w:rPr>
          <w:lang w:val="en-US"/>
        </w:rPr>
        <w:t xml:space="preserve">                          </w:t>
      </w:r>
      <w:r w:rsidR="001170B3" w:rsidRPr="001170B3">
        <w:rPr>
          <w:lang w:val="en-US"/>
        </w:rPr>
        <w:t>(p.getRect())))</w:t>
      </w:r>
    </w:p>
    <w:p w14:paraId="6E098F3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7FC9083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it)-&gt;life = false;</w:t>
      </w:r>
    </w:p>
    <w:p w14:paraId="5E4D76A7"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p.playerScore++;</w:t>
      </w:r>
    </w:p>
    <w:p w14:paraId="61145938" w14:textId="3A67F606" w:rsidR="001170B3" w:rsidRPr="001170B3" w:rsidRDefault="001170B3" w:rsidP="00C20E0F">
      <w:pPr>
        <w:pStyle w:val="aff2"/>
        <w:rPr>
          <w:lang w:val="en-US"/>
        </w:rPr>
      </w:pPr>
      <w:r w:rsidRPr="001170B3">
        <w:rPr>
          <w:lang w:val="en-US"/>
        </w:rPr>
        <w:tab/>
      </w:r>
      <w:r w:rsidRPr="001170B3">
        <w:rPr>
          <w:lang w:val="en-US"/>
        </w:rPr>
        <w:tab/>
      </w:r>
      <w:r w:rsidRPr="001170B3">
        <w:rPr>
          <w:lang w:val="en-US"/>
        </w:rPr>
        <w:tab/>
        <w:t>}</w:t>
      </w:r>
    </w:p>
    <w:p w14:paraId="1CA59BB4"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t xml:space="preserve">if ((((*it)-&gt;name == "Card")) &amp;&amp; </w:t>
      </w:r>
    </w:p>
    <w:p w14:paraId="42F700EC" w14:textId="38B9F34B" w:rsidR="00C20E0F" w:rsidRDefault="00C20E0F" w:rsidP="00C20E0F">
      <w:pPr>
        <w:pStyle w:val="aff2"/>
        <w:ind w:firstLine="0"/>
        <w:rPr>
          <w:lang w:val="en-US"/>
        </w:rPr>
      </w:pPr>
      <w:r>
        <w:rPr>
          <w:lang w:val="en-US"/>
        </w:rPr>
        <w:t xml:space="preserve">                       </w:t>
      </w:r>
      <w:r w:rsidR="001170B3" w:rsidRPr="001170B3">
        <w:rPr>
          <w:lang w:val="en-US"/>
        </w:rPr>
        <w:t>((*it)-&gt;getRect().intersects</w:t>
      </w:r>
    </w:p>
    <w:p w14:paraId="64AF962E" w14:textId="6656B519" w:rsidR="001170B3" w:rsidRPr="001170B3" w:rsidRDefault="00C20E0F" w:rsidP="001170B3">
      <w:pPr>
        <w:pStyle w:val="aff2"/>
        <w:rPr>
          <w:lang w:val="en-US"/>
        </w:rPr>
      </w:pPr>
      <w:r>
        <w:rPr>
          <w:lang w:val="en-US"/>
        </w:rPr>
        <w:t xml:space="preserve">                     </w:t>
      </w:r>
      <w:r w:rsidR="001170B3" w:rsidRPr="001170B3">
        <w:rPr>
          <w:lang w:val="en-US"/>
        </w:rPr>
        <w:t>(p.getRect())))</w:t>
      </w:r>
    </w:p>
    <w:p w14:paraId="3F213E9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796A5B6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it)-&gt;life = false;</w:t>
      </w:r>
    </w:p>
    <w:p w14:paraId="00415BA2" w14:textId="77777777" w:rsidR="001170B3" w:rsidRPr="001170B3" w:rsidRDefault="001170B3" w:rsidP="001170B3">
      <w:pPr>
        <w:pStyle w:val="aff2"/>
        <w:rPr>
          <w:lang w:val="en-US"/>
        </w:rPr>
      </w:pPr>
      <w:r w:rsidRPr="001170B3">
        <w:rPr>
          <w:lang w:val="en-US"/>
        </w:rPr>
        <w:lastRenderedPageBreak/>
        <w:tab/>
      </w:r>
      <w:r w:rsidRPr="001170B3">
        <w:rPr>
          <w:lang w:val="en-US"/>
        </w:rPr>
        <w:tab/>
      </w:r>
      <w:r w:rsidRPr="001170B3">
        <w:rPr>
          <w:lang w:val="en-US"/>
        </w:rPr>
        <w:tab/>
      </w:r>
      <w:r w:rsidRPr="001170B3">
        <w:rPr>
          <w:lang w:val="en-US"/>
        </w:rPr>
        <w:tab/>
        <w:t>p.playerScore += 5;</w:t>
      </w:r>
    </w:p>
    <w:p w14:paraId="666507D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4CEA2FC6"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p>
    <w:p w14:paraId="4F37AC66" w14:textId="77777777" w:rsidR="001170B3" w:rsidRPr="001170B3" w:rsidRDefault="001170B3" w:rsidP="001170B3">
      <w:pPr>
        <w:pStyle w:val="aff2"/>
        <w:rPr>
          <w:lang w:val="en-US"/>
        </w:rPr>
      </w:pPr>
    </w:p>
    <w:p w14:paraId="5E3B61BA"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r>
      <w:r w:rsidR="00C20E0F" w:rsidRPr="00C20E0F">
        <w:rPr>
          <w:lang w:val="en-US"/>
        </w:rPr>
        <w:t xml:space="preserve">// Nested loop through all elements of </w:t>
      </w:r>
    </w:p>
    <w:p w14:paraId="25DDAD5B" w14:textId="60DC273E" w:rsidR="001170B3" w:rsidRPr="001170B3" w:rsidRDefault="00C20E0F" w:rsidP="001170B3">
      <w:pPr>
        <w:pStyle w:val="aff2"/>
        <w:rPr>
          <w:lang w:val="en-US"/>
        </w:rPr>
      </w:pPr>
      <w:r>
        <w:rPr>
          <w:lang w:val="en-US"/>
        </w:rPr>
        <w:t xml:space="preserve">              // </w:t>
      </w:r>
      <w:r w:rsidRPr="00C20E0F">
        <w:rPr>
          <w:lang w:val="en-US"/>
        </w:rPr>
        <w:t>the entities list</w:t>
      </w:r>
    </w:p>
    <w:p w14:paraId="6B31A84C" w14:textId="77777777" w:rsidR="00C20E0F" w:rsidRDefault="001170B3" w:rsidP="001170B3">
      <w:pPr>
        <w:pStyle w:val="aff2"/>
        <w:rPr>
          <w:lang w:val="en-US"/>
        </w:rPr>
      </w:pPr>
      <w:r w:rsidRPr="001170B3">
        <w:rPr>
          <w:lang w:val="en-US"/>
        </w:rPr>
        <w:tab/>
      </w:r>
      <w:r w:rsidRPr="001170B3">
        <w:rPr>
          <w:lang w:val="en-US"/>
        </w:rPr>
        <w:tab/>
      </w:r>
      <w:r w:rsidRPr="001170B3">
        <w:rPr>
          <w:lang w:val="en-US"/>
        </w:rPr>
        <w:tab/>
        <w:t xml:space="preserve">for (it2 = entities.begin(); it2 != </w:t>
      </w:r>
    </w:p>
    <w:p w14:paraId="44504FE7" w14:textId="0E0396EC" w:rsidR="001170B3" w:rsidRPr="001170B3" w:rsidRDefault="00C20E0F" w:rsidP="001170B3">
      <w:pPr>
        <w:pStyle w:val="aff2"/>
        <w:rPr>
          <w:lang w:val="en-US"/>
        </w:rPr>
      </w:pPr>
      <w:r>
        <w:rPr>
          <w:lang w:val="en-US"/>
        </w:rPr>
        <w:t xml:space="preserve">                </w:t>
      </w:r>
      <w:r w:rsidR="001170B3" w:rsidRPr="001170B3">
        <w:rPr>
          <w:lang w:val="en-US"/>
        </w:rPr>
        <w:t>entities.end(); it2++)</w:t>
      </w:r>
    </w:p>
    <w:p w14:paraId="5816349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t>
      </w:r>
    </w:p>
    <w:p w14:paraId="7B9388D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t>if ((*it)-&gt;getRect() != (*it2)-&gt;getRect())</w:t>
      </w:r>
    </w:p>
    <w:p w14:paraId="432F7A7E"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if (((*it)-&gt;getRect().intersects((*it2)-&gt;getRect())) &amp;&amp; (((*it)-&gt;name == "EasyEnemy") || ((*it)-&gt;name == "CyberEnemy") || ((*it)-&gt;name == "DroneEnemy1") || ((*it)-&gt;name == "HelloweenEnemy1") || ((*it)-&gt;name == "HelloweenEnemy2")) &amp;&amp; ((*it2)-&gt;name == "Bullet"))</w:t>
      </w:r>
    </w:p>
    <w:p w14:paraId="0F7B1F3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4A455A73"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 xml:space="preserve">(*it)-&gt;health -= 50; </w:t>
      </w:r>
    </w:p>
    <w:p w14:paraId="61ABC75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r>
      <w:r w:rsidRPr="001170B3">
        <w:rPr>
          <w:lang w:val="en-US"/>
        </w:rPr>
        <w:tab/>
        <w:t>(*it2)-&gt;life = false;</w:t>
      </w:r>
    </w:p>
    <w:p w14:paraId="25941295"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r>
      <w:r w:rsidRPr="001170B3">
        <w:rPr>
          <w:lang w:val="en-US"/>
        </w:rPr>
        <w:tab/>
      </w:r>
      <w:r w:rsidRPr="001170B3">
        <w:rPr>
          <w:lang w:val="en-US"/>
        </w:rPr>
        <w:tab/>
        <w:t>}</w:t>
      </w:r>
    </w:p>
    <w:p w14:paraId="0E78B294" w14:textId="14983C55" w:rsidR="001170B3" w:rsidRPr="001170B3" w:rsidRDefault="001170B3" w:rsidP="00C20E0F">
      <w:pPr>
        <w:pStyle w:val="aff2"/>
        <w:rPr>
          <w:lang w:val="en-US"/>
        </w:rPr>
      </w:pPr>
      <w:r w:rsidRPr="001170B3">
        <w:rPr>
          <w:lang w:val="en-US"/>
        </w:rPr>
        <w:tab/>
      </w:r>
      <w:r w:rsidRPr="001170B3">
        <w:rPr>
          <w:lang w:val="en-US"/>
        </w:rPr>
        <w:tab/>
      </w:r>
      <w:r w:rsidRPr="001170B3">
        <w:rPr>
          <w:lang w:val="en-US"/>
        </w:rPr>
        <w:tab/>
        <w:t>}</w:t>
      </w:r>
    </w:p>
    <w:p w14:paraId="47679E59" w14:textId="77777777" w:rsidR="001170B3" w:rsidRPr="001170B3" w:rsidRDefault="001170B3" w:rsidP="001170B3">
      <w:pPr>
        <w:pStyle w:val="aff2"/>
        <w:rPr>
          <w:lang w:val="en-US"/>
        </w:rPr>
      </w:pPr>
      <w:r w:rsidRPr="001170B3">
        <w:rPr>
          <w:lang w:val="en-US"/>
        </w:rPr>
        <w:tab/>
      </w:r>
      <w:r w:rsidRPr="001170B3">
        <w:rPr>
          <w:lang w:val="en-US"/>
        </w:rPr>
        <w:tab/>
        <w:t>}</w:t>
      </w:r>
    </w:p>
    <w:p w14:paraId="6D32A5B7" w14:textId="77777777" w:rsidR="001170B3" w:rsidRPr="001170B3" w:rsidRDefault="001170B3" w:rsidP="001170B3">
      <w:pPr>
        <w:pStyle w:val="aff2"/>
        <w:rPr>
          <w:lang w:val="en-US"/>
        </w:rPr>
      </w:pPr>
    </w:p>
    <w:p w14:paraId="4E1800DC" w14:textId="77777777" w:rsidR="00C20E0F" w:rsidRDefault="001170B3" w:rsidP="001170B3">
      <w:pPr>
        <w:pStyle w:val="aff2"/>
        <w:rPr>
          <w:lang w:val="en-US"/>
        </w:rPr>
      </w:pPr>
      <w:r w:rsidRPr="001170B3">
        <w:rPr>
          <w:lang w:val="en-US"/>
        </w:rPr>
        <w:tab/>
      </w:r>
      <w:r w:rsidRPr="001170B3">
        <w:rPr>
          <w:lang w:val="en-US"/>
        </w:rPr>
        <w:tab/>
      </w:r>
      <w:r w:rsidR="00C20E0F" w:rsidRPr="00C20E0F">
        <w:rPr>
          <w:lang w:val="en-US"/>
        </w:rPr>
        <w:t xml:space="preserve">// Decision-making block on the completion of </w:t>
      </w:r>
    </w:p>
    <w:p w14:paraId="4B0C5CDC" w14:textId="32998B9C" w:rsidR="001170B3" w:rsidRPr="001170B3" w:rsidRDefault="00C20E0F" w:rsidP="001170B3">
      <w:pPr>
        <w:pStyle w:val="aff2"/>
        <w:rPr>
          <w:lang w:val="en-US"/>
        </w:rPr>
      </w:pPr>
      <w:r>
        <w:rPr>
          <w:lang w:val="en-US"/>
        </w:rPr>
        <w:t xml:space="preserve">         // </w:t>
      </w:r>
      <w:r w:rsidRPr="00C20E0F">
        <w:rPr>
          <w:lang w:val="en-US"/>
        </w:rPr>
        <w:t>the level</w:t>
      </w:r>
    </w:p>
    <w:p w14:paraId="1ECE5968" w14:textId="77777777" w:rsidR="00C20E0F" w:rsidRDefault="001170B3" w:rsidP="001170B3">
      <w:pPr>
        <w:pStyle w:val="aff2"/>
        <w:rPr>
          <w:lang w:val="en-US"/>
        </w:rPr>
      </w:pPr>
      <w:r w:rsidRPr="001170B3">
        <w:rPr>
          <w:lang w:val="en-US"/>
        </w:rPr>
        <w:tab/>
      </w:r>
      <w:r w:rsidRPr="001170B3">
        <w:rPr>
          <w:lang w:val="en-US"/>
        </w:rPr>
        <w:tab/>
        <w:t xml:space="preserve">if (p.health&lt;=0 || </w:t>
      </w:r>
    </w:p>
    <w:p w14:paraId="345335AB" w14:textId="1C5D2124" w:rsidR="001170B3" w:rsidRPr="001170B3" w:rsidRDefault="00C20E0F" w:rsidP="001170B3">
      <w:pPr>
        <w:pStyle w:val="aff2"/>
        <w:rPr>
          <w:lang w:val="en-US"/>
        </w:rPr>
      </w:pPr>
      <w:r>
        <w:rPr>
          <w:lang w:val="en-US"/>
        </w:rPr>
        <w:t xml:space="preserve">             </w:t>
      </w:r>
      <w:r w:rsidR="001170B3" w:rsidRPr="001170B3">
        <w:rPr>
          <w:lang w:val="en-US"/>
        </w:rPr>
        <w:t>Keyboard::isKeyPressed(Keyboard::R))</w:t>
      </w:r>
    </w:p>
    <w:p w14:paraId="773EC17A" w14:textId="77777777" w:rsidR="001170B3" w:rsidRPr="001170B3" w:rsidRDefault="001170B3" w:rsidP="001170B3">
      <w:pPr>
        <w:pStyle w:val="aff2"/>
        <w:rPr>
          <w:lang w:val="en-US"/>
        </w:rPr>
      </w:pPr>
      <w:r w:rsidRPr="001170B3">
        <w:rPr>
          <w:lang w:val="en-US"/>
        </w:rPr>
        <w:tab/>
      </w:r>
      <w:r w:rsidRPr="001170B3">
        <w:rPr>
          <w:lang w:val="en-US"/>
        </w:rPr>
        <w:tab/>
        <w:t xml:space="preserve">{ </w:t>
      </w:r>
    </w:p>
    <w:p w14:paraId="3D9155CA"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 xml:space="preserve">return 1; </w:t>
      </w:r>
    </w:p>
    <w:p w14:paraId="0B94F297" w14:textId="77777777" w:rsidR="001170B3" w:rsidRPr="001170B3" w:rsidRDefault="001170B3" w:rsidP="001170B3">
      <w:pPr>
        <w:pStyle w:val="aff2"/>
        <w:rPr>
          <w:lang w:val="en-US"/>
        </w:rPr>
      </w:pPr>
      <w:r w:rsidRPr="001170B3">
        <w:rPr>
          <w:lang w:val="en-US"/>
        </w:rPr>
        <w:tab/>
      </w:r>
      <w:r w:rsidRPr="001170B3">
        <w:rPr>
          <w:lang w:val="en-US"/>
        </w:rPr>
        <w:tab/>
        <w:t>}</w:t>
      </w:r>
    </w:p>
    <w:p w14:paraId="6C2B33EA" w14:textId="77777777" w:rsidR="001170B3" w:rsidRPr="001170B3" w:rsidRDefault="001170B3" w:rsidP="001170B3">
      <w:pPr>
        <w:pStyle w:val="aff2"/>
        <w:rPr>
          <w:lang w:val="en-US"/>
        </w:rPr>
      </w:pPr>
      <w:r w:rsidRPr="001170B3">
        <w:rPr>
          <w:lang w:val="en-US"/>
        </w:rPr>
        <w:tab/>
      </w:r>
      <w:r w:rsidRPr="001170B3">
        <w:rPr>
          <w:lang w:val="en-US"/>
        </w:rPr>
        <w:tab/>
        <w:t xml:space="preserve">if (Keyboard::isKeyPressed(Keyboard::Escape)) </w:t>
      </w:r>
    </w:p>
    <w:p w14:paraId="50738687" w14:textId="77777777" w:rsidR="001170B3" w:rsidRPr="001170B3" w:rsidRDefault="001170B3" w:rsidP="001170B3">
      <w:pPr>
        <w:pStyle w:val="aff2"/>
        <w:rPr>
          <w:lang w:val="en-US"/>
        </w:rPr>
      </w:pPr>
      <w:r w:rsidRPr="001170B3">
        <w:rPr>
          <w:lang w:val="en-US"/>
        </w:rPr>
        <w:tab/>
      </w:r>
      <w:r w:rsidRPr="001170B3">
        <w:rPr>
          <w:lang w:val="en-US"/>
        </w:rPr>
        <w:tab/>
        <w:t xml:space="preserve">{ </w:t>
      </w:r>
    </w:p>
    <w:p w14:paraId="7AFCBFE2"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 xml:space="preserve">return 2; </w:t>
      </w:r>
    </w:p>
    <w:p w14:paraId="4D5A2EF2" w14:textId="77777777" w:rsidR="001170B3" w:rsidRPr="001170B3" w:rsidRDefault="001170B3" w:rsidP="001170B3">
      <w:pPr>
        <w:pStyle w:val="aff2"/>
        <w:rPr>
          <w:lang w:val="en-US"/>
        </w:rPr>
      </w:pPr>
      <w:r w:rsidRPr="001170B3">
        <w:rPr>
          <w:lang w:val="en-US"/>
        </w:rPr>
        <w:tab/>
      </w:r>
      <w:r w:rsidRPr="001170B3">
        <w:rPr>
          <w:lang w:val="en-US"/>
        </w:rPr>
        <w:tab/>
        <w:t>}</w:t>
      </w:r>
    </w:p>
    <w:p w14:paraId="17C7DED8" w14:textId="77777777" w:rsidR="001170B3" w:rsidRPr="001170B3" w:rsidRDefault="001170B3" w:rsidP="001170B3">
      <w:pPr>
        <w:pStyle w:val="aff2"/>
        <w:rPr>
          <w:lang w:val="en-US"/>
        </w:rPr>
      </w:pPr>
      <w:r w:rsidRPr="001170B3">
        <w:rPr>
          <w:lang w:val="en-US"/>
        </w:rPr>
        <w:tab/>
      </w:r>
      <w:r w:rsidRPr="001170B3">
        <w:rPr>
          <w:lang w:val="en-US"/>
        </w:rPr>
        <w:tab/>
        <w:t>if (p.GoNextLevel == true)</w:t>
      </w:r>
    </w:p>
    <w:p w14:paraId="69BCD1A5" w14:textId="77777777" w:rsidR="001170B3" w:rsidRPr="001170B3" w:rsidRDefault="001170B3" w:rsidP="001170B3">
      <w:pPr>
        <w:pStyle w:val="aff2"/>
        <w:rPr>
          <w:lang w:val="en-US"/>
        </w:rPr>
      </w:pPr>
      <w:r w:rsidRPr="001170B3">
        <w:rPr>
          <w:lang w:val="en-US"/>
        </w:rPr>
        <w:tab/>
      </w:r>
      <w:r w:rsidRPr="001170B3">
        <w:rPr>
          <w:lang w:val="en-US"/>
        </w:rPr>
        <w:tab/>
        <w:t>{</w:t>
      </w:r>
    </w:p>
    <w:p w14:paraId="0BC3843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p.GoNextLevel = false;</w:t>
      </w:r>
    </w:p>
    <w:p w14:paraId="66B48461"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return 3;</w:t>
      </w:r>
    </w:p>
    <w:p w14:paraId="364758E0" w14:textId="77777777" w:rsidR="001170B3" w:rsidRPr="001170B3" w:rsidRDefault="001170B3" w:rsidP="001170B3">
      <w:pPr>
        <w:pStyle w:val="aff2"/>
        <w:rPr>
          <w:lang w:val="en-US"/>
        </w:rPr>
      </w:pPr>
      <w:r w:rsidRPr="001170B3">
        <w:rPr>
          <w:lang w:val="en-US"/>
        </w:rPr>
        <w:tab/>
      </w:r>
      <w:r w:rsidRPr="001170B3">
        <w:rPr>
          <w:lang w:val="en-US"/>
        </w:rPr>
        <w:tab/>
        <w:t>}</w:t>
      </w:r>
    </w:p>
    <w:p w14:paraId="607691CA" w14:textId="77777777" w:rsidR="00C20E0F" w:rsidRDefault="001170B3" w:rsidP="001170B3">
      <w:pPr>
        <w:pStyle w:val="aff2"/>
        <w:rPr>
          <w:lang w:val="en-US"/>
        </w:rPr>
      </w:pPr>
      <w:r w:rsidRPr="001170B3">
        <w:rPr>
          <w:lang w:val="en-US"/>
        </w:rPr>
        <w:tab/>
      </w:r>
      <w:r w:rsidRPr="001170B3">
        <w:rPr>
          <w:lang w:val="en-US"/>
        </w:rPr>
        <w:tab/>
        <w:t xml:space="preserve">if (Keyboard::isKeyPressed(Keyboard::LAlt) &amp;&amp; </w:t>
      </w:r>
    </w:p>
    <w:p w14:paraId="49DFAACB" w14:textId="1FFE1205" w:rsidR="00C20E0F" w:rsidRDefault="00C20E0F" w:rsidP="001170B3">
      <w:pPr>
        <w:pStyle w:val="aff2"/>
        <w:rPr>
          <w:lang w:val="en-US"/>
        </w:rPr>
      </w:pPr>
      <w:r>
        <w:rPr>
          <w:lang w:val="en-US"/>
        </w:rPr>
        <w:t xml:space="preserve">             </w:t>
      </w:r>
      <w:r w:rsidR="001170B3" w:rsidRPr="001170B3">
        <w:rPr>
          <w:lang w:val="en-US"/>
        </w:rPr>
        <w:t>Keyboard::isKeyPressed</w:t>
      </w:r>
    </w:p>
    <w:p w14:paraId="6A2968D5" w14:textId="7486B40B" w:rsidR="001170B3" w:rsidRPr="001170B3" w:rsidRDefault="00C20E0F" w:rsidP="001170B3">
      <w:pPr>
        <w:pStyle w:val="aff2"/>
        <w:rPr>
          <w:lang w:val="en-US"/>
        </w:rPr>
      </w:pPr>
      <w:r>
        <w:rPr>
          <w:lang w:val="en-US"/>
        </w:rPr>
        <w:t xml:space="preserve">              </w:t>
      </w:r>
      <w:r w:rsidR="001170B3" w:rsidRPr="001170B3">
        <w:rPr>
          <w:lang w:val="en-US"/>
        </w:rPr>
        <w:t>(Keyboard::A))</w:t>
      </w:r>
    </w:p>
    <w:p w14:paraId="51A79CF4" w14:textId="77777777" w:rsidR="001170B3" w:rsidRPr="001170B3" w:rsidRDefault="001170B3" w:rsidP="001170B3">
      <w:pPr>
        <w:pStyle w:val="aff2"/>
        <w:rPr>
          <w:lang w:val="en-US"/>
        </w:rPr>
      </w:pPr>
      <w:r w:rsidRPr="001170B3">
        <w:rPr>
          <w:lang w:val="en-US"/>
        </w:rPr>
        <w:tab/>
      </w:r>
      <w:r w:rsidRPr="001170B3">
        <w:rPr>
          <w:lang w:val="en-US"/>
        </w:rPr>
        <w:tab/>
        <w:t>{</w:t>
      </w:r>
    </w:p>
    <w:p w14:paraId="263D13DC"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return 4;</w:t>
      </w:r>
    </w:p>
    <w:p w14:paraId="102FA2E3" w14:textId="77777777" w:rsidR="001170B3" w:rsidRPr="001170B3" w:rsidRDefault="001170B3" w:rsidP="001170B3">
      <w:pPr>
        <w:pStyle w:val="aff2"/>
        <w:rPr>
          <w:lang w:val="en-US"/>
        </w:rPr>
      </w:pPr>
      <w:r w:rsidRPr="001170B3">
        <w:rPr>
          <w:lang w:val="en-US"/>
        </w:rPr>
        <w:tab/>
      </w:r>
      <w:r w:rsidRPr="001170B3">
        <w:rPr>
          <w:lang w:val="en-US"/>
        </w:rPr>
        <w:tab/>
        <w:t>}</w:t>
      </w:r>
    </w:p>
    <w:p w14:paraId="5735EA61" w14:textId="77777777" w:rsidR="00C20E0F" w:rsidRDefault="001170B3" w:rsidP="001170B3">
      <w:pPr>
        <w:pStyle w:val="aff2"/>
        <w:rPr>
          <w:lang w:val="en-US"/>
        </w:rPr>
      </w:pPr>
      <w:r w:rsidRPr="001170B3">
        <w:rPr>
          <w:lang w:val="en-US"/>
        </w:rPr>
        <w:tab/>
      </w:r>
      <w:r w:rsidRPr="001170B3">
        <w:rPr>
          <w:lang w:val="en-US"/>
        </w:rPr>
        <w:tab/>
        <w:t xml:space="preserve">if (numberLevel==4 &amp;&amp; </w:t>
      </w:r>
      <w:r w:rsidR="00C20E0F">
        <w:rPr>
          <w:lang w:val="en-US"/>
        </w:rPr>
        <w:t xml:space="preserve"> </w:t>
      </w:r>
    </w:p>
    <w:p w14:paraId="42011CB3" w14:textId="77777777" w:rsidR="00C20E0F" w:rsidRDefault="00C20E0F" w:rsidP="001170B3">
      <w:pPr>
        <w:pStyle w:val="aff2"/>
        <w:rPr>
          <w:lang w:val="en-US"/>
        </w:rPr>
      </w:pPr>
      <w:r>
        <w:rPr>
          <w:lang w:val="en-US"/>
        </w:rPr>
        <w:t xml:space="preserve">             </w:t>
      </w:r>
      <w:r w:rsidR="001170B3" w:rsidRPr="001170B3">
        <w:rPr>
          <w:lang w:val="en-US"/>
        </w:rPr>
        <w:t xml:space="preserve">Keyboard::isKeyPressed(Keyboard::LAlt) &amp;&amp; </w:t>
      </w:r>
    </w:p>
    <w:p w14:paraId="0E888847" w14:textId="3B437998" w:rsidR="001170B3" w:rsidRPr="001170B3" w:rsidRDefault="00C20E0F" w:rsidP="001170B3">
      <w:pPr>
        <w:pStyle w:val="aff2"/>
        <w:rPr>
          <w:lang w:val="en-US"/>
        </w:rPr>
      </w:pPr>
      <w:r>
        <w:rPr>
          <w:lang w:val="en-US"/>
        </w:rPr>
        <w:lastRenderedPageBreak/>
        <w:t xml:space="preserve">             </w:t>
      </w:r>
      <w:r w:rsidR="001170B3" w:rsidRPr="001170B3">
        <w:rPr>
          <w:lang w:val="en-US"/>
        </w:rPr>
        <w:t>Keyboard::isKeyPressed(Keyboard::P))</w:t>
      </w:r>
    </w:p>
    <w:p w14:paraId="26E0CCE8" w14:textId="77777777" w:rsidR="001170B3" w:rsidRPr="001170B3" w:rsidRDefault="001170B3" w:rsidP="001170B3">
      <w:pPr>
        <w:pStyle w:val="aff2"/>
        <w:rPr>
          <w:lang w:val="en-US"/>
        </w:rPr>
      </w:pPr>
      <w:r w:rsidRPr="001170B3">
        <w:rPr>
          <w:lang w:val="en-US"/>
        </w:rPr>
        <w:tab/>
      </w:r>
      <w:r w:rsidRPr="001170B3">
        <w:rPr>
          <w:lang w:val="en-US"/>
        </w:rPr>
        <w:tab/>
        <w:t>{</w:t>
      </w:r>
    </w:p>
    <w:p w14:paraId="1921B43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return 5;</w:t>
      </w:r>
    </w:p>
    <w:p w14:paraId="3D0AF327" w14:textId="77777777" w:rsidR="001170B3" w:rsidRPr="001170B3" w:rsidRDefault="001170B3" w:rsidP="001170B3">
      <w:pPr>
        <w:pStyle w:val="aff2"/>
        <w:rPr>
          <w:lang w:val="en-US"/>
        </w:rPr>
      </w:pPr>
      <w:r w:rsidRPr="001170B3">
        <w:rPr>
          <w:lang w:val="en-US"/>
        </w:rPr>
        <w:tab/>
      </w:r>
      <w:r w:rsidRPr="001170B3">
        <w:rPr>
          <w:lang w:val="en-US"/>
        </w:rPr>
        <w:tab/>
        <w:t>}</w:t>
      </w:r>
    </w:p>
    <w:p w14:paraId="681EE4D9" w14:textId="77777777" w:rsidR="001170B3" w:rsidRPr="001170B3" w:rsidRDefault="001170B3" w:rsidP="001170B3">
      <w:pPr>
        <w:pStyle w:val="aff2"/>
        <w:rPr>
          <w:lang w:val="en-US"/>
        </w:rPr>
      </w:pPr>
    </w:p>
    <w:p w14:paraId="043E5631" w14:textId="77777777" w:rsidR="001170B3" w:rsidRPr="001170B3" w:rsidRDefault="001170B3" w:rsidP="001170B3">
      <w:pPr>
        <w:pStyle w:val="aff2"/>
        <w:rPr>
          <w:lang w:val="en-US"/>
        </w:rPr>
      </w:pPr>
    </w:p>
    <w:p w14:paraId="667D44DB" w14:textId="1ED0C870" w:rsidR="001170B3" w:rsidRPr="001170B3" w:rsidRDefault="001170B3" w:rsidP="001170B3">
      <w:pPr>
        <w:pStyle w:val="aff2"/>
        <w:rPr>
          <w:lang w:val="en-US"/>
        </w:rPr>
      </w:pPr>
      <w:r w:rsidRPr="001170B3">
        <w:rPr>
          <w:lang w:val="en-US"/>
        </w:rPr>
        <w:tab/>
      </w:r>
      <w:r w:rsidRPr="001170B3">
        <w:rPr>
          <w:lang w:val="en-US"/>
        </w:rPr>
        <w:tab/>
      </w:r>
      <w:r w:rsidR="00C20E0F" w:rsidRPr="00C20E0F">
        <w:rPr>
          <w:lang w:val="en-US"/>
        </w:rPr>
        <w:t xml:space="preserve">// Update of </w:t>
      </w:r>
      <w:r w:rsidR="00C20E0F">
        <w:rPr>
          <w:lang w:val="en-US"/>
        </w:rPr>
        <w:t>main char-r</w:t>
      </w:r>
      <w:r w:rsidR="00C20E0F" w:rsidRPr="00C20E0F">
        <w:rPr>
          <w:lang w:val="en-US"/>
        </w:rPr>
        <w:t xml:space="preserve"> and output</w:t>
      </w:r>
    </w:p>
    <w:p w14:paraId="65B46F2C" w14:textId="77777777" w:rsidR="00C20E0F" w:rsidRDefault="001170B3" w:rsidP="001170B3">
      <w:pPr>
        <w:pStyle w:val="aff2"/>
        <w:rPr>
          <w:lang w:val="en-US"/>
        </w:rPr>
      </w:pPr>
      <w:r w:rsidRPr="001170B3">
        <w:rPr>
          <w:lang w:val="en-US"/>
        </w:rPr>
        <w:tab/>
      </w:r>
      <w:r w:rsidRPr="001170B3">
        <w:rPr>
          <w:lang w:val="en-US"/>
        </w:rPr>
        <w:tab/>
        <w:t xml:space="preserve">updateExit(time, CurrentFrameExit, </w:t>
      </w:r>
    </w:p>
    <w:p w14:paraId="6EC76218" w14:textId="52031333" w:rsidR="001170B3" w:rsidRPr="001170B3" w:rsidRDefault="00C20E0F" w:rsidP="001170B3">
      <w:pPr>
        <w:pStyle w:val="aff2"/>
        <w:rPr>
          <w:lang w:val="en-US"/>
        </w:rPr>
      </w:pPr>
      <w:r>
        <w:rPr>
          <w:lang w:val="en-US"/>
        </w:rPr>
        <w:t xml:space="preserve">                    </w:t>
      </w:r>
      <w:r w:rsidR="001170B3" w:rsidRPr="001170B3">
        <w:rPr>
          <w:lang w:val="en-US"/>
        </w:rPr>
        <w:t>numberLevel, exitSprite);</w:t>
      </w:r>
    </w:p>
    <w:p w14:paraId="720B1911" w14:textId="77777777" w:rsidR="001170B3" w:rsidRPr="001170B3" w:rsidRDefault="001170B3" w:rsidP="001170B3">
      <w:pPr>
        <w:pStyle w:val="aff2"/>
        <w:rPr>
          <w:lang w:val="en-US"/>
        </w:rPr>
      </w:pPr>
      <w:r w:rsidRPr="001170B3">
        <w:rPr>
          <w:lang w:val="en-US"/>
        </w:rPr>
        <w:tab/>
      </w:r>
      <w:r w:rsidRPr="001170B3">
        <w:rPr>
          <w:lang w:val="en-US"/>
        </w:rPr>
        <w:tab/>
        <w:t>p.update(time);</w:t>
      </w:r>
    </w:p>
    <w:p w14:paraId="2ECDA62D" w14:textId="77777777" w:rsidR="001170B3" w:rsidRPr="001170B3" w:rsidRDefault="001170B3" w:rsidP="001170B3">
      <w:pPr>
        <w:pStyle w:val="aff2"/>
        <w:rPr>
          <w:lang w:val="en-US"/>
        </w:rPr>
      </w:pPr>
    </w:p>
    <w:p w14:paraId="226CCFB6" w14:textId="47F01201" w:rsidR="001170B3" w:rsidRPr="001170B3" w:rsidRDefault="001170B3" w:rsidP="001170B3">
      <w:pPr>
        <w:pStyle w:val="aff2"/>
        <w:rPr>
          <w:lang w:val="en-US"/>
        </w:rPr>
      </w:pPr>
      <w:r w:rsidRPr="001170B3">
        <w:rPr>
          <w:lang w:val="en-US"/>
        </w:rPr>
        <w:tab/>
      </w:r>
      <w:r w:rsidRPr="001170B3">
        <w:rPr>
          <w:lang w:val="en-US"/>
        </w:rPr>
        <w:tab/>
      </w:r>
      <w:r w:rsidR="00C20E0F" w:rsidRPr="00C20E0F">
        <w:rPr>
          <w:lang w:val="en-US"/>
        </w:rPr>
        <w:t>// Installing the camera</w:t>
      </w:r>
    </w:p>
    <w:p w14:paraId="436937E8" w14:textId="77777777" w:rsidR="001170B3" w:rsidRPr="001170B3" w:rsidRDefault="001170B3" w:rsidP="001170B3">
      <w:pPr>
        <w:pStyle w:val="aff2"/>
        <w:rPr>
          <w:lang w:val="en-US"/>
        </w:rPr>
      </w:pPr>
      <w:r w:rsidRPr="001170B3">
        <w:rPr>
          <w:lang w:val="en-US"/>
        </w:rPr>
        <w:tab/>
      </w:r>
      <w:r w:rsidRPr="001170B3">
        <w:rPr>
          <w:lang w:val="en-US"/>
        </w:rPr>
        <w:tab/>
        <w:t>window.setView(view);</w:t>
      </w:r>
    </w:p>
    <w:p w14:paraId="3692A15D" w14:textId="77777777" w:rsidR="001170B3" w:rsidRPr="001170B3" w:rsidRDefault="001170B3" w:rsidP="001170B3">
      <w:pPr>
        <w:pStyle w:val="aff2"/>
        <w:rPr>
          <w:lang w:val="en-US"/>
        </w:rPr>
      </w:pPr>
    </w:p>
    <w:p w14:paraId="32453DB5" w14:textId="05473F7D" w:rsidR="001170B3" w:rsidRPr="001170B3" w:rsidRDefault="001170B3" w:rsidP="001170B3">
      <w:pPr>
        <w:pStyle w:val="aff2"/>
        <w:rPr>
          <w:lang w:val="en-US"/>
        </w:rPr>
      </w:pPr>
      <w:r w:rsidRPr="001170B3">
        <w:rPr>
          <w:lang w:val="en-US"/>
        </w:rPr>
        <w:tab/>
      </w:r>
      <w:r w:rsidRPr="001170B3">
        <w:rPr>
          <w:lang w:val="en-US"/>
        </w:rPr>
        <w:tab/>
      </w:r>
      <w:r w:rsidR="00C20E0F" w:rsidRPr="00C20E0F">
        <w:rPr>
          <w:lang w:val="en-US"/>
        </w:rPr>
        <w:t>// Clearing the window and redrawing it</w:t>
      </w:r>
    </w:p>
    <w:p w14:paraId="255D2930" w14:textId="77777777" w:rsidR="001170B3" w:rsidRPr="001170B3" w:rsidRDefault="001170B3" w:rsidP="001170B3">
      <w:pPr>
        <w:pStyle w:val="aff2"/>
        <w:rPr>
          <w:lang w:val="en-US"/>
        </w:rPr>
      </w:pPr>
      <w:r w:rsidRPr="001170B3">
        <w:rPr>
          <w:lang w:val="en-US"/>
        </w:rPr>
        <w:tab/>
      </w:r>
      <w:r w:rsidRPr="001170B3">
        <w:rPr>
          <w:lang w:val="en-US"/>
        </w:rPr>
        <w:tab/>
        <w:t>if(numberLevel == 1)</w:t>
      </w:r>
    </w:p>
    <w:p w14:paraId="0201E784"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indow.clear(Color(204, 226, 225));</w:t>
      </w:r>
    </w:p>
    <w:p w14:paraId="1E1B5499" w14:textId="77777777" w:rsidR="001170B3" w:rsidRPr="001170B3" w:rsidRDefault="001170B3" w:rsidP="001170B3">
      <w:pPr>
        <w:pStyle w:val="aff2"/>
        <w:rPr>
          <w:lang w:val="en-US"/>
        </w:rPr>
      </w:pPr>
      <w:r w:rsidRPr="001170B3">
        <w:rPr>
          <w:lang w:val="en-US"/>
        </w:rPr>
        <w:tab/>
      </w:r>
      <w:r w:rsidRPr="001170B3">
        <w:rPr>
          <w:lang w:val="en-US"/>
        </w:rPr>
        <w:tab/>
        <w:t>if (numberLevel == 2)</w:t>
      </w:r>
    </w:p>
    <w:p w14:paraId="19893A6B"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indow.clear(Color(179, 175, 189));</w:t>
      </w:r>
    </w:p>
    <w:p w14:paraId="4092D444" w14:textId="77777777" w:rsidR="001170B3" w:rsidRPr="001170B3" w:rsidRDefault="001170B3" w:rsidP="001170B3">
      <w:pPr>
        <w:pStyle w:val="aff2"/>
        <w:rPr>
          <w:lang w:val="en-US"/>
        </w:rPr>
      </w:pPr>
      <w:r w:rsidRPr="001170B3">
        <w:rPr>
          <w:lang w:val="en-US"/>
        </w:rPr>
        <w:tab/>
      </w:r>
      <w:r w:rsidRPr="001170B3">
        <w:rPr>
          <w:lang w:val="en-US"/>
        </w:rPr>
        <w:tab/>
        <w:t>if (numberLevel == 3 || numberLevel == 4)</w:t>
      </w:r>
    </w:p>
    <w:p w14:paraId="5BE613C9"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indow.clear(Color(124, 110, 122));</w:t>
      </w:r>
    </w:p>
    <w:p w14:paraId="2491F31E" w14:textId="77777777" w:rsidR="001170B3" w:rsidRPr="001170B3" w:rsidRDefault="001170B3" w:rsidP="001170B3">
      <w:pPr>
        <w:pStyle w:val="aff2"/>
        <w:rPr>
          <w:lang w:val="en-US"/>
        </w:rPr>
      </w:pPr>
      <w:r w:rsidRPr="001170B3">
        <w:rPr>
          <w:lang w:val="en-US"/>
        </w:rPr>
        <w:tab/>
      </w:r>
      <w:r w:rsidRPr="001170B3">
        <w:rPr>
          <w:lang w:val="en-US"/>
        </w:rPr>
        <w:tab/>
      </w:r>
    </w:p>
    <w:p w14:paraId="0E288B5C" w14:textId="723D492F" w:rsidR="001170B3" w:rsidRPr="001170B3" w:rsidRDefault="001170B3" w:rsidP="001170B3">
      <w:pPr>
        <w:pStyle w:val="aff2"/>
        <w:rPr>
          <w:lang w:val="en-US"/>
        </w:rPr>
      </w:pPr>
      <w:r w:rsidRPr="001170B3">
        <w:rPr>
          <w:lang w:val="en-US"/>
        </w:rPr>
        <w:tab/>
      </w:r>
      <w:r w:rsidRPr="001170B3">
        <w:rPr>
          <w:lang w:val="en-US"/>
        </w:rPr>
        <w:tab/>
      </w:r>
      <w:r w:rsidR="00C20E0F" w:rsidRPr="00C20E0F">
        <w:rPr>
          <w:lang w:val="en-US"/>
        </w:rPr>
        <w:t>// Drawing a level</w:t>
      </w:r>
    </w:p>
    <w:p w14:paraId="44770A82" w14:textId="77777777" w:rsidR="001170B3" w:rsidRPr="001170B3" w:rsidRDefault="001170B3" w:rsidP="001170B3">
      <w:pPr>
        <w:pStyle w:val="aff2"/>
        <w:rPr>
          <w:lang w:val="en-US"/>
        </w:rPr>
      </w:pPr>
      <w:r w:rsidRPr="001170B3">
        <w:rPr>
          <w:lang w:val="en-US"/>
        </w:rPr>
        <w:tab/>
      </w:r>
      <w:r w:rsidRPr="001170B3">
        <w:rPr>
          <w:lang w:val="en-US"/>
        </w:rPr>
        <w:tab/>
        <w:t xml:space="preserve">lvl.Draw(window); </w:t>
      </w:r>
    </w:p>
    <w:p w14:paraId="25DAFF03" w14:textId="77777777" w:rsidR="001170B3" w:rsidRPr="001170B3" w:rsidRDefault="001170B3" w:rsidP="001170B3">
      <w:pPr>
        <w:pStyle w:val="aff2"/>
        <w:rPr>
          <w:lang w:val="en-US"/>
        </w:rPr>
      </w:pPr>
    </w:p>
    <w:p w14:paraId="5D75CB23" w14:textId="2E94FC4B" w:rsidR="001170B3" w:rsidRPr="001170B3" w:rsidRDefault="001170B3" w:rsidP="001170B3">
      <w:pPr>
        <w:pStyle w:val="aff2"/>
        <w:rPr>
          <w:lang w:val="en-US"/>
        </w:rPr>
      </w:pPr>
      <w:r w:rsidRPr="001170B3">
        <w:rPr>
          <w:lang w:val="en-US"/>
        </w:rPr>
        <w:tab/>
      </w:r>
      <w:r w:rsidRPr="001170B3">
        <w:rPr>
          <w:lang w:val="en-US"/>
        </w:rPr>
        <w:tab/>
      </w:r>
      <w:r w:rsidR="00C20E0F" w:rsidRPr="00C20E0F">
        <w:rPr>
          <w:lang w:val="en-US"/>
        </w:rPr>
        <w:t>// Drawing updated level objects</w:t>
      </w:r>
    </w:p>
    <w:p w14:paraId="18A8528B" w14:textId="77777777" w:rsidR="00C20E0F" w:rsidRDefault="001170B3" w:rsidP="001170B3">
      <w:pPr>
        <w:pStyle w:val="aff2"/>
        <w:rPr>
          <w:lang w:val="en-US"/>
        </w:rPr>
      </w:pPr>
      <w:r w:rsidRPr="001170B3">
        <w:rPr>
          <w:lang w:val="en-US"/>
        </w:rPr>
        <w:tab/>
      </w:r>
      <w:r w:rsidRPr="001170B3">
        <w:rPr>
          <w:lang w:val="en-US"/>
        </w:rPr>
        <w:tab/>
        <w:t xml:space="preserve">for (it = entities.begin(); it != </w:t>
      </w:r>
    </w:p>
    <w:p w14:paraId="0AFEEEA3" w14:textId="13994AB9" w:rsidR="001170B3" w:rsidRPr="001170B3" w:rsidRDefault="00C20E0F" w:rsidP="001170B3">
      <w:pPr>
        <w:pStyle w:val="aff2"/>
        <w:rPr>
          <w:lang w:val="en-US"/>
        </w:rPr>
      </w:pPr>
      <w:r>
        <w:rPr>
          <w:lang w:val="en-US"/>
        </w:rPr>
        <w:t xml:space="preserve">              </w:t>
      </w:r>
      <w:r w:rsidR="001170B3" w:rsidRPr="001170B3">
        <w:rPr>
          <w:lang w:val="en-US"/>
        </w:rPr>
        <w:t>entities.end(); it++) {</w:t>
      </w:r>
    </w:p>
    <w:p w14:paraId="71158C6C" w14:textId="7AD46023"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 xml:space="preserve">window.draw((*it)-&gt;sprite); </w:t>
      </w:r>
    </w:p>
    <w:p w14:paraId="62B907B0" w14:textId="77777777" w:rsidR="001170B3" w:rsidRPr="001170B3" w:rsidRDefault="001170B3" w:rsidP="001170B3">
      <w:pPr>
        <w:pStyle w:val="aff2"/>
        <w:rPr>
          <w:lang w:val="en-US"/>
        </w:rPr>
      </w:pPr>
      <w:r w:rsidRPr="001170B3">
        <w:rPr>
          <w:lang w:val="en-US"/>
        </w:rPr>
        <w:tab/>
      </w:r>
      <w:r w:rsidRPr="001170B3">
        <w:rPr>
          <w:lang w:val="en-US"/>
        </w:rPr>
        <w:tab/>
        <w:t>}</w:t>
      </w:r>
    </w:p>
    <w:p w14:paraId="6F68DFE6" w14:textId="3EC89F54" w:rsidR="001170B3" w:rsidRPr="001170B3" w:rsidRDefault="001170B3" w:rsidP="001170B3">
      <w:pPr>
        <w:pStyle w:val="aff2"/>
        <w:rPr>
          <w:lang w:val="en-US"/>
        </w:rPr>
      </w:pPr>
      <w:r w:rsidRPr="001170B3">
        <w:rPr>
          <w:lang w:val="en-US"/>
        </w:rPr>
        <w:tab/>
      </w:r>
      <w:r w:rsidRPr="001170B3">
        <w:rPr>
          <w:lang w:val="en-US"/>
        </w:rPr>
        <w:tab/>
      </w:r>
      <w:r w:rsidR="00C20E0F" w:rsidRPr="00C20E0F">
        <w:rPr>
          <w:lang w:val="en-US"/>
        </w:rPr>
        <w:t xml:space="preserve">// Drawing the exit and </w:t>
      </w:r>
      <w:r w:rsidR="00C20E0F">
        <w:rPr>
          <w:lang w:val="en-US"/>
        </w:rPr>
        <w:t>main char-r</w:t>
      </w:r>
    </w:p>
    <w:p w14:paraId="25626927" w14:textId="77777777" w:rsidR="001170B3" w:rsidRPr="001170B3" w:rsidRDefault="001170B3" w:rsidP="001170B3">
      <w:pPr>
        <w:pStyle w:val="aff2"/>
        <w:rPr>
          <w:lang w:val="en-US"/>
        </w:rPr>
      </w:pPr>
      <w:r w:rsidRPr="001170B3">
        <w:rPr>
          <w:lang w:val="en-US"/>
        </w:rPr>
        <w:tab/>
      </w:r>
      <w:r w:rsidRPr="001170B3">
        <w:rPr>
          <w:lang w:val="en-US"/>
        </w:rPr>
        <w:tab/>
        <w:t>window.draw(exitSprite);</w:t>
      </w:r>
    </w:p>
    <w:p w14:paraId="4B68B48A" w14:textId="77777777" w:rsidR="001170B3" w:rsidRPr="001170B3" w:rsidRDefault="001170B3" w:rsidP="001170B3">
      <w:pPr>
        <w:pStyle w:val="aff2"/>
        <w:rPr>
          <w:lang w:val="en-US"/>
        </w:rPr>
      </w:pPr>
      <w:r w:rsidRPr="001170B3">
        <w:rPr>
          <w:lang w:val="en-US"/>
        </w:rPr>
        <w:tab/>
      </w:r>
      <w:r w:rsidRPr="001170B3">
        <w:rPr>
          <w:lang w:val="en-US"/>
        </w:rPr>
        <w:tab/>
        <w:t>window.draw(p.sprite);</w:t>
      </w:r>
    </w:p>
    <w:p w14:paraId="0AE2F4E4" w14:textId="77777777" w:rsidR="001170B3" w:rsidRPr="001170B3" w:rsidRDefault="001170B3" w:rsidP="001170B3">
      <w:pPr>
        <w:pStyle w:val="aff2"/>
        <w:rPr>
          <w:lang w:val="en-US"/>
        </w:rPr>
      </w:pPr>
      <w:r w:rsidRPr="001170B3">
        <w:rPr>
          <w:lang w:val="en-US"/>
        </w:rPr>
        <w:tab/>
      </w:r>
      <w:r w:rsidRPr="001170B3">
        <w:rPr>
          <w:lang w:val="en-US"/>
        </w:rPr>
        <w:tab/>
      </w:r>
    </w:p>
    <w:p w14:paraId="3FD991BD" w14:textId="77777777" w:rsidR="001170B3" w:rsidRPr="001170B3" w:rsidRDefault="001170B3" w:rsidP="001170B3">
      <w:pPr>
        <w:pStyle w:val="aff2"/>
        <w:rPr>
          <w:lang w:val="en-US"/>
        </w:rPr>
      </w:pPr>
    </w:p>
    <w:p w14:paraId="18B8E15F" w14:textId="3505C29F" w:rsidR="001170B3" w:rsidRPr="001170B3" w:rsidRDefault="001170B3" w:rsidP="001170B3">
      <w:pPr>
        <w:pStyle w:val="aff2"/>
        <w:rPr>
          <w:lang w:val="en-US"/>
        </w:rPr>
      </w:pPr>
      <w:r w:rsidRPr="001170B3">
        <w:rPr>
          <w:lang w:val="en-US"/>
        </w:rPr>
        <w:tab/>
      </w:r>
      <w:r w:rsidRPr="001170B3">
        <w:rPr>
          <w:lang w:val="en-US"/>
        </w:rPr>
        <w:tab/>
      </w:r>
      <w:r w:rsidR="00C20E0F" w:rsidRPr="00C20E0F">
        <w:rPr>
          <w:lang w:val="en-US"/>
        </w:rPr>
        <w:t>// Updating the text of the glasses</w:t>
      </w:r>
    </w:p>
    <w:p w14:paraId="0970EA49" w14:textId="77777777" w:rsidR="00C20E0F" w:rsidRDefault="001170B3" w:rsidP="001170B3">
      <w:pPr>
        <w:pStyle w:val="aff2"/>
        <w:rPr>
          <w:lang w:val="en-US"/>
        </w:rPr>
      </w:pPr>
      <w:r w:rsidRPr="001170B3">
        <w:rPr>
          <w:lang w:val="en-US"/>
        </w:rPr>
        <w:tab/>
      </w:r>
      <w:r w:rsidRPr="001170B3">
        <w:rPr>
          <w:lang w:val="en-US"/>
        </w:rPr>
        <w:tab/>
        <w:t xml:space="preserve">txt1.setString("Founded money: " + </w:t>
      </w:r>
    </w:p>
    <w:p w14:paraId="07AAA799" w14:textId="0A99299C" w:rsidR="001170B3" w:rsidRPr="001170B3" w:rsidRDefault="00C20E0F" w:rsidP="00C20E0F">
      <w:pPr>
        <w:pStyle w:val="aff2"/>
        <w:ind w:left="707"/>
        <w:rPr>
          <w:lang w:val="en-US"/>
        </w:rPr>
      </w:pPr>
      <w:r>
        <w:rPr>
          <w:lang w:val="en-US"/>
        </w:rPr>
        <w:t xml:space="preserve">     </w:t>
      </w:r>
      <w:r w:rsidR="00540222">
        <w:rPr>
          <w:lang w:val="en-US"/>
        </w:rPr>
        <w:t xml:space="preserve">  </w:t>
      </w:r>
      <w:r w:rsidR="001170B3" w:rsidRPr="001170B3">
        <w:rPr>
          <w:lang w:val="en-US"/>
        </w:rPr>
        <w:t>to_string(p.playerScore));</w:t>
      </w:r>
    </w:p>
    <w:p w14:paraId="4C44D427" w14:textId="77777777" w:rsidR="00540222" w:rsidRDefault="001170B3" w:rsidP="001170B3">
      <w:pPr>
        <w:pStyle w:val="aff2"/>
        <w:rPr>
          <w:lang w:val="en-US"/>
        </w:rPr>
      </w:pPr>
      <w:r w:rsidRPr="001170B3">
        <w:rPr>
          <w:lang w:val="en-US"/>
        </w:rPr>
        <w:tab/>
      </w:r>
      <w:r w:rsidRPr="001170B3">
        <w:rPr>
          <w:lang w:val="en-US"/>
        </w:rPr>
        <w:tab/>
        <w:t xml:space="preserve">txt1.setPosition(view.getCenter().x - 590, </w:t>
      </w:r>
    </w:p>
    <w:p w14:paraId="38EC40E5" w14:textId="38D51793" w:rsidR="001170B3" w:rsidRPr="001170B3" w:rsidRDefault="00540222" w:rsidP="001170B3">
      <w:pPr>
        <w:pStyle w:val="aff2"/>
        <w:rPr>
          <w:lang w:val="en-US"/>
        </w:rPr>
      </w:pPr>
      <w:r>
        <w:rPr>
          <w:lang w:val="en-US"/>
        </w:rPr>
        <w:t xml:space="preserve">            </w:t>
      </w:r>
      <w:r w:rsidR="001170B3" w:rsidRPr="001170B3">
        <w:rPr>
          <w:lang w:val="en-US"/>
        </w:rPr>
        <w:t>view.getCenter().y - 350);</w:t>
      </w:r>
    </w:p>
    <w:p w14:paraId="5A826064" w14:textId="77777777" w:rsidR="001170B3" w:rsidRPr="001170B3" w:rsidRDefault="001170B3" w:rsidP="001170B3">
      <w:pPr>
        <w:pStyle w:val="aff2"/>
        <w:rPr>
          <w:lang w:val="en-US"/>
        </w:rPr>
      </w:pPr>
      <w:r w:rsidRPr="001170B3">
        <w:rPr>
          <w:lang w:val="en-US"/>
        </w:rPr>
        <w:tab/>
      </w:r>
      <w:r w:rsidRPr="001170B3">
        <w:rPr>
          <w:lang w:val="en-US"/>
        </w:rPr>
        <w:tab/>
        <w:t>window.draw(txt1);</w:t>
      </w:r>
    </w:p>
    <w:p w14:paraId="0728C1AF" w14:textId="3DEDAE25" w:rsidR="001170B3" w:rsidRPr="001170B3" w:rsidRDefault="001170B3" w:rsidP="00540222">
      <w:pPr>
        <w:pStyle w:val="aff2"/>
        <w:ind w:firstLine="0"/>
        <w:rPr>
          <w:lang w:val="en-US"/>
        </w:rPr>
      </w:pPr>
      <w:r w:rsidRPr="001170B3">
        <w:rPr>
          <w:lang w:val="en-US"/>
        </w:rPr>
        <w:tab/>
      </w:r>
    </w:p>
    <w:p w14:paraId="16706F7D" w14:textId="77777777" w:rsidR="00540222" w:rsidRDefault="001170B3" w:rsidP="001170B3">
      <w:pPr>
        <w:pStyle w:val="aff2"/>
        <w:rPr>
          <w:lang w:val="en-US"/>
        </w:rPr>
      </w:pPr>
      <w:r w:rsidRPr="001170B3">
        <w:rPr>
          <w:lang w:val="en-US"/>
        </w:rPr>
        <w:tab/>
      </w:r>
      <w:r w:rsidRPr="001170B3">
        <w:rPr>
          <w:lang w:val="en-US"/>
        </w:rPr>
        <w:tab/>
        <w:t xml:space="preserve">txt2.setString("Health: " + </w:t>
      </w:r>
    </w:p>
    <w:p w14:paraId="419B15F7" w14:textId="441040D6" w:rsidR="001170B3" w:rsidRPr="001170B3" w:rsidRDefault="00540222" w:rsidP="001170B3">
      <w:pPr>
        <w:pStyle w:val="aff2"/>
        <w:rPr>
          <w:lang w:val="en-US"/>
        </w:rPr>
      </w:pPr>
      <w:r>
        <w:rPr>
          <w:lang w:val="en-US"/>
        </w:rPr>
        <w:t xml:space="preserve">            </w:t>
      </w:r>
      <w:r w:rsidR="001170B3" w:rsidRPr="001170B3">
        <w:rPr>
          <w:lang w:val="en-US"/>
        </w:rPr>
        <w:t>to_string(p.health));</w:t>
      </w:r>
    </w:p>
    <w:p w14:paraId="553EE5F7" w14:textId="77777777" w:rsidR="00540222" w:rsidRDefault="001170B3" w:rsidP="001170B3">
      <w:pPr>
        <w:pStyle w:val="aff2"/>
        <w:rPr>
          <w:lang w:val="en-US"/>
        </w:rPr>
      </w:pPr>
      <w:r w:rsidRPr="001170B3">
        <w:rPr>
          <w:lang w:val="en-US"/>
        </w:rPr>
        <w:tab/>
      </w:r>
      <w:r w:rsidRPr="001170B3">
        <w:rPr>
          <w:lang w:val="en-US"/>
        </w:rPr>
        <w:tab/>
        <w:t xml:space="preserve">txt2.setPosition(view.getCenter().x - 590, </w:t>
      </w:r>
    </w:p>
    <w:p w14:paraId="75A671D4" w14:textId="3E919628" w:rsidR="001170B3" w:rsidRPr="001170B3" w:rsidRDefault="00540222" w:rsidP="001170B3">
      <w:pPr>
        <w:pStyle w:val="aff2"/>
        <w:rPr>
          <w:lang w:val="en-US"/>
        </w:rPr>
      </w:pPr>
      <w:r>
        <w:rPr>
          <w:lang w:val="en-US"/>
        </w:rPr>
        <w:t xml:space="preserve">            </w:t>
      </w:r>
      <w:r w:rsidR="001170B3" w:rsidRPr="001170B3">
        <w:rPr>
          <w:lang w:val="en-US"/>
        </w:rPr>
        <w:t>view.getCenter().y - 325);</w:t>
      </w:r>
    </w:p>
    <w:p w14:paraId="0D69CEB3" w14:textId="77777777" w:rsidR="001170B3" w:rsidRPr="001170B3" w:rsidRDefault="001170B3" w:rsidP="001170B3">
      <w:pPr>
        <w:pStyle w:val="aff2"/>
        <w:rPr>
          <w:lang w:val="en-US"/>
        </w:rPr>
      </w:pPr>
      <w:r w:rsidRPr="001170B3">
        <w:rPr>
          <w:lang w:val="en-US"/>
        </w:rPr>
        <w:tab/>
      </w:r>
      <w:r w:rsidRPr="001170B3">
        <w:rPr>
          <w:lang w:val="en-US"/>
        </w:rPr>
        <w:tab/>
        <w:t>window.draw(txt2);</w:t>
      </w:r>
    </w:p>
    <w:p w14:paraId="2EF881FC" w14:textId="4E1E26F3" w:rsidR="001170B3" w:rsidRPr="001170B3" w:rsidRDefault="001170B3" w:rsidP="00540222">
      <w:pPr>
        <w:pStyle w:val="aff2"/>
        <w:ind w:firstLine="0"/>
        <w:rPr>
          <w:lang w:val="en-US"/>
        </w:rPr>
      </w:pPr>
    </w:p>
    <w:p w14:paraId="407ABB88" w14:textId="77777777" w:rsidR="00540222" w:rsidRDefault="001170B3" w:rsidP="001170B3">
      <w:pPr>
        <w:pStyle w:val="aff2"/>
        <w:rPr>
          <w:lang w:val="en-US"/>
        </w:rPr>
      </w:pPr>
      <w:r w:rsidRPr="001170B3">
        <w:rPr>
          <w:lang w:val="en-US"/>
        </w:rPr>
        <w:lastRenderedPageBreak/>
        <w:tab/>
      </w:r>
      <w:r w:rsidRPr="001170B3">
        <w:rPr>
          <w:lang w:val="en-US"/>
        </w:rPr>
        <w:tab/>
        <w:t xml:space="preserve">txt3.setString("Time: " + </w:t>
      </w:r>
    </w:p>
    <w:p w14:paraId="0E9F5D2B" w14:textId="3EC3F9B9" w:rsidR="001170B3" w:rsidRPr="001170B3" w:rsidRDefault="00540222" w:rsidP="001170B3">
      <w:pPr>
        <w:pStyle w:val="aff2"/>
        <w:rPr>
          <w:lang w:val="en-US"/>
        </w:rPr>
      </w:pPr>
      <w:r>
        <w:rPr>
          <w:lang w:val="en-US"/>
        </w:rPr>
        <w:t xml:space="preserve">            </w:t>
      </w:r>
      <w:r w:rsidR="001170B3" w:rsidRPr="001170B3">
        <w:rPr>
          <w:lang w:val="en-US"/>
        </w:rPr>
        <w:t>to_string(timePlayerAlive));</w:t>
      </w:r>
    </w:p>
    <w:p w14:paraId="3A129FE6" w14:textId="77777777" w:rsidR="00540222" w:rsidRDefault="001170B3" w:rsidP="001170B3">
      <w:pPr>
        <w:pStyle w:val="aff2"/>
        <w:rPr>
          <w:lang w:val="en-US"/>
        </w:rPr>
      </w:pPr>
      <w:r w:rsidRPr="001170B3">
        <w:rPr>
          <w:lang w:val="en-US"/>
        </w:rPr>
        <w:tab/>
      </w:r>
      <w:r w:rsidRPr="001170B3">
        <w:rPr>
          <w:lang w:val="en-US"/>
        </w:rPr>
        <w:tab/>
        <w:t xml:space="preserve">txt3.setPosition(view.getCenter().x - 590, </w:t>
      </w:r>
    </w:p>
    <w:p w14:paraId="12C5EC14" w14:textId="789FD2FA" w:rsidR="001170B3" w:rsidRPr="001170B3" w:rsidRDefault="00540222" w:rsidP="001170B3">
      <w:pPr>
        <w:pStyle w:val="aff2"/>
        <w:rPr>
          <w:lang w:val="en-US"/>
        </w:rPr>
      </w:pPr>
      <w:r>
        <w:rPr>
          <w:lang w:val="en-US"/>
        </w:rPr>
        <w:t xml:space="preserve">            </w:t>
      </w:r>
      <w:r w:rsidR="001170B3" w:rsidRPr="001170B3">
        <w:rPr>
          <w:lang w:val="en-US"/>
        </w:rPr>
        <w:t>view.getCenter().y - 300);</w:t>
      </w:r>
    </w:p>
    <w:p w14:paraId="4DFE6A3F" w14:textId="77777777" w:rsidR="001170B3" w:rsidRPr="001170B3" w:rsidRDefault="001170B3" w:rsidP="001170B3">
      <w:pPr>
        <w:pStyle w:val="aff2"/>
        <w:rPr>
          <w:lang w:val="en-US"/>
        </w:rPr>
      </w:pPr>
      <w:r w:rsidRPr="001170B3">
        <w:rPr>
          <w:lang w:val="en-US"/>
        </w:rPr>
        <w:tab/>
      </w:r>
      <w:r w:rsidRPr="001170B3">
        <w:rPr>
          <w:lang w:val="en-US"/>
        </w:rPr>
        <w:tab/>
        <w:t>window.draw(txt3);</w:t>
      </w:r>
    </w:p>
    <w:p w14:paraId="679CF49D" w14:textId="4F0B4656" w:rsidR="001170B3" w:rsidRPr="001170B3" w:rsidRDefault="001170B3" w:rsidP="00540222">
      <w:pPr>
        <w:pStyle w:val="aff2"/>
        <w:ind w:firstLine="0"/>
        <w:rPr>
          <w:lang w:val="en-US"/>
        </w:rPr>
      </w:pPr>
    </w:p>
    <w:p w14:paraId="0B610926" w14:textId="77777777" w:rsidR="001170B3" w:rsidRPr="001170B3" w:rsidRDefault="001170B3" w:rsidP="001170B3">
      <w:pPr>
        <w:pStyle w:val="aff2"/>
        <w:rPr>
          <w:lang w:val="en-US"/>
        </w:rPr>
      </w:pPr>
      <w:r w:rsidRPr="001170B3">
        <w:rPr>
          <w:lang w:val="en-US"/>
        </w:rPr>
        <w:tab/>
      </w:r>
      <w:r w:rsidRPr="001170B3">
        <w:rPr>
          <w:lang w:val="en-US"/>
        </w:rPr>
        <w:tab/>
        <w:t>if (!showMissionText)</w:t>
      </w:r>
    </w:p>
    <w:p w14:paraId="76685483" w14:textId="777BFB0A" w:rsidR="001170B3" w:rsidRPr="001170B3" w:rsidRDefault="001170B3" w:rsidP="00540222">
      <w:pPr>
        <w:pStyle w:val="aff2"/>
        <w:rPr>
          <w:lang w:val="en-US"/>
        </w:rPr>
      </w:pPr>
      <w:r w:rsidRPr="001170B3">
        <w:rPr>
          <w:lang w:val="en-US"/>
        </w:rPr>
        <w:tab/>
      </w:r>
      <w:r w:rsidRPr="001170B3">
        <w:rPr>
          <w:lang w:val="en-US"/>
        </w:rPr>
        <w:tab/>
        <w:t>{</w:t>
      </w:r>
    </w:p>
    <w:p w14:paraId="3453D518" w14:textId="77777777" w:rsidR="00540222" w:rsidRDefault="001170B3" w:rsidP="001170B3">
      <w:pPr>
        <w:pStyle w:val="aff2"/>
        <w:rPr>
          <w:lang w:val="en-US"/>
        </w:rPr>
      </w:pPr>
      <w:r w:rsidRPr="001170B3">
        <w:rPr>
          <w:lang w:val="en-US"/>
        </w:rPr>
        <w:tab/>
      </w:r>
      <w:r w:rsidRPr="001170B3">
        <w:rPr>
          <w:lang w:val="en-US"/>
        </w:rPr>
        <w:tab/>
      </w:r>
      <w:r w:rsidRPr="001170B3">
        <w:rPr>
          <w:lang w:val="en-US"/>
        </w:rPr>
        <w:tab/>
        <w:t xml:space="preserve">txt4.setPosition(view.getCenter().x + </w:t>
      </w:r>
    </w:p>
    <w:p w14:paraId="1B7F2F89" w14:textId="4C09F6FA" w:rsidR="001170B3" w:rsidRPr="001170B3" w:rsidRDefault="00540222" w:rsidP="001170B3">
      <w:pPr>
        <w:pStyle w:val="aff2"/>
        <w:rPr>
          <w:lang w:val="en-US"/>
        </w:rPr>
      </w:pPr>
      <w:r>
        <w:rPr>
          <w:lang w:val="en-US"/>
        </w:rPr>
        <w:t xml:space="preserve">                </w:t>
      </w:r>
      <w:r w:rsidR="001170B3" w:rsidRPr="001170B3">
        <w:rPr>
          <w:lang w:val="en-US"/>
        </w:rPr>
        <w:t>355, view.getCenter().y - 360);</w:t>
      </w:r>
    </w:p>
    <w:p w14:paraId="0E8F061E" w14:textId="77777777" w:rsidR="00540222" w:rsidRDefault="001170B3" w:rsidP="001170B3">
      <w:pPr>
        <w:pStyle w:val="aff2"/>
        <w:rPr>
          <w:lang w:val="en-US"/>
        </w:rPr>
      </w:pPr>
      <w:r w:rsidRPr="001170B3">
        <w:rPr>
          <w:lang w:val="en-US"/>
        </w:rPr>
        <w:tab/>
      </w:r>
      <w:r w:rsidRPr="001170B3">
        <w:rPr>
          <w:lang w:val="en-US"/>
        </w:rPr>
        <w:tab/>
      </w:r>
      <w:r w:rsidRPr="001170B3">
        <w:rPr>
          <w:lang w:val="en-US"/>
        </w:rPr>
        <w:tab/>
        <w:t>missionSprite.setPosition</w:t>
      </w:r>
    </w:p>
    <w:p w14:paraId="74A52166" w14:textId="77777777" w:rsidR="00540222" w:rsidRDefault="00540222" w:rsidP="001170B3">
      <w:pPr>
        <w:pStyle w:val="aff2"/>
        <w:rPr>
          <w:lang w:val="en-US"/>
        </w:rPr>
      </w:pPr>
      <w:r>
        <w:rPr>
          <w:lang w:val="en-US"/>
        </w:rPr>
        <w:t xml:space="preserve">                </w:t>
      </w:r>
      <w:r w:rsidR="001170B3" w:rsidRPr="001170B3">
        <w:rPr>
          <w:lang w:val="en-US"/>
        </w:rPr>
        <w:t xml:space="preserve">(view.getCenter().x + 340, </w:t>
      </w:r>
      <w:r>
        <w:rPr>
          <w:lang w:val="en-US"/>
        </w:rPr>
        <w:t xml:space="preserve"> </w:t>
      </w:r>
    </w:p>
    <w:p w14:paraId="74C9BDEA" w14:textId="19B40C5F" w:rsidR="001170B3" w:rsidRPr="001170B3" w:rsidRDefault="00540222" w:rsidP="00540222">
      <w:pPr>
        <w:pStyle w:val="aff2"/>
        <w:rPr>
          <w:lang w:val="en-US"/>
        </w:rPr>
      </w:pPr>
      <w:r>
        <w:rPr>
          <w:lang w:val="en-US"/>
        </w:rPr>
        <w:t xml:space="preserve">                 </w:t>
      </w:r>
      <w:r w:rsidR="001170B3" w:rsidRPr="001170B3">
        <w:rPr>
          <w:lang w:val="en-US"/>
        </w:rPr>
        <w:t>view.getCenter().y - 360);</w:t>
      </w:r>
    </w:p>
    <w:p w14:paraId="7A87B4D0"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indow.draw(missionSprite);</w:t>
      </w:r>
    </w:p>
    <w:p w14:paraId="433084AD" w14:textId="77777777" w:rsidR="001170B3" w:rsidRPr="001170B3" w:rsidRDefault="001170B3" w:rsidP="001170B3">
      <w:pPr>
        <w:pStyle w:val="aff2"/>
        <w:rPr>
          <w:lang w:val="en-US"/>
        </w:rPr>
      </w:pPr>
      <w:r w:rsidRPr="001170B3">
        <w:rPr>
          <w:lang w:val="en-US"/>
        </w:rPr>
        <w:tab/>
      </w:r>
      <w:r w:rsidRPr="001170B3">
        <w:rPr>
          <w:lang w:val="en-US"/>
        </w:rPr>
        <w:tab/>
      </w:r>
      <w:r w:rsidRPr="001170B3">
        <w:rPr>
          <w:lang w:val="en-US"/>
        </w:rPr>
        <w:tab/>
        <w:t>window.draw(txt4);</w:t>
      </w:r>
    </w:p>
    <w:p w14:paraId="375EB717" w14:textId="77777777" w:rsidR="001170B3" w:rsidRPr="001170B3" w:rsidRDefault="001170B3" w:rsidP="001170B3">
      <w:pPr>
        <w:pStyle w:val="aff2"/>
        <w:rPr>
          <w:lang w:val="en-US"/>
        </w:rPr>
      </w:pPr>
      <w:r w:rsidRPr="001170B3">
        <w:rPr>
          <w:lang w:val="en-US"/>
        </w:rPr>
        <w:tab/>
      </w:r>
      <w:r w:rsidRPr="001170B3">
        <w:rPr>
          <w:lang w:val="en-US"/>
        </w:rPr>
        <w:tab/>
        <w:t>}</w:t>
      </w:r>
    </w:p>
    <w:p w14:paraId="619F26AC" w14:textId="119DC7A6" w:rsidR="001170B3" w:rsidRPr="001170B3" w:rsidRDefault="001170B3" w:rsidP="00540222">
      <w:pPr>
        <w:pStyle w:val="aff2"/>
        <w:ind w:firstLine="0"/>
        <w:rPr>
          <w:lang w:val="en-US"/>
        </w:rPr>
      </w:pPr>
    </w:p>
    <w:p w14:paraId="319B7E82" w14:textId="77777777" w:rsidR="001170B3" w:rsidRPr="001170B3" w:rsidRDefault="001170B3" w:rsidP="001170B3">
      <w:pPr>
        <w:pStyle w:val="aff2"/>
        <w:rPr>
          <w:lang w:val="en-US"/>
        </w:rPr>
      </w:pPr>
      <w:r w:rsidRPr="001170B3">
        <w:rPr>
          <w:lang w:val="en-US"/>
        </w:rPr>
        <w:tab/>
      </w:r>
      <w:r w:rsidRPr="001170B3">
        <w:rPr>
          <w:lang w:val="en-US"/>
        </w:rPr>
        <w:tab/>
        <w:t>lifeBarPlayer.draw(window);</w:t>
      </w:r>
    </w:p>
    <w:p w14:paraId="35511BE4" w14:textId="77777777" w:rsidR="001170B3" w:rsidRPr="001170B3" w:rsidRDefault="001170B3" w:rsidP="001170B3">
      <w:pPr>
        <w:pStyle w:val="aff2"/>
        <w:rPr>
          <w:lang w:val="en-US"/>
        </w:rPr>
      </w:pPr>
      <w:r w:rsidRPr="001170B3">
        <w:rPr>
          <w:lang w:val="en-US"/>
        </w:rPr>
        <w:tab/>
      </w:r>
      <w:r w:rsidRPr="001170B3">
        <w:rPr>
          <w:lang w:val="en-US"/>
        </w:rPr>
        <w:tab/>
        <w:t>window.display();</w:t>
      </w:r>
    </w:p>
    <w:p w14:paraId="03A7CB6E" w14:textId="77777777" w:rsidR="001170B3" w:rsidRPr="001170B3" w:rsidRDefault="001170B3" w:rsidP="001170B3">
      <w:pPr>
        <w:pStyle w:val="aff2"/>
        <w:rPr>
          <w:lang w:val="en-US"/>
        </w:rPr>
      </w:pPr>
    </w:p>
    <w:p w14:paraId="5733E705" w14:textId="77777777" w:rsidR="001170B3" w:rsidRPr="001170B3" w:rsidRDefault="001170B3" w:rsidP="001170B3">
      <w:pPr>
        <w:pStyle w:val="aff2"/>
        <w:rPr>
          <w:lang w:val="en-US"/>
        </w:rPr>
      </w:pPr>
      <w:r w:rsidRPr="001170B3">
        <w:rPr>
          <w:lang w:val="en-US"/>
        </w:rPr>
        <w:tab/>
        <w:t>}</w:t>
      </w:r>
    </w:p>
    <w:p w14:paraId="7D327D29" w14:textId="77777777" w:rsidR="001170B3" w:rsidRPr="001170B3" w:rsidRDefault="001170B3" w:rsidP="001170B3">
      <w:pPr>
        <w:pStyle w:val="aff2"/>
        <w:rPr>
          <w:lang w:val="en-US"/>
        </w:rPr>
      </w:pPr>
    </w:p>
    <w:p w14:paraId="14F87FA3" w14:textId="77777777" w:rsidR="001170B3" w:rsidRPr="001170B3" w:rsidRDefault="001170B3" w:rsidP="001170B3">
      <w:pPr>
        <w:pStyle w:val="aff2"/>
        <w:rPr>
          <w:lang w:val="en-US"/>
        </w:rPr>
      </w:pPr>
      <w:r w:rsidRPr="001170B3">
        <w:rPr>
          <w:lang w:val="en-US"/>
        </w:rPr>
        <w:t>}</w:t>
      </w:r>
    </w:p>
    <w:p w14:paraId="1C455FDE" w14:textId="77777777" w:rsidR="001170B3" w:rsidRPr="001170B3" w:rsidRDefault="001170B3" w:rsidP="001170B3">
      <w:pPr>
        <w:pStyle w:val="aff2"/>
        <w:rPr>
          <w:lang w:val="en-US"/>
        </w:rPr>
      </w:pPr>
    </w:p>
    <w:p w14:paraId="2C7B7E59" w14:textId="1BEAB7EE" w:rsidR="001170B3" w:rsidRPr="001170B3" w:rsidRDefault="00540222" w:rsidP="001170B3">
      <w:pPr>
        <w:pStyle w:val="aff2"/>
        <w:rPr>
          <w:lang w:val="en-US"/>
        </w:rPr>
      </w:pPr>
      <w:r w:rsidRPr="00540222">
        <w:rPr>
          <w:lang w:val="en-US"/>
        </w:rPr>
        <w:t>// The procedure for restarting the game, if necessary</w:t>
      </w:r>
    </w:p>
    <w:p w14:paraId="172495F3" w14:textId="77777777" w:rsidR="00540222" w:rsidRDefault="001170B3" w:rsidP="001170B3">
      <w:pPr>
        <w:pStyle w:val="aff2"/>
        <w:rPr>
          <w:lang w:val="en-US"/>
        </w:rPr>
      </w:pPr>
      <w:r w:rsidRPr="001170B3">
        <w:rPr>
          <w:lang w:val="en-US"/>
        </w:rPr>
        <w:t xml:space="preserve">void gameRunning(RenderWindow &amp;window,int &amp; </w:t>
      </w:r>
    </w:p>
    <w:p w14:paraId="18AAE6BD" w14:textId="2350B7C4" w:rsidR="001170B3" w:rsidRPr="001170B3" w:rsidRDefault="00540222" w:rsidP="001170B3">
      <w:pPr>
        <w:pStyle w:val="aff2"/>
        <w:rPr>
          <w:lang w:val="en-US"/>
        </w:rPr>
      </w:pPr>
      <w:r>
        <w:rPr>
          <w:lang w:val="en-US"/>
        </w:rPr>
        <w:t xml:space="preserve">                 </w:t>
      </w:r>
      <w:r w:rsidR="001170B3" w:rsidRPr="001170B3">
        <w:rPr>
          <w:lang w:val="en-US"/>
        </w:rPr>
        <w:t>numberLevel) {</w:t>
      </w:r>
    </w:p>
    <w:p w14:paraId="69FE82ED" w14:textId="3F4A29AD" w:rsidR="001170B3" w:rsidRPr="001170B3" w:rsidRDefault="001170B3" w:rsidP="00540222">
      <w:pPr>
        <w:pStyle w:val="aff2"/>
        <w:rPr>
          <w:lang w:val="en-US"/>
        </w:rPr>
      </w:pPr>
      <w:r w:rsidRPr="001170B3">
        <w:rPr>
          <w:lang w:val="en-US"/>
        </w:rPr>
        <w:tab/>
        <w:t>int run = startGame(window, numberLevel);</w:t>
      </w:r>
    </w:p>
    <w:p w14:paraId="63F1A439" w14:textId="77777777" w:rsidR="001170B3" w:rsidRPr="001170B3" w:rsidRDefault="001170B3" w:rsidP="001170B3">
      <w:pPr>
        <w:pStyle w:val="aff2"/>
        <w:rPr>
          <w:lang w:val="en-US"/>
        </w:rPr>
      </w:pPr>
      <w:r w:rsidRPr="001170B3">
        <w:rPr>
          <w:lang w:val="en-US"/>
        </w:rPr>
        <w:tab/>
        <w:t xml:space="preserve">if (run == 1) </w:t>
      </w:r>
    </w:p>
    <w:p w14:paraId="48360EA6" w14:textId="77777777" w:rsidR="001170B3" w:rsidRPr="001170B3" w:rsidRDefault="001170B3" w:rsidP="001170B3">
      <w:pPr>
        <w:pStyle w:val="aff2"/>
        <w:rPr>
          <w:lang w:val="en-US"/>
        </w:rPr>
      </w:pPr>
      <w:r w:rsidRPr="001170B3">
        <w:rPr>
          <w:lang w:val="en-US"/>
        </w:rPr>
        <w:tab/>
        <w:t>{</w:t>
      </w:r>
      <w:r w:rsidRPr="001170B3">
        <w:rPr>
          <w:lang w:val="en-US"/>
        </w:rPr>
        <w:tab/>
      </w:r>
    </w:p>
    <w:p w14:paraId="5CDCDE61" w14:textId="77777777" w:rsidR="001170B3" w:rsidRPr="001170B3" w:rsidRDefault="001170B3" w:rsidP="001170B3">
      <w:pPr>
        <w:pStyle w:val="aff2"/>
        <w:rPr>
          <w:lang w:val="en-US"/>
        </w:rPr>
      </w:pPr>
      <w:r w:rsidRPr="001170B3">
        <w:rPr>
          <w:lang w:val="en-US"/>
        </w:rPr>
        <w:tab/>
      </w:r>
      <w:r w:rsidRPr="001170B3">
        <w:rPr>
          <w:lang w:val="en-US"/>
        </w:rPr>
        <w:tab/>
        <w:t xml:space="preserve">gameRunning(window,numberLevel); </w:t>
      </w:r>
    </w:p>
    <w:p w14:paraId="204C148B" w14:textId="77777777" w:rsidR="001170B3" w:rsidRPr="001170B3" w:rsidRDefault="001170B3" w:rsidP="001170B3">
      <w:pPr>
        <w:pStyle w:val="aff2"/>
        <w:rPr>
          <w:lang w:val="en-US"/>
        </w:rPr>
      </w:pPr>
      <w:r w:rsidRPr="001170B3">
        <w:rPr>
          <w:lang w:val="en-US"/>
        </w:rPr>
        <w:tab/>
        <w:t xml:space="preserve">} </w:t>
      </w:r>
    </w:p>
    <w:p w14:paraId="21BCE227" w14:textId="77777777" w:rsidR="001170B3" w:rsidRPr="001170B3" w:rsidRDefault="001170B3" w:rsidP="001170B3">
      <w:pPr>
        <w:pStyle w:val="aff2"/>
        <w:rPr>
          <w:lang w:val="en-US"/>
        </w:rPr>
      </w:pPr>
      <w:r w:rsidRPr="001170B3">
        <w:rPr>
          <w:lang w:val="en-US"/>
        </w:rPr>
        <w:tab/>
        <w:t>if (run == 2)</w:t>
      </w:r>
    </w:p>
    <w:p w14:paraId="663CBAD9" w14:textId="77777777" w:rsidR="001170B3" w:rsidRPr="001170B3" w:rsidRDefault="001170B3" w:rsidP="001170B3">
      <w:pPr>
        <w:pStyle w:val="aff2"/>
        <w:rPr>
          <w:lang w:val="en-US"/>
        </w:rPr>
      </w:pPr>
      <w:r w:rsidRPr="001170B3">
        <w:rPr>
          <w:lang w:val="en-US"/>
        </w:rPr>
        <w:tab/>
        <w:t>{</w:t>
      </w:r>
    </w:p>
    <w:p w14:paraId="42D8F804" w14:textId="77777777" w:rsidR="001170B3" w:rsidRPr="001170B3" w:rsidRDefault="001170B3" w:rsidP="001170B3">
      <w:pPr>
        <w:pStyle w:val="aff2"/>
        <w:rPr>
          <w:lang w:val="en-US"/>
        </w:rPr>
      </w:pPr>
      <w:r w:rsidRPr="001170B3">
        <w:rPr>
          <w:lang w:val="en-US"/>
        </w:rPr>
        <w:tab/>
      </w:r>
      <w:r w:rsidRPr="001170B3">
        <w:rPr>
          <w:lang w:val="en-US"/>
        </w:rPr>
        <w:tab/>
        <w:t>exit;</w:t>
      </w:r>
    </w:p>
    <w:p w14:paraId="18AF7B7C" w14:textId="77777777" w:rsidR="001170B3" w:rsidRPr="001170B3" w:rsidRDefault="001170B3" w:rsidP="001170B3">
      <w:pPr>
        <w:pStyle w:val="aff2"/>
        <w:rPr>
          <w:lang w:val="en-US"/>
        </w:rPr>
      </w:pPr>
      <w:r w:rsidRPr="001170B3">
        <w:rPr>
          <w:lang w:val="en-US"/>
        </w:rPr>
        <w:tab/>
        <w:t xml:space="preserve">} </w:t>
      </w:r>
    </w:p>
    <w:p w14:paraId="1F210935" w14:textId="77777777" w:rsidR="001170B3" w:rsidRPr="001170B3" w:rsidRDefault="001170B3" w:rsidP="001170B3">
      <w:pPr>
        <w:pStyle w:val="aff2"/>
        <w:rPr>
          <w:lang w:val="en-US"/>
        </w:rPr>
      </w:pPr>
      <w:r w:rsidRPr="001170B3">
        <w:rPr>
          <w:lang w:val="en-US"/>
        </w:rPr>
        <w:tab/>
        <w:t>if (run == 3)</w:t>
      </w:r>
    </w:p>
    <w:p w14:paraId="516B02D4" w14:textId="77777777" w:rsidR="001170B3" w:rsidRPr="001170B3" w:rsidRDefault="001170B3" w:rsidP="001170B3">
      <w:pPr>
        <w:pStyle w:val="aff2"/>
        <w:rPr>
          <w:lang w:val="en-US"/>
        </w:rPr>
      </w:pPr>
      <w:r w:rsidRPr="001170B3">
        <w:rPr>
          <w:lang w:val="en-US"/>
        </w:rPr>
        <w:tab/>
        <w:t>{</w:t>
      </w:r>
    </w:p>
    <w:p w14:paraId="11587149" w14:textId="77777777" w:rsidR="001170B3" w:rsidRPr="001170B3" w:rsidRDefault="001170B3" w:rsidP="001170B3">
      <w:pPr>
        <w:pStyle w:val="aff2"/>
        <w:rPr>
          <w:lang w:val="en-US"/>
        </w:rPr>
      </w:pPr>
      <w:r w:rsidRPr="001170B3">
        <w:rPr>
          <w:lang w:val="en-US"/>
        </w:rPr>
        <w:tab/>
      </w:r>
      <w:r w:rsidRPr="001170B3">
        <w:rPr>
          <w:lang w:val="en-US"/>
        </w:rPr>
        <w:tab/>
        <w:t>++numberLevel;</w:t>
      </w:r>
    </w:p>
    <w:p w14:paraId="08FEB113" w14:textId="77777777" w:rsidR="001170B3" w:rsidRPr="001170B3" w:rsidRDefault="001170B3" w:rsidP="001170B3">
      <w:pPr>
        <w:pStyle w:val="aff2"/>
        <w:rPr>
          <w:lang w:val="en-US"/>
        </w:rPr>
      </w:pPr>
      <w:r w:rsidRPr="001170B3">
        <w:rPr>
          <w:lang w:val="en-US"/>
        </w:rPr>
        <w:tab/>
      </w:r>
      <w:r w:rsidRPr="001170B3">
        <w:rPr>
          <w:lang w:val="en-US"/>
        </w:rPr>
        <w:tab/>
        <w:t>gameRunning(window, numberLevel);</w:t>
      </w:r>
    </w:p>
    <w:p w14:paraId="2DDBD82E" w14:textId="77777777" w:rsidR="001170B3" w:rsidRPr="001170B3" w:rsidRDefault="001170B3" w:rsidP="001170B3">
      <w:pPr>
        <w:pStyle w:val="aff2"/>
        <w:rPr>
          <w:lang w:val="en-US"/>
        </w:rPr>
      </w:pPr>
      <w:r w:rsidRPr="001170B3">
        <w:rPr>
          <w:lang w:val="en-US"/>
        </w:rPr>
        <w:tab/>
        <w:t xml:space="preserve">} </w:t>
      </w:r>
    </w:p>
    <w:p w14:paraId="660131FA" w14:textId="77777777" w:rsidR="001170B3" w:rsidRPr="001170B3" w:rsidRDefault="001170B3" w:rsidP="001170B3">
      <w:pPr>
        <w:pStyle w:val="aff2"/>
        <w:rPr>
          <w:lang w:val="en-US"/>
        </w:rPr>
      </w:pPr>
      <w:r w:rsidRPr="001170B3">
        <w:rPr>
          <w:lang w:val="en-US"/>
        </w:rPr>
        <w:tab/>
        <w:t>if (run == 4)</w:t>
      </w:r>
    </w:p>
    <w:p w14:paraId="56E738C8" w14:textId="77777777" w:rsidR="001170B3" w:rsidRPr="001170B3" w:rsidRDefault="001170B3" w:rsidP="001170B3">
      <w:pPr>
        <w:pStyle w:val="aff2"/>
        <w:rPr>
          <w:lang w:val="en-US"/>
        </w:rPr>
      </w:pPr>
      <w:r w:rsidRPr="001170B3">
        <w:rPr>
          <w:lang w:val="en-US"/>
        </w:rPr>
        <w:tab/>
        <w:t>{</w:t>
      </w:r>
    </w:p>
    <w:p w14:paraId="7F7A3F3F" w14:textId="77777777" w:rsidR="001170B3" w:rsidRPr="001170B3" w:rsidRDefault="001170B3" w:rsidP="001170B3">
      <w:pPr>
        <w:pStyle w:val="aff2"/>
        <w:rPr>
          <w:lang w:val="en-US"/>
        </w:rPr>
      </w:pPr>
      <w:r w:rsidRPr="001170B3">
        <w:rPr>
          <w:lang w:val="en-US"/>
        </w:rPr>
        <w:tab/>
      </w:r>
      <w:r w:rsidRPr="001170B3">
        <w:rPr>
          <w:lang w:val="en-US"/>
        </w:rPr>
        <w:tab/>
        <w:t>numberLevel = 4;</w:t>
      </w:r>
    </w:p>
    <w:p w14:paraId="0FD957FD" w14:textId="77777777" w:rsidR="001170B3" w:rsidRPr="001170B3" w:rsidRDefault="001170B3" w:rsidP="001170B3">
      <w:pPr>
        <w:pStyle w:val="aff2"/>
        <w:rPr>
          <w:lang w:val="en-US"/>
        </w:rPr>
      </w:pPr>
      <w:r w:rsidRPr="001170B3">
        <w:rPr>
          <w:lang w:val="en-US"/>
        </w:rPr>
        <w:tab/>
      </w:r>
      <w:r w:rsidRPr="001170B3">
        <w:rPr>
          <w:lang w:val="en-US"/>
        </w:rPr>
        <w:tab/>
        <w:t>gameRunning(window, numberLevel);</w:t>
      </w:r>
    </w:p>
    <w:p w14:paraId="20114161" w14:textId="77777777" w:rsidR="001170B3" w:rsidRPr="001170B3" w:rsidRDefault="001170B3" w:rsidP="001170B3">
      <w:pPr>
        <w:pStyle w:val="aff2"/>
        <w:rPr>
          <w:lang w:val="en-US"/>
        </w:rPr>
      </w:pPr>
      <w:r w:rsidRPr="001170B3">
        <w:rPr>
          <w:lang w:val="en-US"/>
        </w:rPr>
        <w:tab/>
        <w:t>}</w:t>
      </w:r>
    </w:p>
    <w:p w14:paraId="5105F01E" w14:textId="77777777" w:rsidR="001170B3" w:rsidRPr="001170B3" w:rsidRDefault="001170B3" w:rsidP="001170B3">
      <w:pPr>
        <w:pStyle w:val="aff2"/>
        <w:rPr>
          <w:lang w:val="en-US"/>
        </w:rPr>
      </w:pPr>
      <w:r w:rsidRPr="001170B3">
        <w:rPr>
          <w:lang w:val="en-US"/>
        </w:rPr>
        <w:tab/>
        <w:t>if (run == 5)</w:t>
      </w:r>
    </w:p>
    <w:p w14:paraId="6BD98C7B" w14:textId="77777777" w:rsidR="001170B3" w:rsidRPr="001170B3" w:rsidRDefault="001170B3" w:rsidP="001170B3">
      <w:pPr>
        <w:pStyle w:val="aff2"/>
        <w:rPr>
          <w:lang w:val="en-US"/>
        </w:rPr>
      </w:pPr>
      <w:r w:rsidRPr="001170B3">
        <w:rPr>
          <w:lang w:val="en-US"/>
        </w:rPr>
        <w:tab/>
        <w:t>{</w:t>
      </w:r>
    </w:p>
    <w:p w14:paraId="13EF45DE" w14:textId="77777777" w:rsidR="001170B3" w:rsidRPr="001170B3" w:rsidRDefault="001170B3" w:rsidP="001170B3">
      <w:pPr>
        <w:pStyle w:val="aff2"/>
        <w:rPr>
          <w:lang w:val="en-US"/>
        </w:rPr>
      </w:pPr>
      <w:r w:rsidRPr="001170B3">
        <w:rPr>
          <w:lang w:val="en-US"/>
        </w:rPr>
        <w:lastRenderedPageBreak/>
        <w:tab/>
      </w:r>
      <w:r w:rsidRPr="001170B3">
        <w:rPr>
          <w:lang w:val="en-US"/>
        </w:rPr>
        <w:tab/>
        <w:t>numberLevel = 1;</w:t>
      </w:r>
    </w:p>
    <w:p w14:paraId="5D5820CD" w14:textId="77777777" w:rsidR="001170B3" w:rsidRPr="001170B3" w:rsidRDefault="001170B3" w:rsidP="001170B3">
      <w:pPr>
        <w:pStyle w:val="aff2"/>
        <w:rPr>
          <w:lang w:val="en-US"/>
        </w:rPr>
      </w:pPr>
      <w:r w:rsidRPr="001170B3">
        <w:rPr>
          <w:lang w:val="en-US"/>
        </w:rPr>
        <w:tab/>
      </w:r>
      <w:r w:rsidRPr="001170B3">
        <w:rPr>
          <w:lang w:val="en-US"/>
        </w:rPr>
        <w:tab/>
        <w:t>gameRunning(window, numberLevel);</w:t>
      </w:r>
    </w:p>
    <w:p w14:paraId="18EF396F" w14:textId="77777777" w:rsidR="001170B3" w:rsidRPr="001170B3" w:rsidRDefault="001170B3" w:rsidP="001170B3">
      <w:pPr>
        <w:pStyle w:val="aff2"/>
        <w:rPr>
          <w:lang w:val="en-US"/>
        </w:rPr>
      </w:pPr>
      <w:r w:rsidRPr="001170B3">
        <w:rPr>
          <w:lang w:val="en-US"/>
        </w:rPr>
        <w:tab/>
        <w:t>}</w:t>
      </w:r>
    </w:p>
    <w:p w14:paraId="2C7B0C73" w14:textId="77777777" w:rsidR="001170B3" w:rsidRPr="001170B3" w:rsidRDefault="001170B3" w:rsidP="001170B3">
      <w:pPr>
        <w:pStyle w:val="aff2"/>
        <w:rPr>
          <w:lang w:val="en-US"/>
        </w:rPr>
      </w:pPr>
      <w:r w:rsidRPr="001170B3">
        <w:rPr>
          <w:lang w:val="en-US"/>
        </w:rPr>
        <w:tab/>
      </w:r>
    </w:p>
    <w:p w14:paraId="0799694E" w14:textId="77777777" w:rsidR="001170B3" w:rsidRPr="001170B3" w:rsidRDefault="001170B3" w:rsidP="001170B3">
      <w:pPr>
        <w:pStyle w:val="aff2"/>
        <w:rPr>
          <w:lang w:val="en-US"/>
        </w:rPr>
      </w:pPr>
      <w:r w:rsidRPr="001170B3">
        <w:rPr>
          <w:lang w:val="en-US"/>
        </w:rPr>
        <w:t>}</w:t>
      </w:r>
    </w:p>
    <w:p w14:paraId="23697A6D" w14:textId="77777777" w:rsidR="001170B3" w:rsidRPr="001170B3" w:rsidRDefault="001170B3" w:rsidP="001170B3">
      <w:pPr>
        <w:pStyle w:val="aff2"/>
        <w:rPr>
          <w:lang w:val="en-US"/>
        </w:rPr>
      </w:pPr>
      <w:r w:rsidRPr="001170B3">
        <w:rPr>
          <w:lang w:val="en-US"/>
        </w:rPr>
        <w:t>int main()</w:t>
      </w:r>
    </w:p>
    <w:p w14:paraId="208A7E11" w14:textId="77777777" w:rsidR="001170B3" w:rsidRPr="001170B3" w:rsidRDefault="001170B3" w:rsidP="001170B3">
      <w:pPr>
        <w:pStyle w:val="aff2"/>
        <w:rPr>
          <w:lang w:val="en-US"/>
        </w:rPr>
      </w:pPr>
      <w:r w:rsidRPr="001170B3">
        <w:rPr>
          <w:lang w:val="en-US"/>
        </w:rPr>
        <w:t>{</w:t>
      </w:r>
      <w:r w:rsidRPr="001170B3">
        <w:rPr>
          <w:lang w:val="en-US"/>
        </w:rPr>
        <w:tab/>
      </w:r>
    </w:p>
    <w:p w14:paraId="7C131D2D" w14:textId="77777777" w:rsidR="001170B3" w:rsidRPr="001170B3" w:rsidRDefault="001170B3" w:rsidP="001170B3">
      <w:pPr>
        <w:pStyle w:val="aff2"/>
        <w:rPr>
          <w:lang w:val="en-US"/>
        </w:rPr>
      </w:pPr>
    </w:p>
    <w:p w14:paraId="3EEFF557" w14:textId="77777777" w:rsidR="00540222" w:rsidRDefault="001170B3" w:rsidP="001170B3">
      <w:pPr>
        <w:pStyle w:val="aff2"/>
        <w:rPr>
          <w:lang w:val="en-US"/>
        </w:rPr>
      </w:pPr>
      <w:r w:rsidRPr="001170B3">
        <w:rPr>
          <w:lang w:val="en-US"/>
        </w:rPr>
        <w:tab/>
        <w:t xml:space="preserve">RenderWindow window(VideoMode(1280, 720), </w:t>
      </w:r>
    </w:p>
    <w:p w14:paraId="045340BC" w14:textId="07C14F88" w:rsidR="001170B3" w:rsidRPr="001170B3" w:rsidRDefault="00540222" w:rsidP="001170B3">
      <w:pPr>
        <w:pStyle w:val="aff2"/>
        <w:rPr>
          <w:lang w:val="en-US"/>
        </w:rPr>
      </w:pPr>
      <w:r>
        <w:rPr>
          <w:lang w:val="en-US"/>
        </w:rPr>
        <w:t xml:space="preserve">       </w:t>
      </w:r>
      <w:r w:rsidR="001170B3" w:rsidRPr="001170B3">
        <w:rPr>
          <w:lang w:val="en-US"/>
        </w:rPr>
        <w:t>"Exterminator");</w:t>
      </w:r>
    </w:p>
    <w:p w14:paraId="08E729AB" w14:textId="70849BC2" w:rsidR="001170B3" w:rsidRPr="001170B3" w:rsidRDefault="001170B3" w:rsidP="001170B3">
      <w:pPr>
        <w:pStyle w:val="aff2"/>
        <w:rPr>
          <w:lang w:val="en-US"/>
        </w:rPr>
      </w:pPr>
      <w:r w:rsidRPr="001170B3">
        <w:rPr>
          <w:lang w:val="en-US"/>
        </w:rPr>
        <w:tab/>
      </w:r>
      <w:r w:rsidR="00540222" w:rsidRPr="00540222">
        <w:rPr>
          <w:lang w:val="en-US"/>
        </w:rPr>
        <w:t>// First loading the first level</w:t>
      </w:r>
    </w:p>
    <w:p w14:paraId="27362F88" w14:textId="77777777" w:rsidR="001170B3" w:rsidRPr="001170B3" w:rsidRDefault="001170B3" w:rsidP="001170B3">
      <w:pPr>
        <w:pStyle w:val="aff2"/>
        <w:rPr>
          <w:lang w:val="en-US"/>
        </w:rPr>
      </w:pPr>
      <w:r w:rsidRPr="001170B3">
        <w:rPr>
          <w:lang w:val="en-US"/>
        </w:rPr>
        <w:tab/>
        <w:t>int numberLevel = 1;</w:t>
      </w:r>
    </w:p>
    <w:p w14:paraId="64CA46E6" w14:textId="77777777" w:rsidR="001170B3" w:rsidRPr="001170B3" w:rsidRDefault="001170B3" w:rsidP="001170B3">
      <w:pPr>
        <w:pStyle w:val="aff2"/>
        <w:rPr>
          <w:lang w:val="en-US"/>
        </w:rPr>
      </w:pPr>
      <w:r w:rsidRPr="001170B3">
        <w:rPr>
          <w:lang w:val="en-US"/>
        </w:rPr>
        <w:tab/>
        <w:t>gameRunning(window,numberLevel);</w:t>
      </w:r>
    </w:p>
    <w:p w14:paraId="3F0EE53C" w14:textId="77777777" w:rsidR="001170B3" w:rsidRPr="00E54942" w:rsidRDefault="001170B3" w:rsidP="001170B3">
      <w:pPr>
        <w:pStyle w:val="aff2"/>
      </w:pPr>
      <w:r w:rsidRPr="001170B3">
        <w:rPr>
          <w:lang w:val="en-US"/>
        </w:rPr>
        <w:tab/>
        <w:t>return</w:t>
      </w:r>
      <w:r w:rsidRPr="00E54942">
        <w:t xml:space="preserve"> 0;</w:t>
      </w:r>
    </w:p>
    <w:p w14:paraId="445A1488" w14:textId="2E69D393" w:rsidR="00693161" w:rsidRPr="00C64289" w:rsidRDefault="001170B3" w:rsidP="001170B3">
      <w:pPr>
        <w:pStyle w:val="aff2"/>
      </w:pPr>
      <w:r w:rsidRPr="00C64289">
        <w:t>}</w:t>
      </w:r>
    </w:p>
    <w:p w14:paraId="2CE6762F" w14:textId="77777777" w:rsidR="00693161" w:rsidRPr="00C64289" w:rsidRDefault="00693161">
      <w:pPr>
        <w:spacing w:after="160" w:line="259" w:lineRule="auto"/>
        <w:ind w:firstLine="0"/>
        <w:rPr>
          <w:rFonts w:ascii="Courier New" w:hAnsi="Courier New"/>
          <w:sz w:val="26"/>
        </w:rPr>
      </w:pPr>
      <w:r w:rsidRPr="00C64289">
        <w:br w:type="page"/>
      </w:r>
    </w:p>
    <w:p w14:paraId="2050C35D" w14:textId="5A8CA0DB" w:rsidR="00693161" w:rsidRPr="00A379EF" w:rsidRDefault="00693161" w:rsidP="00693161">
      <w:pPr>
        <w:pStyle w:val="ac"/>
      </w:pPr>
      <w:bookmarkStart w:id="68" w:name="_Toc122194138"/>
      <w:r w:rsidRPr="00A379EF">
        <w:lastRenderedPageBreak/>
        <w:t xml:space="preserve">Приложение </w:t>
      </w:r>
      <w:r w:rsidR="00FC5F65">
        <w:t>Б</w:t>
      </w:r>
      <w:bookmarkEnd w:id="68"/>
    </w:p>
    <w:p w14:paraId="55639BE7" w14:textId="77777777" w:rsidR="00693161" w:rsidRPr="00BF39A1" w:rsidRDefault="00693161" w:rsidP="00693161">
      <w:pPr>
        <w:pStyle w:val="a7"/>
      </w:pPr>
      <w:r w:rsidRPr="00BF39A1">
        <w:t>(обязательное)</w:t>
      </w:r>
    </w:p>
    <w:p w14:paraId="6960D3F1" w14:textId="77777777" w:rsidR="00693161" w:rsidRDefault="00693161" w:rsidP="00693161">
      <w:pPr>
        <w:pStyle w:val="a7"/>
      </w:pPr>
      <w:r w:rsidRPr="00BF39A1">
        <w:t>Исходный код программы</w:t>
      </w:r>
    </w:p>
    <w:p w14:paraId="42AFBB63" w14:textId="05A5A53B" w:rsidR="00693161" w:rsidRDefault="00693161" w:rsidP="00693161">
      <w:pPr>
        <w:pStyle w:val="a7"/>
        <w:rPr>
          <w:lang w:val="en-US"/>
        </w:rPr>
      </w:pPr>
      <w:r>
        <w:t>Модуль</w:t>
      </w:r>
      <w:r w:rsidRPr="008636F4">
        <w:rPr>
          <w:lang w:val="en-US"/>
        </w:rPr>
        <w:t xml:space="preserve"> </w:t>
      </w:r>
      <w:r>
        <w:rPr>
          <w:lang w:val="en-US"/>
        </w:rPr>
        <w:t>lifeBar</w:t>
      </w:r>
    </w:p>
    <w:p w14:paraId="0E4286D9" w14:textId="77777777" w:rsidR="00FC5F65" w:rsidRDefault="00FC5F65" w:rsidP="00693161">
      <w:pPr>
        <w:pStyle w:val="aff2"/>
        <w:rPr>
          <w:lang w:val="en-US"/>
        </w:rPr>
      </w:pPr>
    </w:p>
    <w:p w14:paraId="36CC941A" w14:textId="6003D656" w:rsidR="00693161" w:rsidRPr="00693161" w:rsidRDefault="00693161" w:rsidP="00693161">
      <w:pPr>
        <w:pStyle w:val="aff2"/>
        <w:rPr>
          <w:lang w:val="en-US"/>
        </w:rPr>
      </w:pPr>
      <w:r w:rsidRPr="00693161">
        <w:rPr>
          <w:lang w:val="en-US"/>
        </w:rPr>
        <w:t>#include "LifeBar.h"</w:t>
      </w:r>
    </w:p>
    <w:p w14:paraId="615A8588" w14:textId="77777777" w:rsidR="00693161" w:rsidRPr="00693161" w:rsidRDefault="00693161" w:rsidP="00693161">
      <w:pPr>
        <w:pStyle w:val="aff2"/>
        <w:rPr>
          <w:lang w:val="en-US"/>
        </w:rPr>
      </w:pPr>
    </w:p>
    <w:p w14:paraId="68C1954F" w14:textId="77777777" w:rsidR="00693161" w:rsidRPr="00693161" w:rsidRDefault="00693161" w:rsidP="00693161">
      <w:pPr>
        <w:pStyle w:val="aff2"/>
        <w:rPr>
          <w:lang w:val="en-US"/>
        </w:rPr>
      </w:pPr>
      <w:r w:rsidRPr="00693161">
        <w:rPr>
          <w:lang w:val="en-US"/>
        </w:rPr>
        <w:t>LifeBar::LifeBar()</w:t>
      </w:r>
    </w:p>
    <w:p w14:paraId="6589EEE8" w14:textId="77777777" w:rsidR="00693161" w:rsidRPr="00693161" w:rsidRDefault="00693161" w:rsidP="00693161">
      <w:pPr>
        <w:pStyle w:val="aff2"/>
        <w:rPr>
          <w:lang w:val="en-US"/>
        </w:rPr>
      </w:pPr>
      <w:r w:rsidRPr="00693161">
        <w:rPr>
          <w:lang w:val="en-US"/>
        </w:rPr>
        <w:t>{</w:t>
      </w:r>
    </w:p>
    <w:p w14:paraId="779F3A1B" w14:textId="77777777" w:rsidR="00693161" w:rsidRPr="00693161" w:rsidRDefault="00693161" w:rsidP="00693161">
      <w:pPr>
        <w:pStyle w:val="aff2"/>
        <w:rPr>
          <w:lang w:val="en-US"/>
        </w:rPr>
      </w:pPr>
      <w:r w:rsidRPr="00693161">
        <w:rPr>
          <w:lang w:val="en-US"/>
        </w:rPr>
        <w:tab/>
        <w:t>image.loadFromFile("images/life.png");</w:t>
      </w:r>
    </w:p>
    <w:p w14:paraId="3285195E" w14:textId="77777777" w:rsidR="00693161" w:rsidRPr="00693161" w:rsidRDefault="00693161" w:rsidP="00693161">
      <w:pPr>
        <w:pStyle w:val="aff2"/>
        <w:rPr>
          <w:lang w:val="en-US"/>
        </w:rPr>
      </w:pPr>
      <w:r w:rsidRPr="00693161">
        <w:rPr>
          <w:lang w:val="en-US"/>
        </w:rPr>
        <w:tab/>
        <w:t>image.createMaskFromColor(Color(52, 52, 52));</w:t>
      </w:r>
    </w:p>
    <w:p w14:paraId="372AF2DB" w14:textId="77777777" w:rsidR="00693161" w:rsidRPr="00693161" w:rsidRDefault="00693161" w:rsidP="00693161">
      <w:pPr>
        <w:pStyle w:val="aff2"/>
        <w:rPr>
          <w:lang w:val="en-US"/>
        </w:rPr>
      </w:pPr>
    </w:p>
    <w:p w14:paraId="05B38EE2" w14:textId="77777777" w:rsidR="00693161" w:rsidRPr="00693161" w:rsidRDefault="00693161" w:rsidP="00693161">
      <w:pPr>
        <w:pStyle w:val="aff2"/>
        <w:rPr>
          <w:lang w:val="en-US"/>
        </w:rPr>
      </w:pPr>
    </w:p>
    <w:p w14:paraId="547D26FA" w14:textId="77777777" w:rsidR="00693161" w:rsidRPr="00693161" w:rsidRDefault="00693161" w:rsidP="00693161">
      <w:pPr>
        <w:pStyle w:val="aff2"/>
        <w:rPr>
          <w:lang w:val="en-US"/>
        </w:rPr>
      </w:pPr>
      <w:r w:rsidRPr="00693161">
        <w:rPr>
          <w:lang w:val="en-US"/>
        </w:rPr>
        <w:tab/>
        <w:t>t.loadFromImage(image);</w:t>
      </w:r>
    </w:p>
    <w:p w14:paraId="604D2B78" w14:textId="77777777" w:rsidR="00693161" w:rsidRPr="00693161" w:rsidRDefault="00693161" w:rsidP="00693161">
      <w:pPr>
        <w:pStyle w:val="aff2"/>
        <w:rPr>
          <w:lang w:val="en-US"/>
        </w:rPr>
      </w:pPr>
      <w:r w:rsidRPr="00693161">
        <w:rPr>
          <w:lang w:val="en-US"/>
        </w:rPr>
        <w:tab/>
        <w:t>s.setTexture(t);</w:t>
      </w:r>
    </w:p>
    <w:p w14:paraId="0B8994F5" w14:textId="77777777" w:rsidR="00693161" w:rsidRPr="00693161" w:rsidRDefault="00693161" w:rsidP="00693161">
      <w:pPr>
        <w:pStyle w:val="aff2"/>
        <w:rPr>
          <w:lang w:val="en-US"/>
        </w:rPr>
      </w:pPr>
      <w:r w:rsidRPr="00693161">
        <w:rPr>
          <w:lang w:val="en-US"/>
        </w:rPr>
        <w:tab/>
        <w:t>s.setTextureRect(IntRect(9, 5, 32, 168));</w:t>
      </w:r>
    </w:p>
    <w:p w14:paraId="38241FDF" w14:textId="77777777" w:rsidR="00693161" w:rsidRPr="00C64289" w:rsidRDefault="00693161" w:rsidP="00693161">
      <w:pPr>
        <w:pStyle w:val="aff2"/>
      </w:pPr>
      <w:r w:rsidRPr="00693161">
        <w:rPr>
          <w:lang w:val="en-US"/>
        </w:rPr>
        <w:tab/>
      </w:r>
      <w:r w:rsidRPr="00C64289">
        <w:t>// Закрашивающий прямоугольник</w:t>
      </w:r>
    </w:p>
    <w:p w14:paraId="5CE76F93" w14:textId="77777777" w:rsidR="00693161" w:rsidRPr="00C64289" w:rsidRDefault="00693161" w:rsidP="00693161">
      <w:pPr>
        <w:pStyle w:val="aff2"/>
      </w:pPr>
      <w:r w:rsidRPr="00C64289">
        <w:tab/>
      </w:r>
      <w:r w:rsidRPr="00693161">
        <w:rPr>
          <w:lang w:val="en-US"/>
        </w:rPr>
        <w:t>bar</w:t>
      </w:r>
      <w:r w:rsidRPr="00C64289">
        <w:t>.</w:t>
      </w:r>
      <w:r w:rsidRPr="00693161">
        <w:rPr>
          <w:lang w:val="en-US"/>
        </w:rPr>
        <w:t>setFillColor</w:t>
      </w:r>
      <w:r w:rsidRPr="00C64289">
        <w:t>(</w:t>
      </w:r>
      <w:r w:rsidRPr="00693161">
        <w:rPr>
          <w:lang w:val="en-US"/>
        </w:rPr>
        <w:t>Color</w:t>
      </w:r>
      <w:r w:rsidRPr="00C64289">
        <w:t>(38, 43, 43));</w:t>
      </w:r>
    </w:p>
    <w:p w14:paraId="35B031C5" w14:textId="77777777" w:rsidR="00693161" w:rsidRPr="00E54942" w:rsidRDefault="00693161" w:rsidP="00693161">
      <w:pPr>
        <w:pStyle w:val="aff2"/>
        <w:rPr>
          <w:lang w:val="en-US"/>
        </w:rPr>
      </w:pPr>
      <w:r w:rsidRPr="00C64289">
        <w:tab/>
      </w:r>
      <w:r w:rsidRPr="00693161">
        <w:rPr>
          <w:lang w:val="en-US"/>
        </w:rPr>
        <w:t>max</w:t>
      </w:r>
      <w:r w:rsidRPr="00E54942">
        <w:rPr>
          <w:lang w:val="en-US"/>
        </w:rPr>
        <w:t xml:space="preserve"> = 100;</w:t>
      </w:r>
    </w:p>
    <w:p w14:paraId="43722477" w14:textId="77777777" w:rsidR="00693161" w:rsidRPr="00693161" w:rsidRDefault="00693161" w:rsidP="00693161">
      <w:pPr>
        <w:pStyle w:val="aff2"/>
        <w:rPr>
          <w:lang w:val="en-US"/>
        </w:rPr>
      </w:pPr>
      <w:r w:rsidRPr="00E54942">
        <w:rPr>
          <w:lang w:val="en-US"/>
        </w:rPr>
        <w:tab/>
      </w:r>
      <w:r w:rsidRPr="00693161">
        <w:rPr>
          <w:lang w:val="en-US"/>
        </w:rPr>
        <w:t>bar.setSize(Vector2f(0, 0));</w:t>
      </w:r>
    </w:p>
    <w:p w14:paraId="0CEDB12A" w14:textId="77777777" w:rsidR="00693161" w:rsidRPr="00693161" w:rsidRDefault="00693161" w:rsidP="00693161">
      <w:pPr>
        <w:pStyle w:val="aff2"/>
        <w:rPr>
          <w:lang w:val="en-US"/>
        </w:rPr>
      </w:pPr>
      <w:r w:rsidRPr="00693161">
        <w:rPr>
          <w:lang w:val="en-US"/>
        </w:rPr>
        <w:t>}</w:t>
      </w:r>
    </w:p>
    <w:p w14:paraId="15B25A1F" w14:textId="77777777" w:rsidR="00693161" w:rsidRPr="00693161" w:rsidRDefault="00693161" w:rsidP="00693161">
      <w:pPr>
        <w:pStyle w:val="aff2"/>
        <w:rPr>
          <w:lang w:val="en-US"/>
        </w:rPr>
      </w:pPr>
    </w:p>
    <w:p w14:paraId="76382423" w14:textId="77777777" w:rsidR="00693161" w:rsidRPr="00693161" w:rsidRDefault="00693161" w:rsidP="00693161">
      <w:pPr>
        <w:pStyle w:val="aff2"/>
        <w:rPr>
          <w:lang w:val="en-US"/>
        </w:rPr>
      </w:pPr>
      <w:r w:rsidRPr="00693161">
        <w:rPr>
          <w:lang w:val="en-US"/>
        </w:rPr>
        <w:t>void LifeBar::update(int k)</w:t>
      </w:r>
    </w:p>
    <w:p w14:paraId="62CF3A7D" w14:textId="77777777" w:rsidR="00693161" w:rsidRPr="00693161" w:rsidRDefault="00693161" w:rsidP="00693161">
      <w:pPr>
        <w:pStyle w:val="aff2"/>
        <w:rPr>
          <w:lang w:val="en-US"/>
        </w:rPr>
      </w:pPr>
      <w:r w:rsidRPr="00693161">
        <w:rPr>
          <w:lang w:val="en-US"/>
        </w:rPr>
        <w:t>{</w:t>
      </w:r>
    </w:p>
    <w:p w14:paraId="4303BD47" w14:textId="77777777" w:rsidR="00693161" w:rsidRPr="00693161" w:rsidRDefault="00693161" w:rsidP="00693161">
      <w:pPr>
        <w:pStyle w:val="aff2"/>
        <w:rPr>
          <w:lang w:val="en-US"/>
        </w:rPr>
      </w:pPr>
      <w:r w:rsidRPr="00693161">
        <w:rPr>
          <w:lang w:val="en-US"/>
        </w:rPr>
        <w:tab/>
        <w:t>if (k &gt; 0)</w:t>
      </w:r>
    </w:p>
    <w:p w14:paraId="01812DE7" w14:textId="77777777" w:rsidR="00693161" w:rsidRPr="00693161" w:rsidRDefault="00693161" w:rsidP="00693161">
      <w:pPr>
        <w:pStyle w:val="aff2"/>
        <w:rPr>
          <w:lang w:val="en-US"/>
        </w:rPr>
      </w:pPr>
      <w:r w:rsidRPr="00693161">
        <w:rPr>
          <w:lang w:val="en-US"/>
        </w:rPr>
        <w:tab/>
      </w:r>
      <w:r w:rsidRPr="00693161">
        <w:rPr>
          <w:lang w:val="en-US"/>
        </w:rPr>
        <w:tab/>
        <w:t>if (k &lt; max)</w:t>
      </w:r>
    </w:p>
    <w:p w14:paraId="7BFC293E" w14:textId="77777777" w:rsidR="00693161" w:rsidRDefault="00693161" w:rsidP="00693161">
      <w:pPr>
        <w:pStyle w:val="aff2"/>
        <w:rPr>
          <w:lang w:val="en-US"/>
        </w:rPr>
      </w:pPr>
      <w:r w:rsidRPr="00693161">
        <w:rPr>
          <w:lang w:val="en-US"/>
        </w:rPr>
        <w:tab/>
      </w:r>
      <w:r w:rsidRPr="00693161">
        <w:rPr>
          <w:lang w:val="en-US"/>
        </w:rPr>
        <w:tab/>
      </w:r>
      <w:r w:rsidRPr="00693161">
        <w:rPr>
          <w:lang w:val="en-US"/>
        </w:rPr>
        <w:tab/>
        <w:t xml:space="preserve">bar.setSize(Vector2f(20, (max - k) * 12 / </w:t>
      </w:r>
    </w:p>
    <w:p w14:paraId="234D9B77" w14:textId="4C4D792C" w:rsidR="00693161" w:rsidRPr="00693161" w:rsidRDefault="00693161" w:rsidP="00693161">
      <w:pPr>
        <w:pStyle w:val="aff2"/>
        <w:rPr>
          <w:lang w:val="en-US"/>
        </w:rPr>
      </w:pPr>
      <w:r>
        <w:rPr>
          <w:lang w:val="en-US"/>
        </w:rPr>
        <w:t xml:space="preserve">                </w:t>
      </w:r>
      <w:r w:rsidRPr="00693161">
        <w:rPr>
          <w:lang w:val="en-US"/>
        </w:rPr>
        <w:t>10));</w:t>
      </w:r>
    </w:p>
    <w:p w14:paraId="7351FBE5" w14:textId="77777777" w:rsidR="00693161" w:rsidRPr="00693161" w:rsidRDefault="00693161" w:rsidP="00693161">
      <w:pPr>
        <w:pStyle w:val="aff2"/>
        <w:rPr>
          <w:lang w:val="en-US"/>
        </w:rPr>
      </w:pPr>
      <w:r w:rsidRPr="00693161">
        <w:rPr>
          <w:lang w:val="en-US"/>
        </w:rPr>
        <w:t>}</w:t>
      </w:r>
    </w:p>
    <w:p w14:paraId="2B396DF7" w14:textId="77777777" w:rsidR="00693161" w:rsidRPr="00693161" w:rsidRDefault="00693161" w:rsidP="00693161">
      <w:pPr>
        <w:pStyle w:val="aff2"/>
        <w:rPr>
          <w:lang w:val="en-US"/>
        </w:rPr>
      </w:pPr>
    </w:p>
    <w:p w14:paraId="553C5440" w14:textId="77777777" w:rsidR="00693161" w:rsidRPr="00693161" w:rsidRDefault="00693161" w:rsidP="00693161">
      <w:pPr>
        <w:pStyle w:val="aff2"/>
        <w:rPr>
          <w:lang w:val="en-US"/>
        </w:rPr>
      </w:pPr>
      <w:r w:rsidRPr="00693161">
        <w:rPr>
          <w:lang w:val="en-US"/>
        </w:rPr>
        <w:t>void LifeBar::draw(RenderWindow&amp; window)</w:t>
      </w:r>
    </w:p>
    <w:p w14:paraId="06790BF2" w14:textId="77777777" w:rsidR="00693161" w:rsidRPr="00693161" w:rsidRDefault="00693161" w:rsidP="00693161">
      <w:pPr>
        <w:pStyle w:val="aff2"/>
        <w:rPr>
          <w:lang w:val="en-US"/>
        </w:rPr>
      </w:pPr>
      <w:r w:rsidRPr="00693161">
        <w:rPr>
          <w:lang w:val="en-US"/>
        </w:rPr>
        <w:t>{</w:t>
      </w:r>
    </w:p>
    <w:p w14:paraId="6CCBFD95" w14:textId="77777777" w:rsidR="00693161" w:rsidRPr="00693161" w:rsidRDefault="00693161" w:rsidP="00693161">
      <w:pPr>
        <w:pStyle w:val="aff2"/>
        <w:rPr>
          <w:lang w:val="en-US"/>
        </w:rPr>
      </w:pPr>
      <w:r w:rsidRPr="00693161">
        <w:rPr>
          <w:lang w:val="en-US"/>
        </w:rPr>
        <w:tab/>
        <w:t>Vector2f center = window.getView().getCenter();</w:t>
      </w:r>
    </w:p>
    <w:p w14:paraId="68CC1F95" w14:textId="77777777" w:rsidR="00693161" w:rsidRPr="00693161" w:rsidRDefault="00693161" w:rsidP="00693161">
      <w:pPr>
        <w:pStyle w:val="aff2"/>
        <w:rPr>
          <w:lang w:val="en-US"/>
        </w:rPr>
      </w:pPr>
      <w:r w:rsidRPr="00693161">
        <w:rPr>
          <w:lang w:val="en-US"/>
        </w:rPr>
        <w:tab/>
        <w:t>Vector2f size = window.getView().getSize();</w:t>
      </w:r>
    </w:p>
    <w:p w14:paraId="79E48B0A" w14:textId="77777777" w:rsidR="00693161" w:rsidRPr="00693161" w:rsidRDefault="00693161" w:rsidP="00693161">
      <w:pPr>
        <w:pStyle w:val="aff2"/>
        <w:rPr>
          <w:lang w:val="en-US"/>
        </w:rPr>
      </w:pPr>
    </w:p>
    <w:p w14:paraId="347691FC" w14:textId="77777777" w:rsidR="00693161" w:rsidRDefault="00693161" w:rsidP="00693161">
      <w:pPr>
        <w:pStyle w:val="aff2"/>
        <w:rPr>
          <w:lang w:val="en-US"/>
        </w:rPr>
      </w:pPr>
      <w:r w:rsidRPr="00693161">
        <w:rPr>
          <w:lang w:val="en-US"/>
        </w:rPr>
        <w:tab/>
        <w:t xml:space="preserve">s.setPosition(center.x - size.x / 2 + 10, center.y </w:t>
      </w:r>
    </w:p>
    <w:p w14:paraId="4FB6FEC2" w14:textId="3A30E5CD" w:rsidR="00693161" w:rsidRPr="00693161" w:rsidRDefault="00693161" w:rsidP="00693161">
      <w:pPr>
        <w:pStyle w:val="aff2"/>
        <w:rPr>
          <w:lang w:val="en-US"/>
        </w:rPr>
      </w:pPr>
      <w:r>
        <w:rPr>
          <w:lang w:val="en-US"/>
        </w:rPr>
        <w:t xml:space="preserve">       </w:t>
      </w:r>
      <w:r w:rsidRPr="00693161">
        <w:rPr>
          <w:lang w:val="en-US"/>
        </w:rPr>
        <w:t>- size.y / 2 + 10);</w:t>
      </w:r>
    </w:p>
    <w:p w14:paraId="13A3A18B" w14:textId="77777777" w:rsidR="00693161" w:rsidRDefault="00693161" w:rsidP="00693161">
      <w:pPr>
        <w:pStyle w:val="aff2"/>
        <w:rPr>
          <w:lang w:val="en-US"/>
        </w:rPr>
      </w:pPr>
      <w:r w:rsidRPr="00693161">
        <w:rPr>
          <w:lang w:val="en-US"/>
        </w:rPr>
        <w:tab/>
        <w:t xml:space="preserve">bar.setPosition(center.x - size.x / 2 + 17, </w:t>
      </w:r>
    </w:p>
    <w:p w14:paraId="3A5849B2" w14:textId="1035F11D" w:rsidR="00693161" w:rsidRPr="00693161" w:rsidRDefault="00693161" w:rsidP="00693161">
      <w:pPr>
        <w:pStyle w:val="aff2"/>
        <w:rPr>
          <w:lang w:val="en-US"/>
        </w:rPr>
      </w:pPr>
      <w:r>
        <w:rPr>
          <w:lang w:val="en-US"/>
        </w:rPr>
        <w:t xml:space="preserve">       </w:t>
      </w:r>
      <w:r w:rsidRPr="00693161">
        <w:rPr>
          <w:lang w:val="en-US"/>
        </w:rPr>
        <w:t>center.y - size.y / 2 + 18);</w:t>
      </w:r>
    </w:p>
    <w:p w14:paraId="680FF6BF" w14:textId="77777777" w:rsidR="00693161" w:rsidRPr="00693161" w:rsidRDefault="00693161" w:rsidP="00693161">
      <w:pPr>
        <w:pStyle w:val="aff2"/>
        <w:rPr>
          <w:lang w:val="en-US"/>
        </w:rPr>
      </w:pPr>
    </w:p>
    <w:p w14:paraId="2AFA3E72" w14:textId="77777777" w:rsidR="00693161" w:rsidRPr="00693161" w:rsidRDefault="00693161" w:rsidP="00693161">
      <w:pPr>
        <w:pStyle w:val="aff2"/>
        <w:rPr>
          <w:lang w:val="en-US"/>
        </w:rPr>
      </w:pPr>
      <w:r w:rsidRPr="00693161">
        <w:rPr>
          <w:lang w:val="en-US"/>
        </w:rPr>
        <w:tab/>
        <w:t>window.draw(s);</w:t>
      </w:r>
    </w:p>
    <w:p w14:paraId="5D3A74F4" w14:textId="77777777" w:rsidR="00693161" w:rsidRPr="00C64289" w:rsidRDefault="00693161" w:rsidP="00693161">
      <w:pPr>
        <w:pStyle w:val="aff2"/>
      </w:pPr>
      <w:r w:rsidRPr="00693161">
        <w:rPr>
          <w:lang w:val="en-US"/>
        </w:rPr>
        <w:tab/>
        <w:t>window</w:t>
      </w:r>
      <w:r w:rsidRPr="00C64289">
        <w:t>.</w:t>
      </w:r>
      <w:r w:rsidRPr="00693161">
        <w:rPr>
          <w:lang w:val="en-US"/>
        </w:rPr>
        <w:t>draw</w:t>
      </w:r>
      <w:r w:rsidRPr="00C64289">
        <w:t>(</w:t>
      </w:r>
      <w:r w:rsidRPr="00693161">
        <w:rPr>
          <w:lang w:val="en-US"/>
        </w:rPr>
        <w:t>bar</w:t>
      </w:r>
      <w:r w:rsidRPr="00C64289">
        <w:t>);</w:t>
      </w:r>
    </w:p>
    <w:p w14:paraId="26A590CE" w14:textId="77777777" w:rsidR="00693161" w:rsidRPr="00C64289" w:rsidRDefault="00693161" w:rsidP="00693161">
      <w:pPr>
        <w:pStyle w:val="aff2"/>
      </w:pPr>
      <w:r w:rsidRPr="00C64289">
        <w:t>}</w:t>
      </w:r>
    </w:p>
    <w:p w14:paraId="1C2E11B3" w14:textId="6819C06E" w:rsidR="00FC5F65" w:rsidRPr="00C64289" w:rsidRDefault="00FC5F65">
      <w:pPr>
        <w:spacing w:after="160" w:line="259" w:lineRule="auto"/>
        <w:ind w:firstLine="0"/>
        <w:rPr>
          <w:rFonts w:ascii="Courier New" w:hAnsi="Courier New"/>
          <w:sz w:val="26"/>
        </w:rPr>
      </w:pPr>
      <w:r w:rsidRPr="00C64289">
        <w:br w:type="page"/>
      </w:r>
    </w:p>
    <w:p w14:paraId="51C922AA" w14:textId="7F250606" w:rsidR="004A2C3B" w:rsidRPr="00A379EF" w:rsidRDefault="004A2C3B" w:rsidP="004A2C3B">
      <w:pPr>
        <w:pStyle w:val="ac"/>
      </w:pPr>
      <w:bookmarkStart w:id="69" w:name="_Toc122194139"/>
      <w:r w:rsidRPr="00A379EF">
        <w:lastRenderedPageBreak/>
        <w:t xml:space="preserve">Приложение </w:t>
      </w:r>
      <w:r>
        <w:t>В</w:t>
      </w:r>
      <w:bookmarkEnd w:id="69"/>
    </w:p>
    <w:p w14:paraId="2C43BB16" w14:textId="77777777" w:rsidR="004A2C3B" w:rsidRPr="00BF39A1" w:rsidRDefault="004A2C3B" w:rsidP="004A2C3B">
      <w:pPr>
        <w:pStyle w:val="a7"/>
      </w:pPr>
      <w:r w:rsidRPr="00BF39A1">
        <w:t>(обязательное)</w:t>
      </w:r>
    </w:p>
    <w:p w14:paraId="3D6D00FA" w14:textId="77777777" w:rsidR="004A2C3B" w:rsidRPr="00C64289" w:rsidRDefault="004A2C3B" w:rsidP="004A2C3B">
      <w:pPr>
        <w:pStyle w:val="a7"/>
        <w:rPr>
          <w:lang w:val="en-US"/>
        </w:rPr>
      </w:pPr>
      <w:r w:rsidRPr="00BF39A1">
        <w:t>Исходный</w:t>
      </w:r>
      <w:r w:rsidRPr="00C64289">
        <w:rPr>
          <w:lang w:val="en-US"/>
        </w:rPr>
        <w:t xml:space="preserve"> </w:t>
      </w:r>
      <w:r w:rsidRPr="00BF39A1">
        <w:t>код</w:t>
      </w:r>
      <w:r w:rsidRPr="00C64289">
        <w:rPr>
          <w:lang w:val="en-US"/>
        </w:rPr>
        <w:t xml:space="preserve"> </w:t>
      </w:r>
      <w:r w:rsidRPr="00BF39A1">
        <w:t>программы</w:t>
      </w:r>
    </w:p>
    <w:p w14:paraId="19CB4353" w14:textId="56BF458B" w:rsidR="004A2C3B" w:rsidRDefault="004A2C3B" w:rsidP="004A2C3B">
      <w:pPr>
        <w:pStyle w:val="a7"/>
        <w:rPr>
          <w:lang w:val="en-US"/>
        </w:rPr>
      </w:pPr>
      <w:r>
        <w:t>Модуль</w:t>
      </w:r>
      <w:r w:rsidRPr="008636F4">
        <w:rPr>
          <w:lang w:val="en-US"/>
        </w:rPr>
        <w:t xml:space="preserve"> </w:t>
      </w:r>
      <w:r>
        <w:rPr>
          <w:lang w:val="en-US"/>
        </w:rPr>
        <w:t>missionName</w:t>
      </w:r>
    </w:p>
    <w:p w14:paraId="02DBC4E2" w14:textId="441CCE58" w:rsidR="004A2C3B" w:rsidRDefault="004A2C3B" w:rsidP="004A2C3B">
      <w:pPr>
        <w:pStyle w:val="a7"/>
        <w:rPr>
          <w:lang w:val="en-US"/>
        </w:rPr>
      </w:pPr>
    </w:p>
    <w:p w14:paraId="71426F8B" w14:textId="77777777" w:rsidR="004A2C3B" w:rsidRPr="004A2C3B" w:rsidRDefault="004A2C3B" w:rsidP="004A2C3B">
      <w:pPr>
        <w:pStyle w:val="aff2"/>
        <w:rPr>
          <w:lang w:val="en-US"/>
        </w:rPr>
      </w:pPr>
      <w:r w:rsidRPr="004A2C3B">
        <w:rPr>
          <w:lang w:val="en-US"/>
        </w:rPr>
        <w:t>#include "missionName.h"</w:t>
      </w:r>
    </w:p>
    <w:p w14:paraId="1CBE1D49" w14:textId="77777777" w:rsidR="004A2C3B" w:rsidRPr="004A2C3B" w:rsidRDefault="004A2C3B" w:rsidP="004A2C3B">
      <w:pPr>
        <w:pStyle w:val="aff2"/>
        <w:rPr>
          <w:lang w:val="en-US"/>
        </w:rPr>
      </w:pPr>
    </w:p>
    <w:p w14:paraId="447641AD" w14:textId="77777777" w:rsidR="004A2C3B" w:rsidRPr="004A2C3B" w:rsidRDefault="004A2C3B" w:rsidP="004A2C3B">
      <w:pPr>
        <w:pStyle w:val="aff2"/>
        <w:rPr>
          <w:lang w:val="en-US"/>
        </w:rPr>
      </w:pPr>
      <w:r w:rsidRPr="004A2C3B">
        <w:rPr>
          <w:lang w:val="en-US"/>
        </w:rPr>
        <w:t>using namespace std;</w:t>
      </w:r>
    </w:p>
    <w:p w14:paraId="07C2609E" w14:textId="77777777" w:rsidR="004A2C3B" w:rsidRPr="004A2C3B" w:rsidRDefault="004A2C3B" w:rsidP="004A2C3B">
      <w:pPr>
        <w:pStyle w:val="aff2"/>
        <w:rPr>
          <w:lang w:val="en-US"/>
        </w:rPr>
      </w:pPr>
    </w:p>
    <w:p w14:paraId="7BF4EF19" w14:textId="0473F4F4" w:rsidR="004A2C3B" w:rsidRDefault="004A2C3B" w:rsidP="004A2C3B">
      <w:pPr>
        <w:pStyle w:val="aff2"/>
        <w:rPr>
          <w:lang w:val="en-US"/>
        </w:rPr>
      </w:pPr>
      <w:r w:rsidRPr="004A2C3B">
        <w:rPr>
          <w:lang w:val="en-US"/>
        </w:rPr>
        <w:t>// Fu</w:t>
      </w:r>
      <w:r>
        <w:rPr>
          <w:lang w:val="en-US"/>
        </w:rPr>
        <w:t>nc-on</w:t>
      </w:r>
      <w:r w:rsidRPr="004A2C3B">
        <w:rPr>
          <w:lang w:val="en-US"/>
        </w:rPr>
        <w:t xml:space="preserve"> returns the text</w:t>
      </w:r>
      <w:r>
        <w:rPr>
          <w:lang w:val="en-US"/>
        </w:rPr>
        <w:t xml:space="preserve"> </w:t>
      </w:r>
      <w:r w:rsidRPr="004A2C3B">
        <w:rPr>
          <w:lang w:val="en-US"/>
        </w:rPr>
        <w:t xml:space="preserve">of the mission depending on </w:t>
      </w:r>
    </w:p>
    <w:p w14:paraId="47014DE9" w14:textId="7E169FD8" w:rsidR="004A2C3B" w:rsidRPr="004A2C3B" w:rsidRDefault="004A2C3B" w:rsidP="004A2C3B">
      <w:pPr>
        <w:pStyle w:val="aff2"/>
        <w:rPr>
          <w:lang w:val="en-US"/>
        </w:rPr>
      </w:pPr>
      <w:r>
        <w:rPr>
          <w:lang w:val="en-US"/>
        </w:rPr>
        <w:t xml:space="preserve">// </w:t>
      </w:r>
      <w:r w:rsidRPr="004A2C3B">
        <w:rPr>
          <w:lang w:val="en-US"/>
        </w:rPr>
        <w:t>the transmitted number</w:t>
      </w:r>
    </w:p>
    <w:p w14:paraId="1816CC8C" w14:textId="77777777" w:rsidR="004A2C3B" w:rsidRPr="004A2C3B" w:rsidRDefault="004A2C3B" w:rsidP="004A2C3B">
      <w:pPr>
        <w:pStyle w:val="aff2"/>
        <w:rPr>
          <w:lang w:val="en-US"/>
        </w:rPr>
      </w:pPr>
      <w:r w:rsidRPr="004A2C3B">
        <w:rPr>
          <w:lang w:val="en-US"/>
        </w:rPr>
        <w:t>string getTextByMissionNum(int currMissionNum)</w:t>
      </w:r>
    </w:p>
    <w:p w14:paraId="3DB1D5BA" w14:textId="77777777" w:rsidR="004A2C3B" w:rsidRPr="004A2C3B" w:rsidRDefault="004A2C3B" w:rsidP="004A2C3B">
      <w:pPr>
        <w:pStyle w:val="aff2"/>
        <w:rPr>
          <w:lang w:val="en-US"/>
        </w:rPr>
      </w:pPr>
      <w:r w:rsidRPr="004A2C3B">
        <w:rPr>
          <w:lang w:val="en-US"/>
        </w:rPr>
        <w:t>{</w:t>
      </w:r>
    </w:p>
    <w:p w14:paraId="6A610341" w14:textId="2A2E3D06" w:rsidR="004A2C3B" w:rsidRPr="004A2C3B" w:rsidRDefault="004A2C3B" w:rsidP="004A2C3B">
      <w:pPr>
        <w:pStyle w:val="aff2"/>
        <w:rPr>
          <w:lang w:val="en-US"/>
        </w:rPr>
      </w:pPr>
      <w:r w:rsidRPr="004A2C3B">
        <w:rPr>
          <w:lang w:val="en-US"/>
        </w:rPr>
        <w:tab/>
      </w:r>
    </w:p>
    <w:p w14:paraId="26C6C7C8" w14:textId="77777777" w:rsidR="004A2C3B" w:rsidRPr="004A2C3B" w:rsidRDefault="004A2C3B" w:rsidP="004A2C3B">
      <w:pPr>
        <w:pStyle w:val="aff2"/>
        <w:rPr>
          <w:lang w:val="en-US"/>
        </w:rPr>
      </w:pPr>
      <w:r w:rsidRPr="004A2C3B">
        <w:rPr>
          <w:lang w:val="en-US"/>
        </w:rPr>
        <w:tab/>
        <w:t>string missionText = "";</w:t>
      </w:r>
    </w:p>
    <w:p w14:paraId="32EAFE1A" w14:textId="4AE7CD25" w:rsidR="004A2C3B" w:rsidRPr="004A2C3B" w:rsidRDefault="004A2C3B" w:rsidP="004A2C3B">
      <w:pPr>
        <w:pStyle w:val="aff2"/>
        <w:rPr>
          <w:lang w:val="en-US"/>
        </w:rPr>
      </w:pPr>
      <w:r w:rsidRPr="004A2C3B">
        <w:rPr>
          <w:lang w:val="en-US"/>
        </w:rPr>
        <w:tab/>
      </w:r>
    </w:p>
    <w:p w14:paraId="7C22F8FE" w14:textId="77777777" w:rsidR="004A2C3B" w:rsidRPr="004A2C3B" w:rsidRDefault="004A2C3B" w:rsidP="004A2C3B">
      <w:pPr>
        <w:pStyle w:val="aff2"/>
        <w:rPr>
          <w:lang w:val="en-US"/>
        </w:rPr>
      </w:pPr>
      <w:r w:rsidRPr="004A2C3B">
        <w:rPr>
          <w:lang w:val="en-US"/>
        </w:rPr>
        <w:tab/>
        <w:t>switch (currMissionNum)</w:t>
      </w:r>
    </w:p>
    <w:p w14:paraId="64B72866" w14:textId="77777777" w:rsidR="004A2C3B" w:rsidRPr="004A2C3B" w:rsidRDefault="004A2C3B" w:rsidP="004A2C3B">
      <w:pPr>
        <w:pStyle w:val="aff2"/>
        <w:rPr>
          <w:lang w:val="en-US"/>
        </w:rPr>
      </w:pPr>
      <w:r w:rsidRPr="004A2C3B">
        <w:rPr>
          <w:lang w:val="en-US"/>
        </w:rPr>
        <w:tab/>
        <w:t>{</w:t>
      </w:r>
    </w:p>
    <w:p w14:paraId="125C537A" w14:textId="77777777" w:rsidR="004A2C3B" w:rsidRDefault="004A2C3B" w:rsidP="004A2C3B">
      <w:pPr>
        <w:pStyle w:val="aff2"/>
        <w:rPr>
          <w:lang w:val="en-US"/>
        </w:rPr>
      </w:pPr>
      <w:r w:rsidRPr="004A2C3B">
        <w:rPr>
          <w:lang w:val="en-US"/>
        </w:rPr>
        <w:tab/>
        <w:t xml:space="preserve">case 1: missionText = "\nTraining\n find </w:t>
      </w:r>
    </w:p>
    <w:p w14:paraId="6195C245" w14:textId="1F759E6B" w:rsidR="004A2C3B" w:rsidRPr="004A2C3B" w:rsidRDefault="004A2C3B" w:rsidP="004A2C3B">
      <w:pPr>
        <w:pStyle w:val="aff2"/>
        <w:rPr>
          <w:lang w:val="en-US"/>
        </w:rPr>
      </w:pPr>
      <w:r>
        <w:rPr>
          <w:lang w:val="en-US"/>
        </w:rPr>
        <w:t xml:space="preserve">       </w:t>
      </w:r>
      <w:r w:rsidRPr="004A2C3B">
        <w:rPr>
          <w:lang w:val="en-US"/>
        </w:rPr>
        <w:t>fountain"; break;</w:t>
      </w:r>
    </w:p>
    <w:p w14:paraId="2496B4D1" w14:textId="77777777" w:rsidR="004A2C3B" w:rsidRDefault="004A2C3B" w:rsidP="004A2C3B">
      <w:pPr>
        <w:pStyle w:val="aff2"/>
        <w:rPr>
          <w:lang w:val="en-US"/>
        </w:rPr>
      </w:pPr>
      <w:r w:rsidRPr="004A2C3B">
        <w:rPr>
          <w:lang w:val="en-US"/>
        </w:rPr>
        <w:tab/>
        <w:t xml:space="preserve">case 2: missionText = "\nHardcore\n find screen"; </w:t>
      </w:r>
    </w:p>
    <w:p w14:paraId="494ABC83" w14:textId="2D3B05C7" w:rsidR="004A2C3B" w:rsidRPr="004A2C3B" w:rsidRDefault="004A2C3B" w:rsidP="004A2C3B">
      <w:pPr>
        <w:pStyle w:val="aff2"/>
        <w:rPr>
          <w:lang w:val="en-US"/>
        </w:rPr>
      </w:pPr>
      <w:r>
        <w:rPr>
          <w:lang w:val="en-US"/>
        </w:rPr>
        <w:t xml:space="preserve">       </w:t>
      </w:r>
      <w:r w:rsidRPr="004A2C3B">
        <w:rPr>
          <w:lang w:val="en-US"/>
        </w:rPr>
        <w:t>break;</w:t>
      </w:r>
    </w:p>
    <w:p w14:paraId="1D5C52F8" w14:textId="77777777" w:rsidR="004A2C3B" w:rsidRDefault="004A2C3B" w:rsidP="004A2C3B">
      <w:pPr>
        <w:pStyle w:val="aff2"/>
        <w:rPr>
          <w:lang w:val="en-US"/>
        </w:rPr>
      </w:pPr>
      <w:r w:rsidRPr="004A2C3B">
        <w:rPr>
          <w:lang w:val="en-US"/>
        </w:rPr>
        <w:tab/>
        <w:t xml:space="preserve">case 3: missionText = "\nHelloween\n find </w:t>
      </w:r>
    </w:p>
    <w:p w14:paraId="532ED990" w14:textId="17B8461D" w:rsidR="004A2C3B" w:rsidRPr="004A2C3B" w:rsidRDefault="004A2C3B" w:rsidP="004A2C3B">
      <w:pPr>
        <w:pStyle w:val="aff2"/>
        <w:rPr>
          <w:lang w:val="en-US"/>
        </w:rPr>
      </w:pPr>
      <w:r>
        <w:rPr>
          <w:lang w:val="en-US"/>
        </w:rPr>
        <w:t xml:space="preserve">       </w:t>
      </w:r>
      <w:r w:rsidRPr="004A2C3B">
        <w:rPr>
          <w:lang w:val="en-US"/>
        </w:rPr>
        <w:t>pumpkin?!"; break;</w:t>
      </w:r>
    </w:p>
    <w:p w14:paraId="61D8C36B" w14:textId="77777777" w:rsidR="004A2C3B" w:rsidRDefault="004A2C3B" w:rsidP="004A2C3B">
      <w:pPr>
        <w:pStyle w:val="aff2"/>
        <w:rPr>
          <w:lang w:val="en-US"/>
        </w:rPr>
      </w:pPr>
      <w:r w:rsidRPr="004A2C3B">
        <w:rPr>
          <w:lang w:val="en-US"/>
        </w:rPr>
        <w:tab/>
        <w:t xml:space="preserve">case 4: missionText = "\n Thx for\n playing! :)"; </w:t>
      </w:r>
    </w:p>
    <w:p w14:paraId="475D3956" w14:textId="672E8044" w:rsidR="004A2C3B" w:rsidRPr="004A2C3B" w:rsidRDefault="004A2C3B" w:rsidP="004A2C3B">
      <w:pPr>
        <w:pStyle w:val="aff2"/>
        <w:rPr>
          <w:lang w:val="en-US"/>
        </w:rPr>
      </w:pPr>
      <w:r>
        <w:rPr>
          <w:lang w:val="en-US"/>
        </w:rPr>
        <w:t xml:space="preserve">       </w:t>
      </w:r>
      <w:r w:rsidRPr="004A2C3B">
        <w:rPr>
          <w:lang w:val="en-US"/>
        </w:rPr>
        <w:t>break;</w:t>
      </w:r>
    </w:p>
    <w:p w14:paraId="5E6D71C8" w14:textId="77777777" w:rsidR="004A2C3B" w:rsidRPr="004A2C3B" w:rsidRDefault="004A2C3B" w:rsidP="004A2C3B">
      <w:pPr>
        <w:pStyle w:val="aff2"/>
        <w:rPr>
          <w:lang w:val="en-US"/>
        </w:rPr>
      </w:pPr>
      <w:r w:rsidRPr="004A2C3B">
        <w:rPr>
          <w:lang w:val="en-US"/>
        </w:rPr>
        <w:tab/>
        <w:t>default:</w:t>
      </w:r>
    </w:p>
    <w:p w14:paraId="27B2E1D2" w14:textId="77777777" w:rsidR="004A2C3B" w:rsidRPr="004A2C3B" w:rsidRDefault="004A2C3B" w:rsidP="004A2C3B">
      <w:pPr>
        <w:pStyle w:val="aff2"/>
        <w:rPr>
          <w:lang w:val="en-US"/>
        </w:rPr>
      </w:pPr>
      <w:r w:rsidRPr="004A2C3B">
        <w:rPr>
          <w:lang w:val="en-US"/>
        </w:rPr>
        <w:tab/>
      </w:r>
      <w:r w:rsidRPr="004A2C3B">
        <w:rPr>
          <w:lang w:val="en-US"/>
        </w:rPr>
        <w:tab/>
        <w:t>break;</w:t>
      </w:r>
    </w:p>
    <w:p w14:paraId="148DF8CD" w14:textId="77777777" w:rsidR="004A2C3B" w:rsidRPr="004A2C3B" w:rsidRDefault="004A2C3B" w:rsidP="004A2C3B">
      <w:pPr>
        <w:pStyle w:val="aff2"/>
        <w:rPr>
          <w:lang w:val="en-US"/>
        </w:rPr>
      </w:pPr>
      <w:r w:rsidRPr="004A2C3B">
        <w:rPr>
          <w:lang w:val="en-US"/>
        </w:rPr>
        <w:tab/>
        <w:t>}</w:t>
      </w:r>
    </w:p>
    <w:p w14:paraId="258E9D33" w14:textId="77777777" w:rsidR="004A2C3B" w:rsidRPr="004A2C3B" w:rsidRDefault="004A2C3B" w:rsidP="004A2C3B">
      <w:pPr>
        <w:pStyle w:val="aff2"/>
        <w:rPr>
          <w:lang w:val="en-US"/>
        </w:rPr>
      </w:pPr>
      <w:r w:rsidRPr="004A2C3B">
        <w:rPr>
          <w:lang w:val="en-US"/>
        </w:rPr>
        <w:tab/>
        <w:t>return missionText;</w:t>
      </w:r>
    </w:p>
    <w:p w14:paraId="2024E150" w14:textId="1DE12134" w:rsidR="004A2C3B" w:rsidRDefault="004A2C3B" w:rsidP="004A2C3B">
      <w:pPr>
        <w:pStyle w:val="a7"/>
        <w:rPr>
          <w:rFonts w:ascii="Cascadia Mono" w:eastAsiaTheme="minorHAnsi" w:hAnsi="Cascadia Mono" w:cs="Cascadia Mono"/>
          <w:color w:val="000000"/>
          <w:sz w:val="19"/>
          <w:szCs w:val="19"/>
          <w:lang w:val="ru-BY"/>
        </w:rPr>
      </w:pPr>
      <w:r>
        <w:rPr>
          <w:rFonts w:ascii="Cascadia Mono" w:eastAsiaTheme="minorHAnsi" w:hAnsi="Cascadia Mono" w:cs="Cascadia Mono"/>
          <w:color w:val="000000"/>
          <w:sz w:val="19"/>
          <w:szCs w:val="19"/>
          <w:lang w:val="ru-BY"/>
        </w:rPr>
        <w:t>}</w:t>
      </w:r>
    </w:p>
    <w:p w14:paraId="60C37CDD" w14:textId="77777777" w:rsidR="004A2C3B" w:rsidRDefault="004A2C3B">
      <w:pPr>
        <w:spacing w:after="160" w:line="259" w:lineRule="auto"/>
        <w:ind w:firstLine="0"/>
        <w:rPr>
          <w:rFonts w:ascii="Cascadia Mono" w:eastAsiaTheme="minorHAnsi" w:hAnsi="Cascadia Mono" w:cs="Cascadia Mono"/>
          <w:b/>
          <w:color w:val="000000"/>
          <w:sz w:val="19"/>
          <w:szCs w:val="19"/>
          <w:lang w:val="ru-BY"/>
        </w:rPr>
      </w:pPr>
      <w:r>
        <w:rPr>
          <w:rFonts w:ascii="Cascadia Mono" w:eastAsiaTheme="minorHAnsi" w:hAnsi="Cascadia Mono" w:cs="Cascadia Mono"/>
          <w:color w:val="000000"/>
          <w:sz w:val="19"/>
          <w:szCs w:val="19"/>
          <w:lang w:val="ru-BY"/>
        </w:rPr>
        <w:br w:type="page"/>
      </w:r>
    </w:p>
    <w:p w14:paraId="60CF6D28" w14:textId="1CBE1284" w:rsidR="004A2C3B" w:rsidRPr="00A379EF" w:rsidRDefault="004A2C3B" w:rsidP="004A2C3B">
      <w:pPr>
        <w:pStyle w:val="ac"/>
      </w:pPr>
      <w:bookmarkStart w:id="70" w:name="_Toc122194140"/>
      <w:r w:rsidRPr="00A379EF">
        <w:lastRenderedPageBreak/>
        <w:t xml:space="preserve">Приложение </w:t>
      </w:r>
      <w:r>
        <w:t>Г</w:t>
      </w:r>
      <w:bookmarkEnd w:id="70"/>
    </w:p>
    <w:p w14:paraId="109B7785" w14:textId="77777777" w:rsidR="004A2C3B" w:rsidRPr="00BF39A1" w:rsidRDefault="004A2C3B" w:rsidP="004A2C3B">
      <w:pPr>
        <w:pStyle w:val="a7"/>
      </w:pPr>
      <w:r w:rsidRPr="00BF39A1">
        <w:t>(обязательное)</w:t>
      </w:r>
    </w:p>
    <w:p w14:paraId="3744D094" w14:textId="77777777" w:rsidR="004A2C3B" w:rsidRDefault="004A2C3B" w:rsidP="004A2C3B">
      <w:pPr>
        <w:pStyle w:val="a7"/>
      </w:pPr>
      <w:r w:rsidRPr="00BF39A1">
        <w:t>Исходный код программы</w:t>
      </w:r>
    </w:p>
    <w:p w14:paraId="66029E7F" w14:textId="00DC7A4F" w:rsidR="004A2C3B" w:rsidRDefault="004A2C3B" w:rsidP="004A2C3B">
      <w:pPr>
        <w:pStyle w:val="a7"/>
        <w:rPr>
          <w:lang w:val="en-US"/>
        </w:rPr>
      </w:pPr>
      <w:r>
        <w:t>Модуль</w:t>
      </w:r>
      <w:r w:rsidRPr="008636F4">
        <w:rPr>
          <w:lang w:val="en-US"/>
        </w:rPr>
        <w:t xml:space="preserve"> </w:t>
      </w:r>
      <w:r>
        <w:rPr>
          <w:lang w:val="en-US"/>
        </w:rPr>
        <w:t>view</w:t>
      </w:r>
    </w:p>
    <w:p w14:paraId="254CDF19" w14:textId="111796FB" w:rsidR="004A2C3B" w:rsidRDefault="004A2C3B" w:rsidP="004A2C3B">
      <w:pPr>
        <w:pStyle w:val="a7"/>
        <w:rPr>
          <w:lang w:val="en-US"/>
        </w:rPr>
      </w:pPr>
    </w:p>
    <w:p w14:paraId="1A7E9166" w14:textId="77777777" w:rsidR="004A2C3B" w:rsidRPr="004A2C3B" w:rsidRDefault="004A2C3B" w:rsidP="004A2C3B">
      <w:pPr>
        <w:pStyle w:val="aff2"/>
        <w:rPr>
          <w:lang w:val="en-US"/>
        </w:rPr>
      </w:pPr>
      <w:r w:rsidRPr="004A2C3B">
        <w:rPr>
          <w:lang w:val="en-US"/>
        </w:rPr>
        <w:t>#include &lt;SFML/Graphics.hpp&gt;</w:t>
      </w:r>
    </w:p>
    <w:p w14:paraId="049CAC9B" w14:textId="77777777" w:rsidR="004A2C3B" w:rsidRPr="004A2C3B" w:rsidRDefault="004A2C3B" w:rsidP="004A2C3B">
      <w:pPr>
        <w:pStyle w:val="aff2"/>
        <w:rPr>
          <w:lang w:val="en-US"/>
        </w:rPr>
      </w:pPr>
      <w:r w:rsidRPr="004A2C3B">
        <w:rPr>
          <w:lang w:val="en-US"/>
        </w:rPr>
        <w:t>using namespace sf;</w:t>
      </w:r>
    </w:p>
    <w:p w14:paraId="099672C8" w14:textId="77777777" w:rsidR="004A2C3B" w:rsidRPr="004A2C3B" w:rsidRDefault="004A2C3B" w:rsidP="004A2C3B">
      <w:pPr>
        <w:pStyle w:val="aff2"/>
        <w:rPr>
          <w:lang w:val="en-US"/>
        </w:rPr>
      </w:pPr>
    </w:p>
    <w:p w14:paraId="6BBE062C" w14:textId="6E244365" w:rsidR="004A2C3B" w:rsidRPr="004A2C3B" w:rsidRDefault="004A2C3B" w:rsidP="004A2C3B">
      <w:pPr>
        <w:pStyle w:val="aff2"/>
        <w:rPr>
          <w:lang w:val="en-US"/>
        </w:rPr>
      </w:pPr>
      <w:r w:rsidRPr="004A2C3B">
        <w:rPr>
          <w:lang w:val="en-US"/>
        </w:rPr>
        <w:t>// Adding a view class object that is a game camera</w:t>
      </w:r>
    </w:p>
    <w:p w14:paraId="73FFA391" w14:textId="77777777" w:rsidR="004A2C3B" w:rsidRPr="004A2C3B" w:rsidRDefault="004A2C3B" w:rsidP="004A2C3B">
      <w:pPr>
        <w:pStyle w:val="aff2"/>
        <w:rPr>
          <w:lang w:val="en-US"/>
        </w:rPr>
      </w:pPr>
      <w:r w:rsidRPr="004A2C3B">
        <w:rPr>
          <w:lang w:val="en-US"/>
        </w:rPr>
        <w:t>View view;</w:t>
      </w:r>
    </w:p>
    <w:p w14:paraId="3132ECEF" w14:textId="77777777" w:rsidR="004A2C3B" w:rsidRPr="004A2C3B" w:rsidRDefault="004A2C3B" w:rsidP="004A2C3B">
      <w:pPr>
        <w:pStyle w:val="aff2"/>
        <w:rPr>
          <w:lang w:val="en-US"/>
        </w:rPr>
      </w:pPr>
    </w:p>
    <w:p w14:paraId="09B85F06" w14:textId="77777777" w:rsidR="004A2C3B" w:rsidRPr="004A2C3B" w:rsidRDefault="004A2C3B" w:rsidP="004A2C3B">
      <w:pPr>
        <w:pStyle w:val="aff2"/>
        <w:rPr>
          <w:lang w:val="en-US"/>
        </w:rPr>
      </w:pPr>
      <w:r w:rsidRPr="004A2C3B">
        <w:rPr>
          <w:lang w:val="en-US"/>
        </w:rPr>
        <w:t>View setCoordToView(float x, float y)</w:t>
      </w:r>
    </w:p>
    <w:p w14:paraId="012226A0" w14:textId="77777777" w:rsidR="004A2C3B" w:rsidRPr="004A2C3B" w:rsidRDefault="004A2C3B" w:rsidP="004A2C3B">
      <w:pPr>
        <w:pStyle w:val="aff2"/>
        <w:rPr>
          <w:lang w:val="en-US"/>
        </w:rPr>
      </w:pPr>
      <w:r w:rsidRPr="004A2C3B">
        <w:rPr>
          <w:lang w:val="en-US"/>
        </w:rPr>
        <w:t>{</w:t>
      </w:r>
    </w:p>
    <w:p w14:paraId="3758C15A" w14:textId="77777777" w:rsidR="004A2C3B" w:rsidRPr="004A2C3B" w:rsidRDefault="004A2C3B" w:rsidP="004A2C3B">
      <w:pPr>
        <w:pStyle w:val="aff2"/>
        <w:rPr>
          <w:lang w:val="en-US"/>
        </w:rPr>
      </w:pPr>
      <w:r w:rsidRPr="004A2C3B">
        <w:rPr>
          <w:lang w:val="en-US"/>
        </w:rPr>
        <w:tab/>
        <w:t>float tmpX = x;</w:t>
      </w:r>
    </w:p>
    <w:p w14:paraId="62FE6C1D" w14:textId="77777777" w:rsidR="004A2C3B" w:rsidRPr="004A2C3B" w:rsidRDefault="004A2C3B" w:rsidP="004A2C3B">
      <w:pPr>
        <w:pStyle w:val="aff2"/>
        <w:rPr>
          <w:lang w:val="en-US"/>
        </w:rPr>
      </w:pPr>
      <w:r w:rsidRPr="004A2C3B">
        <w:rPr>
          <w:lang w:val="en-US"/>
        </w:rPr>
        <w:tab/>
        <w:t>float tmpY = y;</w:t>
      </w:r>
    </w:p>
    <w:p w14:paraId="4FF97704" w14:textId="77777777" w:rsidR="004A2C3B" w:rsidRPr="004A2C3B" w:rsidRDefault="004A2C3B" w:rsidP="004A2C3B">
      <w:pPr>
        <w:pStyle w:val="aff2"/>
        <w:ind w:firstLine="0"/>
        <w:rPr>
          <w:lang w:val="en-US"/>
        </w:rPr>
      </w:pPr>
      <w:r w:rsidRPr="004A2C3B">
        <w:rPr>
          <w:lang w:val="en-US"/>
        </w:rPr>
        <w:tab/>
      </w:r>
    </w:p>
    <w:p w14:paraId="3057A71A" w14:textId="77777777" w:rsidR="004A2C3B" w:rsidRPr="004A2C3B" w:rsidRDefault="004A2C3B" w:rsidP="004A2C3B">
      <w:pPr>
        <w:pStyle w:val="aff2"/>
        <w:rPr>
          <w:lang w:val="en-US"/>
        </w:rPr>
      </w:pPr>
      <w:r w:rsidRPr="004A2C3B">
        <w:rPr>
          <w:lang w:val="en-US"/>
        </w:rPr>
        <w:tab/>
        <w:t>if (x &lt; 640) tmpX = 640;</w:t>
      </w:r>
    </w:p>
    <w:p w14:paraId="2DB25156" w14:textId="77777777" w:rsidR="004A2C3B" w:rsidRPr="004A2C3B" w:rsidRDefault="004A2C3B" w:rsidP="004A2C3B">
      <w:pPr>
        <w:pStyle w:val="aff2"/>
        <w:rPr>
          <w:lang w:val="en-US"/>
        </w:rPr>
      </w:pPr>
      <w:r w:rsidRPr="004A2C3B">
        <w:rPr>
          <w:lang w:val="en-US"/>
        </w:rPr>
        <w:tab/>
        <w:t>//if (y &lt; 360) tmpY = 360;</w:t>
      </w:r>
    </w:p>
    <w:p w14:paraId="2CE70F42" w14:textId="77777777" w:rsidR="004A2C3B" w:rsidRPr="004A2C3B" w:rsidRDefault="004A2C3B" w:rsidP="004A2C3B">
      <w:pPr>
        <w:pStyle w:val="aff2"/>
        <w:rPr>
          <w:lang w:val="en-US"/>
        </w:rPr>
      </w:pPr>
      <w:r w:rsidRPr="004A2C3B">
        <w:rPr>
          <w:lang w:val="en-US"/>
        </w:rPr>
        <w:tab/>
        <w:t>if (y &gt; 500) tmpY = 500;</w:t>
      </w:r>
    </w:p>
    <w:p w14:paraId="3741279A" w14:textId="77777777" w:rsidR="004A2C3B" w:rsidRPr="004A2C3B" w:rsidRDefault="004A2C3B" w:rsidP="004A2C3B">
      <w:pPr>
        <w:pStyle w:val="aff2"/>
        <w:rPr>
          <w:lang w:val="en-US"/>
        </w:rPr>
      </w:pPr>
      <w:r w:rsidRPr="004A2C3B">
        <w:rPr>
          <w:lang w:val="en-US"/>
        </w:rPr>
        <w:tab/>
        <w:t>if (x &gt; 1536) tmpX = 1536;</w:t>
      </w:r>
    </w:p>
    <w:p w14:paraId="59990381" w14:textId="77777777" w:rsidR="004A2C3B" w:rsidRPr="004A2C3B" w:rsidRDefault="004A2C3B" w:rsidP="004A2C3B">
      <w:pPr>
        <w:pStyle w:val="aff2"/>
        <w:rPr>
          <w:lang w:val="en-US"/>
        </w:rPr>
      </w:pPr>
    </w:p>
    <w:p w14:paraId="5E284D6B" w14:textId="77777777" w:rsidR="004A2C3B" w:rsidRPr="004A2C3B" w:rsidRDefault="004A2C3B" w:rsidP="004A2C3B">
      <w:pPr>
        <w:pStyle w:val="aff2"/>
        <w:rPr>
          <w:lang w:val="en-US"/>
        </w:rPr>
      </w:pPr>
    </w:p>
    <w:p w14:paraId="6289C5F0" w14:textId="003A5CFA" w:rsidR="004A2C3B" w:rsidRPr="004A2C3B" w:rsidRDefault="004A2C3B" w:rsidP="004A2C3B">
      <w:pPr>
        <w:pStyle w:val="aff2"/>
        <w:ind w:firstLine="0"/>
        <w:rPr>
          <w:lang w:val="en-US"/>
        </w:rPr>
      </w:pPr>
      <w:r>
        <w:rPr>
          <w:lang w:val="en-US"/>
        </w:rPr>
        <w:tab/>
      </w:r>
      <w:r w:rsidRPr="004A2C3B">
        <w:rPr>
          <w:lang w:val="en-US"/>
        </w:rPr>
        <w:tab/>
        <w:t>view.setCenter(tmpX,tmpY);</w:t>
      </w:r>
    </w:p>
    <w:p w14:paraId="5A7B7D00" w14:textId="30E4ADD4" w:rsidR="004A2C3B" w:rsidRPr="004A2C3B" w:rsidRDefault="004A2C3B" w:rsidP="004A2C3B">
      <w:pPr>
        <w:pStyle w:val="aff2"/>
        <w:rPr>
          <w:lang w:val="en-US"/>
        </w:rPr>
      </w:pPr>
      <w:r w:rsidRPr="004A2C3B">
        <w:rPr>
          <w:lang w:val="en-US"/>
        </w:rPr>
        <w:tab/>
        <w:t>// Redrawing the camera</w:t>
      </w:r>
    </w:p>
    <w:p w14:paraId="4E7749A8" w14:textId="77777777" w:rsidR="004A2C3B" w:rsidRPr="004A2C3B" w:rsidRDefault="004A2C3B" w:rsidP="004A2C3B">
      <w:pPr>
        <w:pStyle w:val="aff2"/>
        <w:rPr>
          <w:lang w:val="en-US"/>
        </w:rPr>
      </w:pPr>
      <w:r w:rsidRPr="004A2C3B">
        <w:rPr>
          <w:lang w:val="en-US"/>
        </w:rPr>
        <w:tab/>
        <w:t>return view;</w:t>
      </w:r>
    </w:p>
    <w:p w14:paraId="5107D271" w14:textId="4FED62E0" w:rsidR="004A2C3B" w:rsidRDefault="004A2C3B" w:rsidP="004A2C3B">
      <w:pPr>
        <w:pStyle w:val="aff2"/>
        <w:rPr>
          <w:lang w:val="en-US"/>
        </w:rPr>
      </w:pPr>
      <w:r w:rsidRPr="004A2C3B">
        <w:rPr>
          <w:lang w:val="en-US"/>
        </w:rPr>
        <w:t>}</w:t>
      </w:r>
    </w:p>
    <w:p w14:paraId="746D3D9A" w14:textId="77777777" w:rsidR="004A2C3B" w:rsidRDefault="004A2C3B" w:rsidP="004A2C3B">
      <w:pPr>
        <w:pStyle w:val="a7"/>
        <w:rPr>
          <w:lang w:val="en-US"/>
        </w:rPr>
      </w:pPr>
    </w:p>
    <w:p w14:paraId="3EF829A8" w14:textId="77777777" w:rsidR="000B2EBF" w:rsidRPr="00080C72" w:rsidRDefault="000B2EBF" w:rsidP="00FC5F65">
      <w:pPr>
        <w:pStyle w:val="aff2"/>
        <w:ind w:firstLine="0"/>
        <w:rPr>
          <w:lang w:val="en-US"/>
        </w:rPr>
      </w:pPr>
    </w:p>
    <w:sectPr w:rsidR="000B2EBF" w:rsidRPr="00080C72" w:rsidSect="003B7DDE">
      <w:footerReference w:type="default" r:id="rId72"/>
      <w:pgSz w:w="11906" w:h="16838"/>
      <w:pgMar w:top="1134" w:right="849"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E29B7B" w14:textId="77777777" w:rsidR="00C53CE2" w:rsidRDefault="00C53CE2" w:rsidP="00B238B2">
      <w:r>
        <w:separator/>
      </w:r>
    </w:p>
  </w:endnote>
  <w:endnote w:type="continuationSeparator" w:id="0">
    <w:p w14:paraId="352A93A9" w14:textId="77777777" w:rsidR="00C53CE2" w:rsidRDefault="00C53CE2" w:rsidP="00B238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4778175"/>
      <w:docPartObj>
        <w:docPartGallery w:val="Page Numbers (Bottom of Page)"/>
        <w:docPartUnique/>
      </w:docPartObj>
    </w:sdtPr>
    <w:sdtContent>
      <w:p w14:paraId="2A6A92DE" w14:textId="77777777" w:rsidR="000F7E8E" w:rsidRDefault="000F7E8E" w:rsidP="003019FD">
        <w:pPr>
          <w:pStyle w:val="afb"/>
        </w:pPr>
        <w:r>
          <w:fldChar w:fldCharType="begin"/>
        </w:r>
        <w:r>
          <w:instrText>PAGE   \* MERGEFORMAT</w:instrText>
        </w:r>
        <w:r>
          <w:fldChar w:fldCharType="separate"/>
        </w:r>
        <w:r w:rsidR="007E5F18">
          <w:rPr>
            <w:noProof/>
          </w:rPr>
          <w:t>28</w:t>
        </w:r>
        <w:r>
          <w:fldChar w:fldCharType="end"/>
        </w:r>
      </w:p>
    </w:sdtContent>
  </w:sdt>
  <w:p w14:paraId="559123C4" w14:textId="77777777" w:rsidR="000F7E8E" w:rsidRDefault="000F7E8E">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EB6FF" w14:textId="77777777" w:rsidR="00C53CE2" w:rsidRDefault="00C53CE2" w:rsidP="00B238B2">
      <w:r>
        <w:separator/>
      </w:r>
    </w:p>
  </w:footnote>
  <w:footnote w:type="continuationSeparator" w:id="0">
    <w:p w14:paraId="38DA7D30" w14:textId="77777777" w:rsidR="00C53CE2" w:rsidRDefault="00C53CE2" w:rsidP="00B238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37204"/>
    <w:multiLevelType w:val="multilevel"/>
    <w:tmpl w:val="C6D8F8AA"/>
    <w:styleLink w:val="1"/>
    <w:lvl w:ilvl="0">
      <w:start w:val="1"/>
      <w:numFmt w:val="decimal"/>
      <w:suff w:val="space"/>
      <w:lvlText w:val="%1"/>
      <w:lvlJc w:val="left"/>
      <w:pPr>
        <w:ind w:left="1429" w:hanging="360"/>
      </w:pPr>
      <w:rPr>
        <w:rFonts w:ascii="Times New Roman" w:hAnsi="Times New Roman" w:hint="default"/>
        <w:b/>
        <w:i w:val="0"/>
        <w:caps w:val="0"/>
        <w:strike w:val="0"/>
        <w:dstrike w:val="0"/>
        <w:outline w:val="0"/>
        <w:shadow w:val="0"/>
        <w:emboss w:val="0"/>
        <w:imprint w:val="0"/>
        <w:vanish w:val="0"/>
        <w:sz w:val="28"/>
        <w:vertAlign w:val="baseline"/>
      </w:rPr>
    </w:lvl>
    <w:lvl w:ilvl="1">
      <w:start w:val="1"/>
      <w:numFmt w:val="decimal"/>
      <w:isLgl/>
      <w:suff w:val="space"/>
      <w:lvlText w:val="%1.%2"/>
      <w:lvlJc w:val="left"/>
      <w:pPr>
        <w:ind w:left="1444" w:hanging="375"/>
      </w:pPr>
      <w:rPr>
        <w:rFonts w:hint="default"/>
      </w:rPr>
    </w:lvl>
    <w:lvl w:ilvl="2">
      <w:start w:val="1"/>
      <w:numFmt w:val="decimal"/>
      <w:isLgl/>
      <w:suff w:val="space"/>
      <w:lvlText w:val="%1.%2.%3"/>
      <w:lvlJc w:val="left"/>
      <w:pPr>
        <w:ind w:left="1789" w:hanging="720"/>
      </w:pPr>
      <w:rPr>
        <w:rFonts w:hint="default"/>
        <w:b/>
      </w:rPr>
    </w:lvl>
    <w:lvl w:ilvl="3">
      <w:start w:val="1"/>
      <w:numFmt w:val="decimal"/>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1353" w:hanging="360"/>
      </w:pPr>
      <w:rPr>
        <w:rFonts w:ascii="Times New Roman" w:hAnsi="Times New Roman" w:cs="Times New Roman"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 w15:restartNumberingAfterBreak="0">
    <w:nsid w:val="3F67103E"/>
    <w:multiLevelType w:val="hybridMultilevel"/>
    <w:tmpl w:val="0C7EAB7C"/>
    <w:lvl w:ilvl="0" w:tplc="EA32029A">
      <w:start w:val="1"/>
      <w:numFmt w:val="decimal"/>
      <w:pStyle w:val="a0"/>
      <w:suff w:val="space"/>
      <w:lvlText w:val="%1."/>
      <w:lvlJc w:val="left"/>
      <w:pPr>
        <w:ind w:left="1070" w:hanging="360"/>
      </w:pPr>
      <w:rPr>
        <w:rFonts w:ascii="Times New Roman" w:eastAsia="Calibri" w:hAnsi="Times New Roman" w:cs="Times New Roman" w:hint="default"/>
        <w:b w:val="0"/>
        <w:i w:val="0"/>
        <w:caps w:val="0"/>
        <w:strike w:val="0"/>
        <w:dstrike w:val="0"/>
        <w:outline w:val="0"/>
        <w:shadow w:val="0"/>
        <w:emboss w:val="0"/>
        <w:imprint w:val="0"/>
        <w:vanish w:val="0"/>
        <w:sz w:val="28"/>
        <w:vertAlign w:val="base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6B3D4DE3"/>
    <w:multiLevelType w:val="multilevel"/>
    <w:tmpl w:val="D3A8598C"/>
    <w:lvl w:ilvl="0">
      <w:start w:val="1"/>
      <w:numFmt w:val="decimal"/>
      <w:pStyle w:val="10"/>
      <w:suff w:val="space"/>
      <w:lvlText w:val="%1"/>
      <w:lvlJc w:val="left"/>
      <w:pPr>
        <w:ind w:left="1429" w:hanging="360"/>
      </w:pPr>
      <w:rPr>
        <w:rFonts w:ascii="Times New Roman" w:hAnsi="Times New Roman" w:hint="default"/>
        <w:b/>
        <w:i w:val="0"/>
        <w:caps w:val="0"/>
        <w:strike w:val="0"/>
        <w:dstrike w:val="0"/>
        <w:outline w:val="0"/>
        <w:shadow w:val="0"/>
        <w:emboss w:val="0"/>
        <w:imprint w:val="0"/>
        <w:vanish w:val="0"/>
        <w:sz w:val="28"/>
        <w:vertAlign w:val="baseline"/>
      </w:rPr>
    </w:lvl>
    <w:lvl w:ilvl="1">
      <w:start w:val="1"/>
      <w:numFmt w:val="decimal"/>
      <w:pStyle w:val="2"/>
      <w:isLgl/>
      <w:suff w:val="space"/>
      <w:lvlText w:val="%1.%2"/>
      <w:lvlJc w:val="left"/>
      <w:pPr>
        <w:ind w:left="1444" w:hanging="375"/>
      </w:pPr>
      <w:rPr>
        <w:rFonts w:hint="default"/>
        <w:lang w:val="x-none"/>
      </w:rPr>
    </w:lvl>
    <w:lvl w:ilvl="2">
      <w:start w:val="1"/>
      <w:numFmt w:val="decimal"/>
      <w:pStyle w:val="3"/>
      <w:isLgl/>
      <w:suff w:val="space"/>
      <w:lvlText w:val="%1.%2.%3"/>
      <w:lvlJc w:val="left"/>
      <w:pPr>
        <w:ind w:left="1855"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16cid:durableId="445584154">
    <w:abstractNumId w:val="3"/>
  </w:num>
  <w:num w:numId="2" w16cid:durableId="1715807237">
    <w:abstractNumId w:val="1"/>
  </w:num>
  <w:num w:numId="3" w16cid:durableId="310989824">
    <w:abstractNumId w:val="0"/>
  </w:num>
  <w:num w:numId="4" w16cid:durableId="339741405">
    <w:abstractNumId w:val="3"/>
  </w:num>
  <w:num w:numId="5" w16cid:durableId="1556964409">
    <w:abstractNumId w:val="1"/>
  </w:num>
  <w:num w:numId="6" w16cid:durableId="1350640791">
    <w:abstractNumId w:val="2"/>
    <w:lvlOverride w:ilvl="0">
      <w:startOverride w:val="1"/>
    </w:lvlOverride>
  </w:num>
  <w:num w:numId="7" w16cid:durableId="185410146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3824"/>
    <w:rsid w:val="00003305"/>
    <w:rsid w:val="000058EF"/>
    <w:rsid w:val="00005CBD"/>
    <w:rsid w:val="00006272"/>
    <w:rsid w:val="00011C5E"/>
    <w:rsid w:val="00032031"/>
    <w:rsid w:val="00032D93"/>
    <w:rsid w:val="00035579"/>
    <w:rsid w:val="000415A2"/>
    <w:rsid w:val="00041C5E"/>
    <w:rsid w:val="0004342D"/>
    <w:rsid w:val="00050426"/>
    <w:rsid w:val="00050C20"/>
    <w:rsid w:val="00050C30"/>
    <w:rsid w:val="00050DA6"/>
    <w:rsid w:val="0005643E"/>
    <w:rsid w:val="0005759F"/>
    <w:rsid w:val="0006120B"/>
    <w:rsid w:val="00061486"/>
    <w:rsid w:val="00065B1C"/>
    <w:rsid w:val="0007045B"/>
    <w:rsid w:val="00071C85"/>
    <w:rsid w:val="000809AA"/>
    <w:rsid w:val="00080C72"/>
    <w:rsid w:val="00082A1E"/>
    <w:rsid w:val="0009108A"/>
    <w:rsid w:val="00093061"/>
    <w:rsid w:val="00094561"/>
    <w:rsid w:val="00095DA9"/>
    <w:rsid w:val="000961EE"/>
    <w:rsid w:val="000A3BD7"/>
    <w:rsid w:val="000A760C"/>
    <w:rsid w:val="000B1A0D"/>
    <w:rsid w:val="000B2EBF"/>
    <w:rsid w:val="000B51E3"/>
    <w:rsid w:val="000B7451"/>
    <w:rsid w:val="000C0D49"/>
    <w:rsid w:val="000C4087"/>
    <w:rsid w:val="000C685B"/>
    <w:rsid w:val="000D442A"/>
    <w:rsid w:val="000D4FDA"/>
    <w:rsid w:val="000D6953"/>
    <w:rsid w:val="000E02F9"/>
    <w:rsid w:val="000E4597"/>
    <w:rsid w:val="000E688A"/>
    <w:rsid w:val="000F2A7A"/>
    <w:rsid w:val="000F3DE1"/>
    <w:rsid w:val="000F7E8E"/>
    <w:rsid w:val="0010554A"/>
    <w:rsid w:val="00105FF7"/>
    <w:rsid w:val="001170B3"/>
    <w:rsid w:val="00120A93"/>
    <w:rsid w:val="00122408"/>
    <w:rsid w:val="00125011"/>
    <w:rsid w:val="00127ED0"/>
    <w:rsid w:val="00131106"/>
    <w:rsid w:val="001334FD"/>
    <w:rsid w:val="001350A7"/>
    <w:rsid w:val="00137BEC"/>
    <w:rsid w:val="00143404"/>
    <w:rsid w:val="00157B6C"/>
    <w:rsid w:val="00163685"/>
    <w:rsid w:val="00163824"/>
    <w:rsid w:val="00164ADC"/>
    <w:rsid w:val="0016763B"/>
    <w:rsid w:val="00190F4C"/>
    <w:rsid w:val="0019296F"/>
    <w:rsid w:val="00193F92"/>
    <w:rsid w:val="001B08A5"/>
    <w:rsid w:val="001B50B0"/>
    <w:rsid w:val="001B61F8"/>
    <w:rsid w:val="001C3D56"/>
    <w:rsid w:val="001C46B0"/>
    <w:rsid w:val="001D0438"/>
    <w:rsid w:val="001D381E"/>
    <w:rsid w:val="001D4EFA"/>
    <w:rsid w:val="001E1F00"/>
    <w:rsid w:val="001F1134"/>
    <w:rsid w:val="001F302F"/>
    <w:rsid w:val="00211DC0"/>
    <w:rsid w:val="002227FE"/>
    <w:rsid w:val="00224D82"/>
    <w:rsid w:val="002256AB"/>
    <w:rsid w:val="00230221"/>
    <w:rsid w:val="00231DDA"/>
    <w:rsid w:val="00233061"/>
    <w:rsid w:val="002418C3"/>
    <w:rsid w:val="002533D7"/>
    <w:rsid w:val="00253FBE"/>
    <w:rsid w:val="002567B5"/>
    <w:rsid w:val="002615D5"/>
    <w:rsid w:val="002616B5"/>
    <w:rsid w:val="00264131"/>
    <w:rsid w:val="002727B8"/>
    <w:rsid w:val="00273754"/>
    <w:rsid w:val="00281DE7"/>
    <w:rsid w:val="002835AC"/>
    <w:rsid w:val="00283D12"/>
    <w:rsid w:val="00284DDB"/>
    <w:rsid w:val="002943A7"/>
    <w:rsid w:val="00295DBD"/>
    <w:rsid w:val="00297C12"/>
    <w:rsid w:val="002A1FC7"/>
    <w:rsid w:val="002A311C"/>
    <w:rsid w:val="002A3ABA"/>
    <w:rsid w:val="002A54B5"/>
    <w:rsid w:val="002A70C8"/>
    <w:rsid w:val="002B200C"/>
    <w:rsid w:val="002B37DF"/>
    <w:rsid w:val="002B471F"/>
    <w:rsid w:val="002C0704"/>
    <w:rsid w:val="002C7E17"/>
    <w:rsid w:val="002D04EB"/>
    <w:rsid w:val="002D0844"/>
    <w:rsid w:val="002D0B99"/>
    <w:rsid w:val="002D0D96"/>
    <w:rsid w:val="002D142D"/>
    <w:rsid w:val="002D2165"/>
    <w:rsid w:val="002D70C7"/>
    <w:rsid w:val="002E1311"/>
    <w:rsid w:val="002E154B"/>
    <w:rsid w:val="002F6373"/>
    <w:rsid w:val="002F7AEA"/>
    <w:rsid w:val="00300087"/>
    <w:rsid w:val="003019FD"/>
    <w:rsid w:val="00307610"/>
    <w:rsid w:val="00316A11"/>
    <w:rsid w:val="0032039B"/>
    <w:rsid w:val="00324849"/>
    <w:rsid w:val="00336EBD"/>
    <w:rsid w:val="00337B43"/>
    <w:rsid w:val="00337BF9"/>
    <w:rsid w:val="00351236"/>
    <w:rsid w:val="00354335"/>
    <w:rsid w:val="00356604"/>
    <w:rsid w:val="0035729D"/>
    <w:rsid w:val="003613C6"/>
    <w:rsid w:val="0036180E"/>
    <w:rsid w:val="00361EDE"/>
    <w:rsid w:val="00361EFC"/>
    <w:rsid w:val="00363FC9"/>
    <w:rsid w:val="003717E0"/>
    <w:rsid w:val="0037765F"/>
    <w:rsid w:val="00382910"/>
    <w:rsid w:val="00382F1B"/>
    <w:rsid w:val="0039005D"/>
    <w:rsid w:val="00390CEA"/>
    <w:rsid w:val="00392982"/>
    <w:rsid w:val="003944CD"/>
    <w:rsid w:val="003946C8"/>
    <w:rsid w:val="00396516"/>
    <w:rsid w:val="003B274F"/>
    <w:rsid w:val="003B2EE8"/>
    <w:rsid w:val="003B3D63"/>
    <w:rsid w:val="003B7DDE"/>
    <w:rsid w:val="003C2A80"/>
    <w:rsid w:val="003C3AAF"/>
    <w:rsid w:val="003C3E9A"/>
    <w:rsid w:val="003C4A1A"/>
    <w:rsid w:val="003C5313"/>
    <w:rsid w:val="003D2F3A"/>
    <w:rsid w:val="003E1388"/>
    <w:rsid w:val="003E3064"/>
    <w:rsid w:val="003E6AA7"/>
    <w:rsid w:val="003F1CFB"/>
    <w:rsid w:val="003F3730"/>
    <w:rsid w:val="003F43E3"/>
    <w:rsid w:val="003F5AFC"/>
    <w:rsid w:val="00415008"/>
    <w:rsid w:val="00420F03"/>
    <w:rsid w:val="004214E0"/>
    <w:rsid w:val="00425C49"/>
    <w:rsid w:val="00436667"/>
    <w:rsid w:val="004368BF"/>
    <w:rsid w:val="004438D2"/>
    <w:rsid w:val="00445905"/>
    <w:rsid w:val="004465B9"/>
    <w:rsid w:val="004506E9"/>
    <w:rsid w:val="0045174A"/>
    <w:rsid w:val="00453888"/>
    <w:rsid w:val="00461789"/>
    <w:rsid w:val="00461CCB"/>
    <w:rsid w:val="00463331"/>
    <w:rsid w:val="00467B87"/>
    <w:rsid w:val="00473C1C"/>
    <w:rsid w:val="00473EE9"/>
    <w:rsid w:val="0047449E"/>
    <w:rsid w:val="00477274"/>
    <w:rsid w:val="0048387F"/>
    <w:rsid w:val="004A2C3B"/>
    <w:rsid w:val="004A71AC"/>
    <w:rsid w:val="004B228F"/>
    <w:rsid w:val="004B2431"/>
    <w:rsid w:val="004C59D3"/>
    <w:rsid w:val="004C7BB6"/>
    <w:rsid w:val="004D0EDD"/>
    <w:rsid w:val="004D5031"/>
    <w:rsid w:val="004E3B0D"/>
    <w:rsid w:val="004E73A0"/>
    <w:rsid w:val="004F0CC2"/>
    <w:rsid w:val="004F415D"/>
    <w:rsid w:val="004F6E1D"/>
    <w:rsid w:val="00500CB3"/>
    <w:rsid w:val="005033BA"/>
    <w:rsid w:val="00504158"/>
    <w:rsid w:val="00504A60"/>
    <w:rsid w:val="0050673D"/>
    <w:rsid w:val="00506A20"/>
    <w:rsid w:val="005074C1"/>
    <w:rsid w:val="00520B47"/>
    <w:rsid w:val="005236CE"/>
    <w:rsid w:val="005260EC"/>
    <w:rsid w:val="00527361"/>
    <w:rsid w:val="00527605"/>
    <w:rsid w:val="005306C8"/>
    <w:rsid w:val="00536DA3"/>
    <w:rsid w:val="00540222"/>
    <w:rsid w:val="00552B4A"/>
    <w:rsid w:val="005532B9"/>
    <w:rsid w:val="0055379D"/>
    <w:rsid w:val="00561084"/>
    <w:rsid w:val="00562A0A"/>
    <w:rsid w:val="00563331"/>
    <w:rsid w:val="00566DA7"/>
    <w:rsid w:val="0057317C"/>
    <w:rsid w:val="00574785"/>
    <w:rsid w:val="00582034"/>
    <w:rsid w:val="005820DA"/>
    <w:rsid w:val="00583154"/>
    <w:rsid w:val="0058798A"/>
    <w:rsid w:val="005A7191"/>
    <w:rsid w:val="005B1688"/>
    <w:rsid w:val="005B46DB"/>
    <w:rsid w:val="005C6F5A"/>
    <w:rsid w:val="005D1FD5"/>
    <w:rsid w:val="005D3BEC"/>
    <w:rsid w:val="005D59BF"/>
    <w:rsid w:val="005E32FB"/>
    <w:rsid w:val="005E3EE4"/>
    <w:rsid w:val="005E42EF"/>
    <w:rsid w:val="005E4318"/>
    <w:rsid w:val="005E4AB8"/>
    <w:rsid w:val="005E6468"/>
    <w:rsid w:val="005F1F3F"/>
    <w:rsid w:val="005F2603"/>
    <w:rsid w:val="005F313A"/>
    <w:rsid w:val="005F3BAB"/>
    <w:rsid w:val="005F4678"/>
    <w:rsid w:val="005F7542"/>
    <w:rsid w:val="006003B9"/>
    <w:rsid w:val="00602385"/>
    <w:rsid w:val="006074E4"/>
    <w:rsid w:val="00607D93"/>
    <w:rsid w:val="006100B6"/>
    <w:rsid w:val="00610BD2"/>
    <w:rsid w:val="00611EA3"/>
    <w:rsid w:val="00613D77"/>
    <w:rsid w:val="00614504"/>
    <w:rsid w:val="00617020"/>
    <w:rsid w:val="00620170"/>
    <w:rsid w:val="00621AD1"/>
    <w:rsid w:val="00630B7B"/>
    <w:rsid w:val="0063451B"/>
    <w:rsid w:val="0064328D"/>
    <w:rsid w:val="00644545"/>
    <w:rsid w:val="0065555E"/>
    <w:rsid w:val="00656D32"/>
    <w:rsid w:val="00660A38"/>
    <w:rsid w:val="006626D5"/>
    <w:rsid w:val="00663891"/>
    <w:rsid w:val="00663C30"/>
    <w:rsid w:val="00665D43"/>
    <w:rsid w:val="0066683F"/>
    <w:rsid w:val="006674E1"/>
    <w:rsid w:val="006675D6"/>
    <w:rsid w:val="00667A8A"/>
    <w:rsid w:val="00667E18"/>
    <w:rsid w:val="00670549"/>
    <w:rsid w:val="00671ED0"/>
    <w:rsid w:val="00680850"/>
    <w:rsid w:val="006810F7"/>
    <w:rsid w:val="006846F9"/>
    <w:rsid w:val="00693161"/>
    <w:rsid w:val="00693495"/>
    <w:rsid w:val="00695E15"/>
    <w:rsid w:val="006A7D14"/>
    <w:rsid w:val="006B1339"/>
    <w:rsid w:val="006B2092"/>
    <w:rsid w:val="006B2526"/>
    <w:rsid w:val="006B3D42"/>
    <w:rsid w:val="006B5BB5"/>
    <w:rsid w:val="006C0DF1"/>
    <w:rsid w:val="006D4668"/>
    <w:rsid w:val="006F18AB"/>
    <w:rsid w:val="006F78E9"/>
    <w:rsid w:val="007019E0"/>
    <w:rsid w:val="007064D2"/>
    <w:rsid w:val="00706931"/>
    <w:rsid w:val="00706AAD"/>
    <w:rsid w:val="007102F0"/>
    <w:rsid w:val="007111E5"/>
    <w:rsid w:val="0071125C"/>
    <w:rsid w:val="00711A0A"/>
    <w:rsid w:val="00715F8D"/>
    <w:rsid w:val="00725130"/>
    <w:rsid w:val="00725E36"/>
    <w:rsid w:val="007367EE"/>
    <w:rsid w:val="00737A7E"/>
    <w:rsid w:val="007401A2"/>
    <w:rsid w:val="0074039A"/>
    <w:rsid w:val="00746557"/>
    <w:rsid w:val="007468D9"/>
    <w:rsid w:val="0076265C"/>
    <w:rsid w:val="00772147"/>
    <w:rsid w:val="007821B0"/>
    <w:rsid w:val="00783A22"/>
    <w:rsid w:val="00793AB8"/>
    <w:rsid w:val="00796666"/>
    <w:rsid w:val="007A0C85"/>
    <w:rsid w:val="007A65B0"/>
    <w:rsid w:val="007B2481"/>
    <w:rsid w:val="007D31A5"/>
    <w:rsid w:val="007D4FF6"/>
    <w:rsid w:val="007E15B4"/>
    <w:rsid w:val="007E503C"/>
    <w:rsid w:val="007E5A99"/>
    <w:rsid w:val="007E5F18"/>
    <w:rsid w:val="007E6D6C"/>
    <w:rsid w:val="007E73E5"/>
    <w:rsid w:val="007F0A12"/>
    <w:rsid w:val="007F1B65"/>
    <w:rsid w:val="007F40DE"/>
    <w:rsid w:val="0080195E"/>
    <w:rsid w:val="0080231B"/>
    <w:rsid w:val="00810A29"/>
    <w:rsid w:val="00811D66"/>
    <w:rsid w:val="00811E1A"/>
    <w:rsid w:val="00814519"/>
    <w:rsid w:val="00824976"/>
    <w:rsid w:val="00826A56"/>
    <w:rsid w:val="008308FE"/>
    <w:rsid w:val="00831487"/>
    <w:rsid w:val="008430DD"/>
    <w:rsid w:val="00843A83"/>
    <w:rsid w:val="0084488E"/>
    <w:rsid w:val="008513AB"/>
    <w:rsid w:val="008514D5"/>
    <w:rsid w:val="008553EA"/>
    <w:rsid w:val="008564A3"/>
    <w:rsid w:val="008576ED"/>
    <w:rsid w:val="008636F4"/>
    <w:rsid w:val="0086401A"/>
    <w:rsid w:val="008731B2"/>
    <w:rsid w:val="008748BA"/>
    <w:rsid w:val="00877448"/>
    <w:rsid w:val="00877B9B"/>
    <w:rsid w:val="008843E5"/>
    <w:rsid w:val="00891410"/>
    <w:rsid w:val="008920B3"/>
    <w:rsid w:val="008925ED"/>
    <w:rsid w:val="00894EA1"/>
    <w:rsid w:val="00895C29"/>
    <w:rsid w:val="008A31D8"/>
    <w:rsid w:val="008A3665"/>
    <w:rsid w:val="008A4760"/>
    <w:rsid w:val="008B2442"/>
    <w:rsid w:val="008B3B5B"/>
    <w:rsid w:val="008B73AB"/>
    <w:rsid w:val="008C06E7"/>
    <w:rsid w:val="008C3801"/>
    <w:rsid w:val="008D0F9A"/>
    <w:rsid w:val="008D54F6"/>
    <w:rsid w:val="008D7E5B"/>
    <w:rsid w:val="008E19B9"/>
    <w:rsid w:val="008E336B"/>
    <w:rsid w:val="008E5B6F"/>
    <w:rsid w:val="008E6C79"/>
    <w:rsid w:val="008E7220"/>
    <w:rsid w:val="008F0524"/>
    <w:rsid w:val="008F0A81"/>
    <w:rsid w:val="008F0C82"/>
    <w:rsid w:val="008F104D"/>
    <w:rsid w:val="008F3ACC"/>
    <w:rsid w:val="00900167"/>
    <w:rsid w:val="009003A1"/>
    <w:rsid w:val="009028E1"/>
    <w:rsid w:val="00905E32"/>
    <w:rsid w:val="00914104"/>
    <w:rsid w:val="00923A4B"/>
    <w:rsid w:val="009313C0"/>
    <w:rsid w:val="0094106F"/>
    <w:rsid w:val="009445C8"/>
    <w:rsid w:val="00946102"/>
    <w:rsid w:val="00950DD6"/>
    <w:rsid w:val="00952821"/>
    <w:rsid w:val="00956B17"/>
    <w:rsid w:val="009700BB"/>
    <w:rsid w:val="0097252A"/>
    <w:rsid w:val="009738F0"/>
    <w:rsid w:val="0098136C"/>
    <w:rsid w:val="00990FBB"/>
    <w:rsid w:val="009A2A68"/>
    <w:rsid w:val="009A4AC1"/>
    <w:rsid w:val="009A66DF"/>
    <w:rsid w:val="009B2EE9"/>
    <w:rsid w:val="009B5D93"/>
    <w:rsid w:val="009B75E4"/>
    <w:rsid w:val="009C6FCA"/>
    <w:rsid w:val="009D4870"/>
    <w:rsid w:val="009E5A12"/>
    <w:rsid w:val="009E6DAA"/>
    <w:rsid w:val="009F262E"/>
    <w:rsid w:val="009F2836"/>
    <w:rsid w:val="009F39E5"/>
    <w:rsid w:val="009F4039"/>
    <w:rsid w:val="009F7215"/>
    <w:rsid w:val="00A00F01"/>
    <w:rsid w:val="00A06D6A"/>
    <w:rsid w:val="00A07A84"/>
    <w:rsid w:val="00A127BA"/>
    <w:rsid w:val="00A14B94"/>
    <w:rsid w:val="00A241DA"/>
    <w:rsid w:val="00A3205A"/>
    <w:rsid w:val="00A32118"/>
    <w:rsid w:val="00A35396"/>
    <w:rsid w:val="00A35D1A"/>
    <w:rsid w:val="00A36EBA"/>
    <w:rsid w:val="00A379EF"/>
    <w:rsid w:val="00A4501D"/>
    <w:rsid w:val="00A5361E"/>
    <w:rsid w:val="00A62EB4"/>
    <w:rsid w:val="00A636D8"/>
    <w:rsid w:val="00A7208F"/>
    <w:rsid w:val="00A80757"/>
    <w:rsid w:val="00A86327"/>
    <w:rsid w:val="00A86A09"/>
    <w:rsid w:val="00A86CDD"/>
    <w:rsid w:val="00A93C1A"/>
    <w:rsid w:val="00A94A98"/>
    <w:rsid w:val="00A95756"/>
    <w:rsid w:val="00AA7239"/>
    <w:rsid w:val="00AA7EA0"/>
    <w:rsid w:val="00AC1D67"/>
    <w:rsid w:val="00AD4047"/>
    <w:rsid w:val="00AD520B"/>
    <w:rsid w:val="00AD729F"/>
    <w:rsid w:val="00AF6B4F"/>
    <w:rsid w:val="00B002B5"/>
    <w:rsid w:val="00B01E19"/>
    <w:rsid w:val="00B033B5"/>
    <w:rsid w:val="00B121BD"/>
    <w:rsid w:val="00B21750"/>
    <w:rsid w:val="00B22C1C"/>
    <w:rsid w:val="00B238B2"/>
    <w:rsid w:val="00B23BE6"/>
    <w:rsid w:val="00B25E01"/>
    <w:rsid w:val="00B2758F"/>
    <w:rsid w:val="00B27A64"/>
    <w:rsid w:val="00B313F0"/>
    <w:rsid w:val="00B3538B"/>
    <w:rsid w:val="00B37901"/>
    <w:rsid w:val="00B40B08"/>
    <w:rsid w:val="00B45CFC"/>
    <w:rsid w:val="00B51A64"/>
    <w:rsid w:val="00B62891"/>
    <w:rsid w:val="00B638CF"/>
    <w:rsid w:val="00B742B6"/>
    <w:rsid w:val="00B80CC7"/>
    <w:rsid w:val="00B82CE6"/>
    <w:rsid w:val="00B91AF3"/>
    <w:rsid w:val="00B95649"/>
    <w:rsid w:val="00BA3016"/>
    <w:rsid w:val="00BA66B9"/>
    <w:rsid w:val="00BC048F"/>
    <w:rsid w:val="00BC0936"/>
    <w:rsid w:val="00BC3162"/>
    <w:rsid w:val="00BC397F"/>
    <w:rsid w:val="00BD1D65"/>
    <w:rsid w:val="00BD2422"/>
    <w:rsid w:val="00BD2B51"/>
    <w:rsid w:val="00BD7E89"/>
    <w:rsid w:val="00BE29B5"/>
    <w:rsid w:val="00BE302C"/>
    <w:rsid w:val="00BE35C3"/>
    <w:rsid w:val="00BE4E18"/>
    <w:rsid w:val="00BE5086"/>
    <w:rsid w:val="00BE537A"/>
    <w:rsid w:val="00BE78EF"/>
    <w:rsid w:val="00BF396F"/>
    <w:rsid w:val="00BF4E84"/>
    <w:rsid w:val="00C00990"/>
    <w:rsid w:val="00C04004"/>
    <w:rsid w:val="00C068D2"/>
    <w:rsid w:val="00C15F4B"/>
    <w:rsid w:val="00C20315"/>
    <w:rsid w:val="00C20E0F"/>
    <w:rsid w:val="00C222AC"/>
    <w:rsid w:val="00C23562"/>
    <w:rsid w:val="00C23A32"/>
    <w:rsid w:val="00C255A7"/>
    <w:rsid w:val="00C3389C"/>
    <w:rsid w:val="00C3547C"/>
    <w:rsid w:val="00C421B7"/>
    <w:rsid w:val="00C4429E"/>
    <w:rsid w:val="00C461E9"/>
    <w:rsid w:val="00C50D6E"/>
    <w:rsid w:val="00C53CE2"/>
    <w:rsid w:val="00C5417F"/>
    <w:rsid w:val="00C542CD"/>
    <w:rsid w:val="00C55846"/>
    <w:rsid w:val="00C5703D"/>
    <w:rsid w:val="00C63477"/>
    <w:rsid w:val="00C64289"/>
    <w:rsid w:val="00C64373"/>
    <w:rsid w:val="00C64C8D"/>
    <w:rsid w:val="00C710EA"/>
    <w:rsid w:val="00C72676"/>
    <w:rsid w:val="00C75FF8"/>
    <w:rsid w:val="00C82B03"/>
    <w:rsid w:val="00C855E3"/>
    <w:rsid w:val="00C9254B"/>
    <w:rsid w:val="00C967CC"/>
    <w:rsid w:val="00C96A1E"/>
    <w:rsid w:val="00CA24DC"/>
    <w:rsid w:val="00CA3A91"/>
    <w:rsid w:val="00CA46AF"/>
    <w:rsid w:val="00CA4E10"/>
    <w:rsid w:val="00CB16D0"/>
    <w:rsid w:val="00CB22DB"/>
    <w:rsid w:val="00CB7C2C"/>
    <w:rsid w:val="00CC0E38"/>
    <w:rsid w:val="00CC1D5E"/>
    <w:rsid w:val="00CC38EF"/>
    <w:rsid w:val="00CC72B8"/>
    <w:rsid w:val="00CD000C"/>
    <w:rsid w:val="00CD6CBB"/>
    <w:rsid w:val="00CF50BD"/>
    <w:rsid w:val="00CF74B3"/>
    <w:rsid w:val="00D03519"/>
    <w:rsid w:val="00D06472"/>
    <w:rsid w:val="00D0676B"/>
    <w:rsid w:val="00D07F49"/>
    <w:rsid w:val="00D10768"/>
    <w:rsid w:val="00D121EA"/>
    <w:rsid w:val="00D150B1"/>
    <w:rsid w:val="00D16C8E"/>
    <w:rsid w:val="00D2041E"/>
    <w:rsid w:val="00D27554"/>
    <w:rsid w:val="00D27EBA"/>
    <w:rsid w:val="00D36CCC"/>
    <w:rsid w:val="00D40D32"/>
    <w:rsid w:val="00D460E9"/>
    <w:rsid w:val="00D4640D"/>
    <w:rsid w:val="00D471E8"/>
    <w:rsid w:val="00D50703"/>
    <w:rsid w:val="00D54302"/>
    <w:rsid w:val="00D72419"/>
    <w:rsid w:val="00D83438"/>
    <w:rsid w:val="00D85BA9"/>
    <w:rsid w:val="00D90D3E"/>
    <w:rsid w:val="00D93D4A"/>
    <w:rsid w:val="00D97C50"/>
    <w:rsid w:val="00DA2BEA"/>
    <w:rsid w:val="00DA3F47"/>
    <w:rsid w:val="00DB14B5"/>
    <w:rsid w:val="00DB1588"/>
    <w:rsid w:val="00DB1921"/>
    <w:rsid w:val="00DB45C0"/>
    <w:rsid w:val="00DB4D25"/>
    <w:rsid w:val="00DB6F09"/>
    <w:rsid w:val="00DC2CE4"/>
    <w:rsid w:val="00DC3F94"/>
    <w:rsid w:val="00DC49D2"/>
    <w:rsid w:val="00DD2B00"/>
    <w:rsid w:val="00DD48F1"/>
    <w:rsid w:val="00DD561B"/>
    <w:rsid w:val="00DE42E7"/>
    <w:rsid w:val="00DE49C5"/>
    <w:rsid w:val="00DE652A"/>
    <w:rsid w:val="00E00DFD"/>
    <w:rsid w:val="00E00F61"/>
    <w:rsid w:val="00E01D80"/>
    <w:rsid w:val="00E158D4"/>
    <w:rsid w:val="00E26476"/>
    <w:rsid w:val="00E27B75"/>
    <w:rsid w:val="00E318D0"/>
    <w:rsid w:val="00E32FE0"/>
    <w:rsid w:val="00E349A8"/>
    <w:rsid w:val="00E3746F"/>
    <w:rsid w:val="00E50039"/>
    <w:rsid w:val="00E52E67"/>
    <w:rsid w:val="00E53A1B"/>
    <w:rsid w:val="00E54942"/>
    <w:rsid w:val="00E62B19"/>
    <w:rsid w:val="00E71CBE"/>
    <w:rsid w:val="00E756BF"/>
    <w:rsid w:val="00E756F7"/>
    <w:rsid w:val="00E8404D"/>
    <w:rsid w:val="00E94B7C"/>
    <w:rsid w:val="00E9578D"/>
    <w:rsid w:val="00EA2CAD"/>
    <w:rsid w:val="00EA556F"/>
    <w:rsid w:val="00EA5741"/>
    <w:rsid w:val="00EA651A"/>
    <w:rsid w:val="00EA7C28"/>
    <w:rsid w:val="00EA7F52"/>
    <w:rsid w:val="00EB1390"/>
    <w:rsid w:val="00EC2055"/>
    <w:rsid w:val="00EC4434"/>
    <w:rsid w:val="00EC6F27"/>
    <w:rsid w:val="00ED1DF3"/>
    <w:rsid w:val="00ED32E5"/>
    <w:rsid w:val="00ED35D5"/>
    <w:rsid w:val="00ED391B"/>
    <w:rsid w:val="00ED6A6F"/>
    <w:rsid w:val="00ED7504"/>
    <w:rsid w:val="00EF243A"/>
    <w:rsid w:val="00EF4465"/>
    <w:rsid w:val="00F010C7"/>
    <w:rsid w:val="00F022DD"/>
    <w:rsid w:val="00F0299C"/>
    <w:rsid w:val="00F03229"/>
    <w:rsid w:val="00F0553C"/>
    <w:rsid w:val="00F1033C"/>
    <w:rsid w:val="00F13731"/>
    <w:rsid w:val="00F22DA8"/>
    <w:rsid w:val="00F24114"/>
    <w:rsid w:val="00F2677C"/>
    <w:rsid w:val="00F326AC"/>
    <w:rsid w:val="00F339D0"/>
    <w:rsid w:val="00F40385"/>
    <w:rsid w:val="00F4065D"/>
    <w:rsid w:val="00F40C67"/>
    <w:rsid w:val="00F420EC"/>
    <w:rsid w:val="00F432CD"/>
    <w:rsid w:val="00F47FFB"/>
    <w:rsid w:val="00F54B59"/>
    <w:rsid w:val="00F54E7C"/>
    <w:rsid w:val="00F5689A"/>
    <w:rsid w:val="00F56A87"/>
    <w:rsid w:val="00F56F17"/>
    <w:rsid w:val="00F60752"/>
    <w:rsid w:val="00F631C9"/>
    <w:rsid w:val="00F646D3"/>
    <w:rsid w:val="00F731CA"/>
    <w:rsid w:val="00F75E9F"/>
    <w:rsid w:val="00F800D0"/>
    <w:rsid w:val="00F82B1F"/>
    <w:rsid w:val="00F82FAE"/>
    <w:rsid w:val="00F84E81"/>
    <w:rsid w:val="00F90513"/>
    <w:rsid w:val="00F91584"/>
    <w:rsid w:val="00F92909"/>
    <w:rsid w:val="00F93722"/>
    <w:rsid w:val="00F95282"/>
    <w:rsid w:val="00FA2F8A"/>
    <w:rsid w:val="00FA6A62"/>
    <w:rsid w:val="00FB3A86"/>
    <w:rsid w:val="00FB3CC4"/>
    <w:rsid w:val="00FB4C41"/>
    <w:rsid w:val="00FC08B7"/>
    <w:rsid w:val="00FC3954"/>
    <w:rsid w:val="00FC57E1"/>
    <w:rsid w:val="00FC59C7"/>
    <w:rsid w:val="00FC5F65"/>
    <w:rsid w:val="00FD33A0"/>
    <w:rsid w:val="00FD6CF0"/>
    <w:rsid w:val="00FE2AF5"/>
    <w:rsid w:val="00FE3C0D"/>
    <w:rsid w:val="00FE5129"/>
    <w:rsid w:val="00FF48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ABA780"/>
  <w15:chartTrackingRefBased/>
  <w15:docId w15:val="{F0040BEB-6F0F-44F3-8D3D-7FBAE9C79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6674E1"/>
    <w:pPr>
      <w:spacing w:after="0" w:line="240" w:lineRule="auto"/>
      <w:ind w:firstLine="709"/>
    </w:pPr>
    <w:rPr>
      <w:rFonts w:ascii="Times New Roman" w:eastAsia="Calibri" w:hAnsi="Times New Roman" w:cs="Times New Roman"/>
      <w:sz w:val="28"/>
    </w:rPr>
  </w:style>
  <w:style w:type="paragraph" w:styleId="10">
    <w:name w:val="heading 1"/>
    <w:aliases w:val="2..4"/>
    <w:basedOn w:val="a1"/>
    <w:next w:val="a1"/>
    <w:link w:val="11"/>
    <w:uiPriority w:val="9"/>
    <w:qFormat/>
    <w:rsid w:val="006674E1"/>
    <w:pPr>
      <w:keepNext/>
      <w:pageBreakBefore/>
      <w:widowControl w:val="0"/>
      <w:numPr>
        <w:numId w:val="4"/>
      </w:numPr>
      <w:suppressAutoHyphens/>
      <w:spacing w:after="360"/>
      <w:outlineLvl w:val="0"/>
    </w:pPr>
    <w:rPr>
      <w:rFonts w:eastAsia="Times New Roman"/>
      <w:b/>
      <w:bCs/>
      <w:caps/>
      <w:szCs w:val="28"/>
      <w:lang w:val="x-none"/>
    </w:rPr>
  </w:style>
  <w:style w:type="paragraph" w:styleId="2">
    <w:name w:val="heading 2"/>
    <w:basedOn w:val="a1"/>
    <w:next w:val="a1"/>
    <w:link w:val="20"/>
    <w:uiPriority w:val="9"/>
    <w:unhideWhenUsed/>
    <w:qFormat/>
    <w:rsid w:val="006674E1"/>
    <w:pPr>
      <w:keepNext/>
      <w:keepLines/>
      <w:numPr>
        <w:ilvl w:val="1"/>
        <w:numId w:val="4"/>
      </w:numPr>
      <w:suppressAutoHyphens/>
      <w:spacing w:after="360"/>
      <w:outlineLvl w:val="1"/>
    </w:pPr>
    <w:rPr>
      <w:rFonts w:eastAsia="Times New Roman"/>
      <w:b/>
      <w:bCs/>
      <w:szCs w:val="26"/>
      <w:lang w:val="x-none"/>
    </w:rPr>
  </w:style>
  <w:style w:type="paragraph" w:styleId="3">
    <w:name w:val="heading 3"/>
    <w:basedOn w:val="a2"/>
    <w:next w:val="a1"/>
    <w:link w:val="30"/>
    <w:uiPriority w:val="9"/>
    <w:unhideWhenUsed/>
    <w:qFormat/>
    <w:rsid w:val="006674E1"/>
    <w:pPr>
      <w:keepNext/>
      <w:keepLines/>
      <w:numPr>
        <w:ilvl w:val="2"/>
        <w:numId w:val="4"/>
      </w:numPr>
      <w:suppressAutoHyphens/>
      <w:spacing w:before="360" w:after="360"/>
      <w:outlineLvl w:val="2"/>
    </w:pPr>
    <w:rPr>
      <w:rFonts w:eastAsia="Times New Roman"/>
      <w:bCs/>
      <w:lang w:val="x-none"/>
    </w:rPr>
  </w:style>
  <w:style w:type="paragraph" w:styleId="4">
    <w:name w:val="heading 4"/>
    <w:basedOn w:val="3"/>
    <w:next w:val="a2"/>
    <w:link w:val="40"/>
    <w:uiPriority w:val="9"/>
    <w:unhideWhenUsed/>
    <w:qFormat/>
    <w:rsid w:val="006674E1"/>
    <w:pPr>
      <w:numPr>
        <w:ilvl w:val="3"/>
      </w:numPr>
      <w:spacing w:before="0" w:after="0"/>
      <w:outlineLvl w:val="3"/>
    </w:pPr>
    <w:rPr>
      <w:bCs w:val="0"/>
      <w:lang w:val="en-US"/>
    </w:rPr>
  </w:style>
  <w:style w:type="paragraph" w:styleId="5">
    <w:name w:val="heading 5"/>
    <w:basedOn w:val="a1"/>
    <w:next w:val="a1"/>
    <w:link w:val="50"/>
    <w:uiPriority w:val="9"/>
    <w:unhideWhenUsed/>
    <w:qFormat/>
    <w:rsid w:val="006674E1"/>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6674E1"/>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6674E1"/>
    <w:pPr>
      <w:spacing w:after="0" w:line="240" w:lineRule="auto"/>
    </w:pPr>
    <w:rPr>
      <w:rFonts w:ascii="Times New Roman" w:eastAsia="Calibri" w:hAnsi="Times New Roman" w:cs="Times New Roman"/>
      <w:sz w:val="28"/>
    </w:rPr>
  </w:style>
  <w:style w:type="paragraph" w:customStyle="1" w:styleId="a7">
    <w:name w:val="по центру"/>
    <w:basedOn w:val="a1"/>
    <w:qFormat/>
    <w:rsid w:val="006674E1"/>
    <w:pPr>
      <w:jc w:val="center"/>
    </w:pPr>
    <w:rPr>
      <w:b/>
      <w:szCs w:val="28"/>
    </w:rPr>
  </w:style>
  <w:style w:type="character" w:customStyle="1" w:styleId="11">
    <w:name w:val="Заголовок 1 Знак"/>
    <w:aliases w:val="2..4 Знак"/>
    <w:link w:val="10"/>
    <w:uiPriority w:val="9"/>
    <w:rsid w:val="006674E1"/>
    <w:rPr>
      <w:rFonts w:ascii="Times New Roman" w:eastAsia="Times New Roman" w:hAnsi="Times New Roman" w:cs="Times New Roman"/>
      <w:b/>
      <w:bCs/>
      <w:caps/>
      <w:sz w:val="28"/>
      <w:szCs w:val="28"/>
      <w:lang w:val="x-none"/>
    </w:rPr>
  </w:style>
  <w:style w:type="character" w:customStyle="1" w:styleId="20">
    <w:name w:val="Заголовок 2 Знак"/>
    <w:link w:val="2"/>
    <w:uiPriority w:val="9"/>
    <w:rsid w:val="006674E1"/>
    <w:rPr>
      <w:rFonts w:ascii="Times New Roman" w:eastAsia="Times New Roman" w:hAnsi="Times New Roman" w:cs="Times New Roman"/>
      <w:b/>
      <w:bCs/>
      <w:sz w:val="28"/>
      <w:szCs w:val="26"/>
      <w:lang w:val="x-none"/>
    </w:rPr>
  </w:style>
  <w:style w:type="character" w:customStyle="1" w:styleId="30">
    <w:name w:val="Заголовок 3 Знак"/>
    <w:link w:val="3"/>
    <w:uiPriority w:val="9"/>
    <w:rsid w:val="0019296F"/>
    <w:rPr>
      <w:rFonts w:ascii="Times New Roman" w:eastAsia="Times New Roman" w:hAnsi="Times New Roman" w:cs="Times New Roman"/>
      <w:bCs/>
      <w:sz w:val="28"/>
      <w:szCs w:val="28"/>
      <w:lang w:val="x-none"/>
    </w:rPr>
  </w:style>
  <w:style w:type="character" w:customStyle="1" w:styleId="40">
    <w:name w:val="Заголовок 4 Знак"/>
    <w:link w:val="4"/>
    <w:uiPriority w:val="9"/>
    <w:rsid w:val="006674E1"/>
    <w:rPr>
      <w:rFonts w:ascii="Times New Roman" w:eastAsia="Times New Roman" w:hAnsi="Times New Roman" w:cs="Times New Roman"/>
      <w:sz w:val="28"/>
      <w:szCs w:val="28"/>
      <w:lang w:val="en-US"/>
    </w:rPr>
  </w:style>
  <w:style w:type="paragraph" w:customStyle="1" w:styleId="a2">
    <w:name w:val="Абзац. Основной текст"/>
    <w:basedOn w:val="a1"/>
    <w:qFormat/>
    <w:rsid w:val="006674E1"/>
    <w:pPr>
      <w:widowControl w:val="0"/>
      <w:jc w:val="both"/>
    </w:pPr>
    <w:rPr>
      <w:szCs w:val="28"/>
    </w:rPr>
  </w:style>
  <w:style w:type="character" w:styleId="a8">
    <w:name w:val="Placeholder Text"/>
    <w:basedOn w:val="a3"/>
    <w:uiPriority w:val="99"/>
    <w:semiHidden/>
    <w:rsid w:val="00163824"/>
    <w:rPr>
      <w:color w:val="808080"/>
    </w:rPr>
  </w:style>
  <w:style w:type="paragraph" w:customStyle="1" w:styleId="a9">
    <w:name w:val="таблица"/>
    <w:basedOn w:val="a1"/>
    <w:qFormat/>
    <w:rsid w:val="006674E1"/>
    <w:pPr>
      <w:ind w:firstLine="0"/>
    </w:pPr>
  </w:style>
  <w:style w:type="paragraph" w:customStyle="1" w:styleId="aa">
    <w:name w:val="название таблицы"/>
    <w:basedOn w:val="ab"/>
    <w:qFormat/>
    <w:rsid w:val="006674E1"/>
    <w:pPr>
      <w:keepNext/>
      <w:spacing w:after="0"/>
      <w:ind w:firstLine="0"/>
    </w:pPr>
    <w:rPr>
      <w:bCs/>
      <w:i w:val="0"/>
      <w:iCs w:val="0"/>
      <w:color w:val="auto"/>
      <w:sz w:val="28"/>
      <w:szCs w:val="28"/>
    </w:rPr>
  </w:style>
  <w:style w:type="paragraph" w:styleId="ab">
    <w:name w:val="caption"/>
    <w:basedOn w:val="a1"/>
    <w:next w:val="a1"/>
    <w:uiPriority w:val="35"/>
    <w:unhideWhenUsed/>
    <w:qFormat/>
    <w:rsid w:val="00667A8A"/>
    <w:pPr>
      <w:spacing w:after="200"/>
    </w:pPr>
    <w:rPr>
      <w:i/>
      <w:iCs/>
      <w:color w:val="44546A" w:themeColor="text2"/>
      <w:sz w:val="18"/>
      <w:szCs w:val="18"/>
    </w:rPr>
  </w:style>
  <w:style w:type="paragraph" w:customStyle="1" w:styleId="ac">
    <w:name w:val="заключение"/>
    <w:basedOn w:val="a1"/>
    <w:qFormat/>
    <w:rsid w:val="006674E1"/>
    <w:pPr>
      <w:pageBreakBefore/>
      <w:jc w:val="center"/>
      <w:outlineLvl w:val="0"/>
    </w:pPr>
    <w:rPr>
      <w:b/>
      <w:caps/>
      <w:szCs w:val="28"/>
    </w:rPr>
  </w:style>
  <w:style w:type="character" w:styleId="ad">
    <w:name w:val="Emphasis"/>
    <w:uiPriority w:val="20"/>
    <w:qFormat/>
    <w:rsid w:val="0080195E"/>
    <w:rPr>
      <w:i/>
      <w:iCs/>
    </w:rPr>
  </w:style>
  <w:style w:type="table" w:styleId="ae">
    <w:name w:val="Table Grid"/>
    <w:basedOn w:val="a4"/>
    <w:uiPriority w:val="59"/>
    <w:rsid w:val="006674E1"/>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Таблица"/>
    <w:basedOn w:val="a1"/>
    <w:qFormat/>
    <w:rsid w:val="00356604"/>
    <w:pPr>
      <w:ind w:firstLine="0"/>
    </w:pPr>
  </w:style>
  <w:style w:type="character" w:styleId="af0">
    <w:name w:val="Strong"/>
    <w:basedOn w:val="a3"/>
    <w:uiPriority w:val="22"/>
    <w:qFormat/>
    <w:rsid w:val="00B238B2"/>
    <w:rPr>
      <w:b/>
      <w:bCs/>
    </w:rPr>
  </w:style>
  <w:style w:type="paragraph" w:styleId="af1">
    <w:name w:val="header"/>
    <w:basedOn w:val="a1"/>
    <w:link w:val="af2"/>
    <w:uiPriority w:val="99"/>
    <w:unhideWhenUsed/>
    <w:rsid w:val="006674E1"/>
    <w:pPr>
      <w:tabs>
        <w:tab w:val="center" w:pos="4680"/>
        <w:tab w:val="right" w:pos="9360"/>
      </w:tabs>
      <w:ind w:firstLine="0"/>
    </w:pPr>
    <w:rPr>
      <w:rFonts w:ascii="Calibri" w:eastAsia="Times New Roman" w:hAnsi="Calibri"/>
      <w:sz w:val="22"/>
      <w:lang w:val="x-none" w:eastAsia="x-none"/>
    </w:rPr>
  </w:style>
  <w:style w:type="character" w:customStyle="1" w:styleId="af2">
    <w:name w:val="Верхний колонтитул Знак"/>
    <w:link w:val="af1"/>
    <w:uiPriority w:val="99"/>
    <w:rsid w:val="006674E1"/>
    <w:rPr>
      <w:rFonts w:ascii="Calibri" w:eastAsia="Times New Roman" w:hAnsi="Calibri" w:cs="Times New Roman"/>
      <w:lang w:val="x-none" w:eastAsia="x-none"/>
    </w:rPr>
  </w:style>
  <w:style w:type="paragraph" w:styleId="af3">
    <w:name w:val="footer"/>
    <w:basedOn w:val="a1"/>
    <w:link w:val="af4"/>
    <w:uiPriority w:val="99"/>
    <w:unhideWhenUsed/>
    <w:rsid w:val="006674E1"/>
    <w:pPr>
      <w:tabs>
        <w:tab w:val="center" w:pos="4677"/>
        <w:tab w:val="right" w:pos="9355"/>
      </w:tabs>
    </w:pPr>
    <w:rPr>
      <w:lang w:val="x-none"/>
    </w:rPr>
  </w:style>
  <w:style w:type="character" w:customStyle="1" w:styleId="af4">
    <w:name w:val="Нижний колонтитул Знак"/>
    <w:link w:val="af3"/>
    <w:uiPriority w:val="99"/>
    <w:rsid w:val="006674E1"/>
    <w:rPr>
      <w:rFonts w:ascii="Times New Roman" w:eastAsia="Calibri" w:hAnsi="Times New Roman" w:cs="Times New Roman"/>
      <w:sz w:val="28"/>
      <w:lang w:val="x-none"/>
    </w:rPr>
  </w:style>
  <w:style w:type="paragraph" w:styleId="af5">
    <w:name w:val="TOC Heading"/>
    <w:basedOn w:val="10"/>
    <w:next w:val="a1"/>
    <w:uiPriority w:val="39"/>
    <w:unhideWhenUsed/>
    <w:qFormat/>
    <w:rsid w:val="006674E1"/>
    <w:pPr>
      <w:numPr>
        <w:numId w:val="0"/>
      </w:numPr>
      <w:outlineLvl w:val="9"/>
    </w:pPr>
    <w:rPr>
      <w:lang w:eastAsia="ru-RU"/>
    </w:rPr>
  </w:style>
  <w:style w:type="paragraph" w:styleId="12">
    <w:name w:val="toc 1"/>
    <w:basedOn w:val="a1"/>
    <w:next w:val="a1"/>
    <w:link w:val="13"/>
    <w:uiPriority w:val="39"/>
    <w:qFormat/>
    <w:rsid w:val="006674E1"/>
    <w:pPr>
      <w:tabs>
        <w:tab w:val="right" w:leader="dot" w:pos="9356"/>
      </w:tabs>
      <w:ind w:firstLine="0"/>
    </w:pPr>
    <w:rPr>
      <w:noProof/>
    </w:rPr>
  </w:style>
  <w:style w:type="character" w:styleId="af6">
    <w:name w:val="Hyperlink"/>
    <w:uiPriority w:val="99"/>
    <w:unhideWhenUsed/>
    <w:rsid w:val="006674E1"/>
    <w:rPr>
      <w:color w:val="0000FF"/>
      <w:u w:val="single"/>
    </w:rPr>
  </w:style>
  <w:style w:type="paragraph" w:customStyle="1" w:styleId="af7">
    <w:name w:val="По центру"/>
    <w:basedOn w:val="a1"/>
    <w:next w:val="a7"/>
    <w:rsid w:val="0097252A"/>
    <w:pPr>
      <w:spacing w:after="160" w:line="259" w:lineRule="auto"/>
      <w:ind w:firstLine="0"/>
      <w:jc w:val="center"/>
    </w:pPr>
    <w:rPr>
      <w:b/>
    </w:rPr>
  </w:style>
  <w:style w:type="paragraph" w:customStyle="1" w:styleId="af8">
    <w:name w:val="Название рисунка"/>
    <w:basedOn w:val="a1"/>
    <w:next w:val="a1"/>
    <w:qFormat/>
    <w:rsid w:val="007F0A12"/>
    <w:pPr>
      <w:ind w:firstLine="0"/>
      <w:jc w:val="center"/>
    </w:pPr>
  </w:style>
  <w:style w:type="paragraph" w:customStyle="1" w:styleId="af9">
    <w:name w:val="Заключение"/>
    <w:basedOn w:val="a1"/>
    <w:qFormat/>
    <w:rsid w:val="00607D93"/>
    <w:pPr>
      <w:jc w:val="center"/>
    </w:pPr>
    <w:rPr>
      <w:b/>
    </w:rPr>
  </w:style>
  <w:style w:type="paragraph" w:customStyle="1" w:styleId="afa">
    <w:name w:val="Содержание"/>
    <w:basedOn w:val="a1"/>
    <w:next w:val="a2"/>
    <w:qFormat/>
    <w:rsid w:val="006674E1"/>
    <w:pPr>
      <w:pageBreakBefore/>
      <w:spacing w:before="240" w:after="360"/>
      <w:ind w:firstLine="0"/>
      <w:jc w:val="center"/>
    </w:pPr>
    <w:rPr>
      <w:b/>
      <w:caps/>
      <w:szCs w:val="28"/>
    </w:rPr>
  </w:style>
  <w:style w:type="paragraph" w:customStyle="1" w:styleId="afb">
    <w:name w:val="Колонтитул"/>
    <w:basedOn w:val="a1"/>
    <w:link w:val="afc"/>
    <w:qFormat/>
    <w:rsid w:val="003019FD"/>
    <w:pPr>
      <w:jc w:val="right"/>
    </w:pPr>
    <w:rPr>
      <w:rFonts w:asciiTheme="minorHAnsi" w:hAnsiTheme="minorHAnsi"/>
    </w:rPr>
  </w:style>
  <w:style w:type="character" w:customStyle="1" w:styleId="afc">
    <w:name w:val="Колонтитул Знак"/>
    <w:basedOn w:val="a3"/>
    <w:link w:val="afb"/>
    <w:rsid w:val="003019FD"/>
    <w:rPr>
      <w:rFonts w:eastAsia="Calibri" w:cs="Times New Roman"/>
      <w:sz w:val="28"/>
    </w:rPr>
  </w:style>
  <w:style w:type="paragraph" w:styleId="afd">
    <w:name w:val="List Paragraph"/>
    <w:basedOn w:val="a1"/>
    <w:uiPriority w:val="34"/>
    <w:qFormat/>
    <w:rsid w:val="00ED391B"/>
    <w:pPr>
      <w:ind w:left="720"/>
      <w:contextualSpacing/>
    </w:pPr>
  </w:style>
  <w:style w:type="paragraph" w:customStyle="1" w:styleId="afe">
    <w:name w:val="введение"/>
    <w:basedOn w:val="a1"/>
    <w:qFormat/>
    <w:rsid w:val="006674E1"/>
    <w:pPr>
      <w:pageBreakBefore/>
      <w:spacing w:before="240" w:line="360" w:lineRule="auto"/>
      <w:ind w:firstLine="0"/>
      <w:jc w:val="center"/>
      <w:outlineLvl w:val="0"/>
    </w:pPr>
    <w:rPr>
      <w:b/>
      <w:caps/>
      <w:szCs w:val="28"/>
    </w:rPr>
  </w:style>
  <w:style w:type="character" w:customStyle="1" w:styleId="50">
    <w:name w:val="Заголовок 5 Знак"/>
    <w:link w:val="5"/>
    <w:uiPriority w:val="9"/>
    <w:rsid w:val="006674E1"/>
    <w:rPr>
      <w:rFonts w:ascii="Calibri" w:eastAsia="Times New Roman" w:hAnsi="Calibri" w:cs="Times New Roman"/>
      <w:b/>
      <w:bCs/>
      <w:i/>
      <w:iCs/>
      <w:sz w:val="26"/>
      <w:szCs w:val="26"/>
      <w:lang w:val="x-none"/>
    </w:rPr>
  </w:style>
  <w:style w:type="character" w:customStyle="1" w:styleId="60">
    <w:name w:val="Заголовок 6 Знак"/>
    <w:link w:val="6"/>
    <w:uiPriority w:val="9"/>
    <w:semiHidden/>
    <w:rsid w:val="006674E1"/>
    <w:rPr>
      <w:rFonts w:ascii="Calibri" w:eastAsia="Times New Roman" w:hAnsi="Calibri" w:cs="Times New Roman"/>
      <w:b/>
      <w:bCs/>
      <w:lang w:val="x-none"/>
    </w:rPr>
  </w:style>
  <w:style w:type="paragraph" w:customStyle="1" w:styleId="a">
    <w:name w:val="маркированный список"/>
    <w:basedOn w:val="a2"/>
    <w:qFormat/>
    <w:rsid w:val="006674E1"/>
    <w:pPr>
      <w:numPr>
        <w:numId w:val="5"/>
      </w:numPr>
    </w:pPr>
  </w:style>
  <w:style w:type="paragraph" w:customStyle="1" w:styleId="a0">
    <w:name w:val="нумерованный список"/>
    <w:basedOn w:val="a2"/>
    <w:qFormat/>
    <w:rsid w:val="006674E1"/>
    <w:pPr>
      <w:numPr>
        <w:numId w:val="7"/>
      </w:numPr>
      <w:tabs>
        <w:tab w:val="decimal" w:pos="284"/>
      </w:tabs>
    </w:pPr>
  </w:style>
  <w:style w:type="paragraph" w:styleId="21">
    <w:name w:val="toc 2"/>
    <w:basedOn w:val="a1"/>
    <w:next w:val="a1"/>
    <w:uiPriority w:val="39"/>
    <w:qFormat/>
    <w:rsid w:val="006674E1"/>
    <w:pPr>
      <w:tabs>
        <w:tab w:val="left" w:pos="1540"/>
        <w:tab w:val="right" w:leader="dot" w:pos="9356"/>
      </w:tabs>
      <w:ind w:left="284" w:firstLine="0"/>
    </w:pPr>
    <w:rPr>
      <w:noProof/>
    </w:rPr>
  </w:style>
  <w:style w:type="paragraph" w:styleId="31">
    <w:name w:val="toc 3"/>
    <w:basedOn w:val="a1"/>
    <w:next w:val="a1"/>
    <w:uiPriority w:val="39"/>
    <w:qFormat/>
    <w:rsid w:val="006674E1"/>
    <w:pPr>
      <w:widowControl w:val="0"/>
      <w:tabs>
        <w:tab w:val="left" w:pos="2049"/>
        <w:tab w:val="right" w:leader="dot" w:pos="9356"/>
      </w:tabs>
      <w:ind w:left="709" w:firstLine="0"/>
    </w:pPr>
    <w:rPr>
      <w:noProof/>
    </w:rPr>
  </w:style>
  <w:style w:type="paragraph" w:customStyle="1" w:styleId="aff">
    <w:name w:val="Стиль программного кода"/>
    <w:basedOn w:val="a1"/>
    <w:next w:val="a1"/>
    <w:autoRedefine/>
    <w:qFormat/>
    <w:rsid w:val="006674E1"/>
    <w:rPr>
      <w:rFonts w:ascii="Courier New" w:hAnsi="Courier New"/>
    </w:rPr>
  </w:style>
  <w:style w:type="numbering" w:customStyle="1" w:styleId="1">
    <w:name w:val="Стиль1"/>
    <w:uiPriority w:val="99"/>
    <w:rsid w:val="006674E1"/>
    <w:pPr>
      <w:numPr>
        <w:numId w:val="3"/>
      </w:numPr>
    </w:pPr>
  </w:style>
  <w:style w:type="paragraph" w:styleId="aff0">
    <w:name w:val="Balloon Text"/>
    <w:basedOn w:val="a1"/>
    <w:link w:val="aff1"/>
    <w:uiPriority w:val="99"/>
    <w:semiHidden/>
    <w:unhideWhenUsed/>
    <w:rsid w:val="006674E1"/>
    <w:rPr>
      <w:rFonts w:ascii="Tahoma" w:hAnsi="Tahoma"/>
      <w:sz w:val="16"/>
      <w:szCs w:val="16"/>
      <w:lang w:val="x-none"/>
    </w:rPr>
  </w:style>
  <w:style w:type="character" w:customStyle="1" w:styleId="aff1">
    <w:name w:val="Текст выноски Знак"/>
    <w:link w:val="aff0"/>
    <w:uiPriority w:val="99"/>
    <w:semiHidden/>
    <w:rsid w:val="006674E1"/>
    <w:rPr>
      <w:rFonts w:ascii="Tahoma" w:eastAsia="Calibri" w:hAnsi="Tahoma" w:cs="Times New Roman"/>
      <w:sz w:val="16"/>
      <w:szCs w:val="16"/>
      <w:lang w:val="x-none"/>
    </w:rPr>
  </w:style>
  <w:style w:type="paragraph" w:customStyle="1" w:styleId="aff2">
    <w:name w:val="Код программы"/>
    <w:basedOn w:val="a1"/>
    <w:qFormat/>
    <w:rsid w:val="00665D43"/>
    <w:rPr>
      <w:rFonts w:ascii="Courier New" w:hAnsi="Courier New"/>
      <w:sz w:val="26"/>
    </w:rPr>
  </w:style>
  <w:style w:type="paragraph" w:styleId="41">
    <w:name w:val="toc 4"/>
    <w:basedOn w:val="a1"/>
    <w:next w:val="a1"/>
    <w:autoRedefine/>
    <w:uiPriority w:val="39"/>
    <w:unhideWhenUsed/>
    <w:rsid w:val="00C72676"/>
    <w:pPr>
      <w:spacing w:after="100" w:line="259" w:lineRule="auto"/>
      <w:ind w:left="660" w:firstLine="0"/>
    </w:pPr>
    <w:rPr>
      <w:rFonts w:asciiTheme="minorHAnsi" w:eastAsiaTheme="minorEastAsia" w:hAnsiTheme="minorHAnsi" w:cstheme="minorBidi"/>
      <w:sz w:val="22"/>
      <w:lang w:eastAsia="ru-RU"/>
    </w:rPr>
  </w:style>
  <w:style w:type="paragraph" w:styleId="51">
    <w:name w:val="toc 5"/>
    <w:basedOn w:val="a1"/>
    <w:next w:val="a1"/>
    <w:autoRedefine/>
    <w:uiPriority w:val="39"/>
    <w:unhideWhenUsed/>
    <w:rsid w:val="00C72676"/>
    <w:pPr>
      <w:spacing w:after="100" w:line="259" w:lineRule="auto"/>
      <w:ind w:left="880" w:firstLine="0"/>
    </w:pPr>
    <w:rPr>
      <w:rFonts w:asciiTheme="minorHAnsi" w:eastAsiaTheme="minorEastAsia" w:hAnsiTheme="minorHAnsi" w:cstheme="minorBidi"/>
      <w:sz w:val="22"/>
      <w:lang w:eastAsia="ru-RU"/>
    </w:rPr>
  </w:style>
  <w:style w:type="paragraph" w:styleId="61">
    <w:name w:val="toc 6"/>
    <w:basedOn w:val="a1"/>
    <w:next w:val="a1"/>
    <w:autoRedefine/>
    <w:uiPriority w:val="39"/>
    <w:unhideWhenUsed/>
    <w:rsid w:val="00C72676"/>
    <w:pPr>
      <w:spacing w:after="100" w:line="259" w:lineRule="auto"/>
      <w:ind w:left="1100" w:firstLine="0"/>
    </w:pPr>
    <w:rPr>
      <w:rFonts w:asciiTheme="minorHAnsi" w:eastAsiaTheme="minorEastAsia" w:hAnsiTheme="minorHAnsi" w:cstheme="minorBidi"/>
      <w:sz w:val="22"/>
      <w:lang w:eastAsia="ru-RU"/>
    </w:rPr>
  </w:style>
  <w:style w:type="paragraph" w:styleId="7">
    <w:name w:val="toc 7"/>
    <w:basedOn w:val="a1"/>
    <w:next w:val="a1"/>
    <w:autoRedefine/>
    <w:uiPriority w:val="39"/>
    <w:unhideWhenUsed/>
    <w:rsid w:val="00C72676"/>
    <w:pPr>
      <w:spacing w:after="100" w:line="259" w:lineRule="auto"/>
      <w:ind w:left="1320" w:firstLine="0"/>
    </w:pPr>
    <w:rPr>
      <w:rFonts w:asciiTheme="minorHAnsi" w:eastAsiaTheme="minorEastAsia" w:hAnsiTheme="minorHAnsi" w:cstheme="minorBidi"/>
      <w:sz w:val="22"/>
      <w:lang w:eastAsia="ru-RU"/>
    </w:rPr>
  </w:style>
  <w:style w:type="paragraph" w:styleId="8">
    <w:name w:val="toc 8"/>
    <w:basedOn w:val="a1"/>
    <w:next w:val="a1"/>
    <w:autoRedefine/>
    <w:uiPriority w:val="39"/>
    <w:unhideWhenUsed/>
    <w:rsid w:val="00C72676"/>
    <w:pPr>
      <w:spacing w:after="100" w:line="259" w:lineRule="auto"/>
      <w:ind w:left="1540" w:firstLine="0"/>
    </w:pPr>
    <w:rPr>
      <w:rFonts w:asciiTheme="minorHAnsi" w:eastAsiaTheme="minorEastAsia" w:hAnsiTheme="minorHAnsi" w:cstheme="minorBidi"/>
      <w:sz w:val="22"/>
      <w:lang w:eastAsia="ru-RU"/>
    </w:rPr>
  </w:style>
  <w:style w:type="paragraph" w:styleId="9">
    <w:name w:val="toc 9"/>
    <w:basedOn w:val="a1"/>
    <w:next w:val="a1"/>
    <w:autoRedefine/>
    <w:uiPriority w:val="39"/>
    <w:unhideWhenUsed/>
    <w:rsid w:val="00C72676"/>
    <w:pPr>
      <w:spacing w:after="100" w:line="259" w:lineRule="auto"/>
      <w:ind w:left="1760" w:firstLine="0"/>
    </w:pPr>
    <w:rPr>
      <w:rFonts w:asciiTheme="minorHAnsi" w:eastAsiaTheme="minorEastAsia" w:hAnsiTheme="minorHAnsi" w:cstheme="minorBidi"/>
      <w:sz w:val="22"/>
      <w:lang w:eastAsia="ru-RU"/>
    </w:rPr>
  </w:style>
  <w:style w:type="character" w:customStyle="1" w:styleId="13">
    <w:name w:val="Оглавление 1 Знак"/>
    <w:basedOn w:val="a3"/>
    <w:link w:val="12"/>
    <w:uiPriority w:val="39"/>
    <w:rsid w:val="00E32FE0"/>
    <w:rPr>
      <w:rFonts w:ascii="Times New Roman" w:eastAsia="Calibri" w:hAnsi="Times New Roman" w:cs="Times New Roman"/>
      <w:noProof/>
      <w:sz w:val="28"/>
    </w:rPr>
  </w:style>
  <w:style w:type="paragraph" w:styleId="aff3">
    <w:name w:val="Normal (Web)"/>
    <w:basedOn w:val="a1"/>
    <w:uiPriority w:val="99"/>
    <w:semiHidden/>
    <w:unhideWhenUsed/>
    <w:rsid w:val="00032031"/>
    <w:pPr>
      <w:spacing w:before="100" w:beforeAutospacing="1" w:after="100" w:afterAutospacing="1"/>
      <w:ind w:firstLine="0"/>
    </w:pPr>
    <w:rPr>
      <w:rFonts w:eastAsia="Times New Roman"/>
      <w:sz w:val="24"/>
      <w:szCs w:val="24"/>
      <w:lang w:val="ru-BY" w:eastAsia="ru-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0177309">
      <w:bodyDiv w:val="1"/>
      <w:marLeft w:val="0"/>
      <w:marRight w:val="0"/>
      <w:marTop w:val="0"/>
      <w:marBottom w:val="0"/>
      <w:divBdr>
        <w:top w:val="none" w:sz="0" w:space="0" w:color="auto"/>
        <w:left w:val="none" w:sz="0" w:space="0" w:color="auto"/>
        <w:bottom w:val="none" w:sz="0" w:space="0" w:color="auto"/>
        <w:right w:val="none" w:sz="0" w:space="0" w:color="auto"/>
      </w:divBdr>
    </w:div>
    <w:div w:id="1136490573">
      <w:bodyDiv w:val="1"/>
      <w:marLeft w:val="0"/>
      <w:marRight w:val="0"/>
      <w:marTop w:val="0"/>
      <w:marBottom w:val="0"/>
      <w:divBdr>
        <w:top w:val="none" w:sz="0" w:space="0" w:color="auto"/>
        <w:left w:val="none" w:sz="0" w:space="0" w:color="auto"/>
        <w:bottom w:val="none" w:sz="0" w:space="0" w:color="auto"/>
        <w:right w:val="none" w:sz="0" w:space="0" w:color="auto"/>
      </w:divBdr>
    </w:div>
    <w:div w:id="1606116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1.vsdx"/><Relationship Id="rId42" Type="http://schemas.openxmlformats.org/officeDocument/2006/relationships/image" Target="media/image22.emf"/><Relationship Id="rId47" Type="http://schemas.openxmlformats.org/officeDocument/2006/relationships/package" Target="embeddings/Microsoft_Visio_Drawing14.vsdx"/><Relationship Id="rId63" Type="http://schemas.openxmlformats.org/officeDocument/2006/relationships/package" Target="embeddings/Microsoft_Visio_Drawing22.vsdx"/><Relationship Id="rId68"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hyperlink" Target="https://codelessons.ru/cplusplus/dinamicheskie-massivy-i-peremennye-vse-samoe-glavnoe.html" TargetMode="External"/><Relationship Id="rId29" Type="http://schemas.openxmlformats.org/officeDocument/2006/relationships/package" Target="embeddings/Microsoft_Visio_Drawing5.vsdx"/><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9.vsdx"/><Relationship Id="rId40" Type="http://schemas.openxmlformats.org/officeDocument/2006/relationships/image" Target="media/image21.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30.emf"/><Relationship Id="rId66" Type="http://schemas.openxmlformats.org/officeDocument/2006/relationships/image" Target="media/image35.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21.vsdx"/><Relationship Id="rId1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package" Target="embeddings/Microsoft_Visio_Drawing4.vsdx"/><Relationship Id="rId30" Type="http://schemas.openxmlformats.org/officeDocument/2006/relationships/image" Target="media/image16.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package" Target="embeddings/Microsoft_Visio_Drawing16.vsdx"/><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20.vsdx"/><Relationship Id="rId67" Type="http://schemas.openxmlformats.org/officeDocument/2006/relationships/image" Target="media/image36.png"/><Relationship Id="rId20" Type="http://schemas.openxmlformats.org/officeDocument/2006/relationships/image" Target="media/image11.emf"/><Relationship Id="rId41" Type="http://schemas.openxmlformats.org/officeDocument/2006/relationships/package" Target="embeddings/Microsoft_Visio_Drawing11.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2.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image" Target="media/image3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package" Target="embeddings/Microsoft_Visio_Drawing10.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8.vsdx"/><Relationship Id="rId7" Type="http://schemas.openxmlformats.org/officeDocument/2006/relationships/endnotes" Target="endnotes.xml"/><Relationship Id="rId71" Type="http://schemas.openxmlformats.org/officeDocument/2006/relationships/image" Target="media/image4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47FE3C-615E-4590-BF04-A6CE2021F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102</Pages>
  <Words>12581</Words>
  <Characters>71716</Characters>
  <Application>Microsoft Office Word</Application>
  <DocSecurity>0</DocSecurity>
  <Lines>597</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sishplay@mail.ru</dc:creator>
  <cp:keywords/>
  <dc:description/>
  <cp:lastModifiedBy>Иван Тайдхантер</cp:lastModifiedBy>
  <cp:revision>82</cp:revision>
  <dcterms:created xsi:type="dcterms:W3CDTF">2023-12-06T18:05:00Z</dcterms:created>
  <dcterms:modified xsi:type="dcterms:W3CDTF">2023-12-06T22:56:00Z</dcterms:modified>
</cp:coreProperties>
</file>